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35AB5AAA" w14:textId="77777777" w:rsidR="003645ED"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24364581" w:history="1">
            <w:r w:rsidR="003645ED" w:rsidRPr="00B4589A">
              <w:rPr>
                <w:rStyle w:val="a3"/>
                <w:rFonts w:hint="eastAsia"/>
                <w:noProof/>
              </w:rPr>
              <w:t>第一章</w:t>
            </w:r>
            <w:r w:rsidR="003645ED">
              <w:rPr>
                <w:noProof/>
                <w:szCs w:val="22"/>
              </w:rPr>
              <w:tab/>
            </w:r>
            <w:r w:rsidR="003645ED" w:rsidRPr="00B4589A">
              <w:rPr>
                <w:rStyle w:val="a3"/>
                <w:noProof/>
              </w:rPr>
              <w:t>java-gui</w:t>
            </w:r>
            <w:r w:rsidR="003645ED">
              <w:rPr>
                <w:noProof/>
                <w:webHidden/>
              </w:rPr>
              <w:tab/>
            </w:r>
            <w:r w:rsidR="003645ED">
              <w:rPr>
                <w:noProof/>
                <w:webHidden/>
              </w:rPr>
              <w:fldChar w:fldCharType="begin"/>
            </w:r>
            <w:r w:rsidR="003645ED">
              <w:rPr>
                <w:noProof/>
                <w:webHidden/>
              </w:rPr>
              <w:instrText xml:space="preserve"> PAGEREF _Toc524364581 \h </w:instrText>
            </w:r>
            <w:r w:rsidR="003645ED">
              <w:rPr>
                <w:noProof/>
                <w:webHidden/>
              </w:rPr>
            </w:r>
            <w:r w:rsidR="003645ED">
              <w:rPr>
                <w:noProof/>
                <w:webHidden/>
              </w:rPr>
              <w:fldChar w:fldCharType="separate"/>
            </w:r>
            <w:r w:rsidR="003645ED">
              <w:rPr>
                <w:noProof/>
                <w:webHidden/>
              </w:rPr>
              <w:t>9</w:t>
            </w:r>
            <w:r w:rsidR="003645ED">
              <w:rPr>
                <w:noProof/>
                <w:webHidden/>
              </w:rPr>
              <w:fldChar w:fldCharType="end"/>
            </w:r>
          </w:hyperlink>
        </w:p>
        <w:p w14:paraId="09C201B4" w14:textId="77777777" w:rsidR="003645ED" w:rsidRDefault="000D0124">
          <w:pPr>
            <w:pStyle w:val="20"/>
            <w:tabs>
              <w:tab w:val="left" w:pos="1680"/>
              <w:tab w:val="right" w:leader="dot" w:pos="8296"/>
            </w:tabs>
            <w:rPr>
              <w:noProof/>
              <w:szCs w:val="22"/>
            </w:rPr>
          </w:pPr>
          <w:hyperlink w:anchor="_Toc524364582"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ram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2 \h </w:instrText>
            </w:r>
            <w:r w:rsidR="003645ED">
              <w:rPr>
                <w:noProof/>
                <w:webHidden/>
              </w:rPr>
            </w:r>
            <w:r w:rsidR="003645ED">
              <w:rPr>
                <w:noProof/>
                <w:webHidden/>
              </w:rPr>
              <w:fldChar w:fldCharType="separate"/>
            </w:r>
            <w:r w:rsidR="003645ED">
              <w:rPr>
                <w:noProof/>
                <w:webHidden/>
              </w:rPr>
              <w:t>10</w:t>
            </w:r>
            <w:r w:rsidR="003645ED">
              <w:rPr>
                <w:noProof/>
                <w:webHidden/>
              </w:rPr>
              <w:fldChar w:fldCharType="end"/>
            </w:r>
          </w:hyperlink>
        </w:p>
        <w:p w14:paraId="72C816FA" w14:textId="77777777" w:rsidR="003645ED" w:rsidRDefault="000D0124">
          <w:pPr>
            <w:pStyle w:val="20"/>
            <w:tabs>
              <w:tab w:val="left" w:pos="1680"/>
              <w:tab w:val="right" w:leader="dot" w:pos="8296"/>
            </w:tabs>
            <w:rPr>
              <w:noProof/>
              <w:szCs w:val="22"/>
            </w:rPr>
          </w:pPr>
          <w:hyperlink w:anchor="_Toc524364583"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Panel</w:t>
            </w:r>
            <w:r w:rsidR="003645ED">
              <w:rPr>
                <w:noProof/>
                <w:webHidden/>
              </w:rPr>
              <w:tab/>
            </w:r>
            <w:r w:rsidR="003645ED">
              <w:rPr>
                <w:noProof/>
                <w:webHidden/>
              </w:rPr>
              <w:fldChar w:fldCharType="begin"/>
            </w:r>
            <w:r w:rsidR="003645ED">
              <w:rPr>
                <w:noProof/>
                <w:webHidden/>
              </w:rPr>
              <w:instrText xml:space="preserve"> PAGEREF _Toc524364583 \h </w:instrText>
            </w:r>
            <w:r w:rsidR="003645ED">
              <w:rPr>
                <w:noProof/>
                <w:webHidden/>
              </w:rPr>
            </w:r>
            <w:r w:rsidR="003645ED">
              <w:rPr>
                <w:noProof/>
                <w:webHidden/>
              </w:rPr>
              <w:fldChar w:fldCharType="separate"/>
            </w:r>
            <w:r w:rsidR="003645ED">
              <w:rPr>
                <w:noProof/>
                <w:webHidden/>
              </w:rPr>
              <w:t>10</w:t>
            </w:r>
            <w:r w:rsidR="003645ED">
              <w:rPr>
                <w:noProof/>
                <w:webHidden/>
              </w:rPr>
              <w:fldChar w:fldCharType="end"/>
            </w:r>
          </w:hyperlink>
        </w:p>
        <w:p w14:paraId="012664B1" w14:textId="77777777" w:rsidR="003645ED" w:rsidRDefault="000D0124">
          <w:pPr>
            <w:pStyle w:val="20"/>
            <w:tabs>
              <w:tab w:val="left" w:pos="1680"/>
              <w:tab w:val="right" w:leader="dot" w:pos="8296"/>
            </w:tabs>
            <w:rPr>
              <w:noProof/>
              <w:szCs w:val="22"/>
            </w:rPr>
          </w:pPr>
          <w:hyperlink w:anchor="_Toc52436458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LayoutManager</w:t>
            </w:r>
            <w:r w:rsidR="003645ED">
              <w:rPr>
                <w:noProof/>
                <w:webHidden/>
              </w:rPr>
              <w:tab/>
            </w:r>
            <w:r w:rsidR="003645ED">
              <w:rPr>
                <w:noProof/>
                <w:webHidden/>
              </w:rPr>
              <w:fldChar w:fldCharType="begin"/>
            </w:r>
            <w:r w:rsidR="003645ED">
              <w:rPr>
                <w:noProof/>
                <w:webHidden/>
              </w:rPr>
              <w:instrText xml:space="preserve"> PAGEREF _Toc524364584 \h </w:instrText>
            </w:r>
            <w:r w:rsidR="003645ED">
              <w:rPr>
                <w:noProof/>
                <w:webHidden/>
              </w:rPr>
            </w:r>
            <w:r w:rsidR="003645ED">
              <w:rPr>
                <w:noProof/>
                <w:webHidden/>
              </w:rPr>
              <w:fldChar w:fldCharType="separate"/>
            </w:r>
            <w:r w:rsidR="003645ED">
              <w:rPr>
                <w:noProof/>
                <w:webHidden/>
              </w:rPr>
              <w:t>11</w:t>
            </w:r>
            <w:r w:rsidR="003645ED">
              <w:rPr>
                <w:noProof/>
                <w:webHidden/>
              </w:rPr>
              <w:fldChar w:fldCharType="end"/>
            </w:r>
          </w:hyperlink>
        </w:p>
        <w:p w14:paraId="38F1951F" w14:textId="77777777" w:rsidR="003645ED" w:rsidRDefault="000D0124">
          <w:pPr>
            <w:pStyle w:val="30"/>
            <w:tabs>
              <w:tab w:val="left" w:pos="1260"/>
              <w:tab w:val="right" w:leader="dot" w:pos="8296"/>
            </w:tabs>
            <w:rPr>
              <w:noProof/>
            </w:rPr>
          </w:pPr>
          <w:hyperlink w:anchor="_Toc524364585" w:history="1">
            <w:r w:rsidR="003645ED" w:rsidRPr="00B4589A">
              <w:rPr>
                <w:rStyle w:val="a3"/>
                <w:noProof/>
              </w:rPr>
              <w:t>1.</w:t>
            </w:r>
            <w:r w:rsidR="003645ED">
              <w:rPr>
                <w:noProof/>
              </w:rPr>
              <w:tab/>
            </w:r>
            <w:r w:rsidR="003645ED" w:rsidRPr="00B4589A">
              <w:rPr>
                <w:rStyle w:val="a3"/>
                <w:noProof/>
              </w:rPr>
              <w:t>FlowLayout</w:t>
            </w:r>
            <w:r w:rsidR="003645ED">
              <w:rPr>
                <w:noProof/>
                <w:webHidden/>
              </w:rPr>
              <w:tab/>
            </w:r>
            <w:r w:rsidR="003645ED">
              <w:rPr>
                <w:noProof/>
                <w:webHidden/>
              </w:rPr>
              <w:fldChar w:fldCharType="begin"/>
            </w:r>
            <w:r w:rsidR="003645ED">
              <w:rPr>
                <w:noProof/>
                <w:webHidden/>
              </w:rPr>
              <w:instrText xml:space="preserve"> PAGEREF _Toc524364585 \h </w:instrText>
            </w:r>
            <w:r w:rsidR="003645ED">
              <w:rPr>
                <w:noProof/>
                <w:webHidden/>
              </w:rPr>
            </w:r>
            <w:r w:rsidR="003645ED">
              <w:rPr>
                <w:noProof/>
                <w:webHidden/>
              </w:rPr>
              <w:fldChar w:fldCharType="separate"/>
            </w:r>
            <w:r w:rsidR="003645ED">
              <w:rPr>
                <w:noProof/>
                <w:webHidden/>
              </w:rPr>
              <w:t>11</w:t>
            </w:r>
            <w:r w:rsidR="003645ED">
              <w:rPr>
                <w:noProof/>
                <w:webHidden/>
              </w:rPr>
              <w:fldChar w:fldCharType="end"/>
            </w:r>
          </w:hyperlink>
        </w:p>
        <w:p w14:paraId="26F2904B" w14:textId="77777777" w:rsidR="003645ED" w:rsidRDefault="000D0124">
          <w:pPr>
            <w:pStyle w:val="30"/>
            <w:tabs>
              <w:tab w:val="left" w:pos="1260"/>
              <w:tab w:val="right" w:leader="dot" w:pos="8296"/>
            </w:tabs>
            <w:rPr>
              <w:noProof/>
            </w:rPr>
          </w:pPr>
          <w:hyperlink w:anchor="_Toc524364586" w:history="1">
            <w:r w:rsidR="003645ED" w:rsidRPr="00B4589A">
              <w:rPr>
                <w:rStyle w:val="a3"/>
                <w:noProof/>
              </w:rPr>
              <w:t>2.</w:t>
            </w:r>
            <w:r w:rsidR="003645ED">
              <w:rPr>
                <w:noProof/>
              </w:rPr>
              <w:tab/>
            </w:r>
            <w:r w:rsidR="003645ED" w:rsidRPr="00B4589A">
              <w:rPr>
                <w:rStyle w:val="a3"/>
                <w:noProof/>
              </w:rPr>
              <w:t>borderLayout</w:t>
            </w:r>
            <w:r w:rsidR="003645ED">
              <w:rPr>
                <w:noProof/>
                <w:webHidden/>
              </w:rPr>
              <w:tab/>
            </w:r>
            <w:r w:rsidR="003645ED">
              <w:rPr>
                <w:noProof/>
                <w:webHidden/>
              </w:rPr>
              <w:fldChar w:fldCharType="begin"/>
            </w:r>
            <w:r w:rsidR="003645ED">
              <w:rPr>
                <w:noProof/>
                <w:webHidden/>
              </w:rPr>
              <w:instrText xml:space="preserve"> PAGEREF _Toc524364586 \h </w:instrText>
            </w:r>
            <w:r w:rsidR="003645ED">
              <w:rPr>
                <w:noProof/>
                <w:webHidden/>
              </w:rPr>
            </w:r>
            <w:r w:rsidR="003645ED">
              <w:rPr>
                <w:noProof/>
                <w:webHidden/>
              </w:rPr>
              <w:fldChar w:fldCharType="separate"/>
            </w:r>
            <w:r w:rsidR="003645ED">
              <w:rPr>
                <w:noProof/>
                <w:webHidden/>
              </w:rPr>
              <w:t>11</w:t>
            </w:r>
            <w:r w:rsidR="003645ED">
              <w:rPr>
                <w:noProof/>
                <w:webHidden/>
              </w:rPr>
              <w:fldChar w:fldCharType="end"/>
            </w:r>
          </w:hyperlink>
        </w:p>
        <w:p w14:paraId="42965DDE" w14:textId="77777777" w:rsidR="003645ED" w:rsidRDefault="000D0124">
          <w:pPr>
            <w:pStyle w:val="30"/>
            <w:tabs>
              <w:tab w:val="left" w:pos="1260"/>
              <w:tab w:val="right" w:leader="dot" w:pos="8296"/>
            </w:tabs>
            <w:rPr>
              <w:noProof/>
            </w:rPr>
          </w:pPr>
          <w:hyperlink w:anchor="_Toc524364587" w:history="1">
            <w:r w:rsidR="003645ED" w:rsidRPr="00B4589A">
              <w:rPr>
                <w:rStyle w:val="a3"/>
                <w:noProof/>
              </w:rPr>
              <w:t>3.</w:t>
            </w:r>
            <w:r w:rsidR="003645ED">
              <w:rPr>
                <w:noProof/>
              </w:rPr>
              <w:tab/>
            </w:r>
            <w:r w:rsidR="003645ED" w:rsidRPr="00B4589A">
              <w:rPr>
                <w:rStyle w:val="a3"/>
                <w:noProof/>
              </w:rPr>
              <w:t>GridLayout</w:t>
            </w:r>
            <w:r w:rsidR="003645ED">
              <w:rPr>
                <w:noProof/>
                <w:webHidden/>
              </w:rPr>
              <w:tab/>
            </w:r>
            <w:r w:rsidR="003645ED">
              <w:rPr>
                <w:noProof/>
                <w:webHidden/>
              </w:rPr>
              <w:fldChar w:fldCharType="begin"/>
            </w:r>
            <w:r w:rsidR="003645ED">
              <w:rPr>
                <w:noProof/>
                <w:webHidden/>
              </w:rPr>
              <w:instrText xml:space="preserve"> PAGEREF _Toc524364587 \h </w:instrText>
            </w:r>
            <w:r w:rsidR="003645ED">
              <w:rPr>
                <w:noProof/>
                <w:webHidden/>
              </w:rPr>
            </w:r>
            <w:r w:rsidR="003645ED">
              <w:rPr>
                <w:noProof/>
                <w:webHidden/>
              </w:rPr>
              <w:fldChar w:fldCharType="separate"/>
            </w:r>
            <w:r w:rsidR="003645ED">
              <w:rPr>
                <w:noProof/>
                <w:webHidden/>
              </w:rPr>
              <w:t>13</w:t>
            </w:r>
            <w:r w:rsidR="003645ED">
              <w:rPr>
                <w:noProof/>
                <w:webHidden/>
              </w:rPr>
              <w:fldChar w:fldCharType="end"/>
            </w:r>
          </w:hyperlink>
        </w:p>
        <w:p w14:paraId="1D9BF893" w14:textId="77777777" w:rsidR="003645ED" w:rsidRDefault="000D0124">
          <w:pPr>
            <w:pStyle w:val="20"/>
            <w:tabs>
              <w:tab w:val="left" w:pos="1680"/>
              <w:tab w:val="right" w:leader="dot" w:pos="8296"/>
            </w:tabs>
            <w:rPr>
              <w:noProof/>
              <w:szCs w:val="22"/>
            </w:rPr>
          </w:pPr>
          <w:hyperlink w:anchor="_Toc52436458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事件监听</w:t>
            </w:r>
            <w:r w:rsidR="003645ED">
              <w:rPr>
                <w:noProof/>
                <w:webHidden/>
              </w:rPr>
              <w:tab/>
            </w:r>
            <w:r w:rsidR="003645ED">
              <w:rPr>
                <w:noProof/>
                <w:webHidden/>
              </w:rPr>
              <w:fldChar w:fldCharType="begin"/>
            </w:r>
            <w:r w:rsidR="003645ED">
              <w:rPr>
                <w:noProof/>
                <w:webHidden/>
              </w:rPr>
              <w:instrText xml:space="preserve"> PAGEREF _Toc524364588 \h </w:instrText>
            </w:r>
            <w:r w:rsidR="003645ED">
              <w:rPr>
                <w:noProof/>
                <w:webHidden/>
              </w:rPr>
            </w:r>
            <w:r w:rsidR="003645ED">
              <w:rPr>
                <w:noProof/>
                <w:webHidden/>
              </w:rPr>
              <w:fldChar w:fldCharType="separate"/>
            </w:r>
            <w:r w:rsidR="003645ED">
              <w:rPr>
                <w:noProof/>
                <w:webHidden/>
              </w:rPr>
              <w:t>14</w:t>
            </w:r>
            <w:r w:rsidR="003645ED">
              <w:rPr>
                <w:noProof/>
                <w:webHidden/>
              </w:rPr>
              <w:fldChar w:fldCharType="end"/>
            </w:r>
          </w:hyperlink>
        </w:p>
        <w:p w14:paraId="039BDA9A" w14:textId="77777777" w:rsidR="003645ED" w:rsidRDefault="000D0124">
          <w:pPr>
            <w:pStyle w:val="20"/>
            <w:tabs>
              <w:tab w:val="left" w:pos="1680"/>
              <w:tab w:val="right" w:leader="dot" w:pos="8296"/>
            </w:tabs>
            <w:rPr>
              <w:noProof/>
              <w:szCs w:val="22"/>
            </w:rPr>
          </w:pPr>
          <w:hyperlink w:anchor="_Toc524364589"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Tex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89 \h </w:instrText>
            </w:r>
            <w:r w:rsidR="003645ED">
              <w:rPr>
                <w:noProof/>
                <w:webHidden/>
              </w:rPr>
            </w:r>
            <w:r w:rsidR="003645ED">
              <w:rPr>
                <w:noProof/>
                <w:webHidden/>
              </w:rPr>
              <w:fldChar w:fldCharType="separate"/>
            </w:r>
            <w:r w:rsidR="003645ED">
              <w:rPr>
                <w:noProof/>
                <w:webHidden/>
              </w:rPr>
              <w:t>15</w:t>
            </w:r>
            <w:r w:rsidR="003645ED">
              <w:rPr>
                <w:noProof/>
                <w:webHidden/>
              </w:rPr>
              <w:fldChar w:fldCharType="end"/>
            </w:r>
          </w:hyperlink>
        </w:p>
        <w:p w14:paraId="0D1DE618" w14:textId="77777777" w:rsidR="003645ED" w:rsidRDefault="000D0124">
          <w:pPr>
            <w:pStyle w:val="20"/>
            <w:tabs>
              <w:tab w:val="left" w:pos="1680"/>
              <w:tab w:val="right" w:leader="dot" w:pos="8296"/>
            </w:tabs>
            <w:rPr>
              <w:noProof/>
              <w:szCs w:val="22"/>
            </w:rPr>
          </w:pPr>
          <w:hyperlink w:anchor="_Toc524364590"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Graphic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0 \h </w:instrText>
            </w:r>
            <w:r w:rsidR="003645ED">
              <w:rPr>
                <w:noProof/>
                <w:webHidden/>
              </w:rPr>
            </w:r>
            <w:r w:rsidR="003645ED">
              <w:rPr>
                <w:noProof/>
                <w:webHidden/>
              </w:rPr>
              <w:fldChar w:fldCharType="separate"/>
            </w:r>
            <w:r w:rsidR="003645ED">
              <w:rPr>
                <w:noProof/>
                <w:webHidden/>
              </w:rPr>
              <w:t>18</w:t>
            </w:r>
            <w:r w:rsidR="003645ED">
              <w:rPr>
                <w:noProof/>
                <w:webHidden/>
              </w:rPr>
              <w:fldChar w:fldCharType="end"/>
            </w:r>
          </w:hyperlink>
        </w:p>
        <w:p w14:paraId="4F10D746" w14:textId="77777777" w:rsidR="003645ED" w:rsidRDefault="000D0124">
          <w:pPr>
            <w:pStyle w:val="20"/>
            <w:tabs>
              <w:tab w:val="left" w:pos="1680"/>
              <w:tab w:val="right" w:leader="dot" w:pos="8296"/>
            </w:tabs>
            <w:rPr>
              <w:noProof/>
              <w:szCs w:val="22"/>
            </w:rPr>
          </w:pPr>
          <w:hyperlink w:anchor="_Toc524364591"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WindowListener</w:t>
            </w:r>
            <w:r w:rsidR="003645ED">
              <w:rPr>
                <w:noProof/>
                <w:webHidden/>
              </w:rPr>
              <w:tab/>
            </w:r>
            <w:r w:rsidR="003645ED">
              <w:rPr>
                <w:noProof/>
                <w:webHidden/>
              </w:rPr>
              <w:fldChar w:fldCharType="begin"/>
            </w:r>
            <w:r w:rsidR="003645ED">
              <w:rPr>
                <w:noProof/>
                <w:webHidden/>
              </w:rPr>
              <w:instrText xml:space="preserve"> PAGEREF _Toc524364591 \h </w:instrText>
            </w:r>
            <w:r w:rsidR="003645ED">
              <w:rPr>
                <w:noProof/>
                <w:webHidden/>
              </w:rPr>
            </w:r>
            <w:r w:rsidR="003645ED">
              <w:rPr>
                <w:noProof/>
                <w:webHidden/>
              </w:rPr>
              <w:fldChar w:fldCharType="separate"/>
            </w:r>
            <w:r w:rsidR="003645ED">
              <w:rPr>
                <w:noProof/>
                <w:webHidden/>
              </w:rPr>
              <w:t>18</w:t>
            </w:r>
            <w:r w:rsidR="003645ED">
              <w:rPr>
                <w:noProof/>
                <w:webHidden/>
              </w:rPr>
              <w:fldChar w:fldCharType="end"/>
            </w:r>
          </w:hyperlink>
        </w:p>
        <w:p w14:paraId="541F66E1" w14:textId="77777777" w:rsidR="003645ED" w:rsidRDefault="000D0124">
          <w:pPr>
            <w:pStyle w:val="20"/>
            <w:tabs>
              <w:tab w:val="left" w:pos="1680"/>
              <w:tab w:val="right" w:leader="dot" w:pos="8296"/>
            </w:tabs>
            <w:rPr>
              <w:noProof/>
              <w:szCs w:val="22"/>
            </w:rPr>
          </w:pPr>
          <w:hyperlink w:anchor="_Toc524364592"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noProof/>
              </w:rPr>
              <w:t>MouseAdapt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592 \h </w:instrText>
            </w:r>
            <w:r w:rsidR="003645ED">
              <w:rPr>
                <w:noProof/>
                <w:webHidden/>
              </w:rPr>
            </w:r>
            <w:r w:rsidR="003645ED">
              <w:rPr>
                <w:noProof/>
                <w:webHidden/>
              </w:rPr>
              <w:fldChar w:fldCharType="separate"/>
            </w:r>
            <w:r w:rsidR="003645ED">
              <w:rPr>
                <w:noProof/>
                <w:webHidden/>
              </w:rPr>
              <w:t>19</w:t>
            </w:r>
            <w:r w:rsidR="003645ED">
              <w:rPr>
                <w:noProof/>
                <w:webHidden/>
              </w:rPr>
              <w:fldChar w:fldCharType="end"/>
            </w:r>
          </w:hyperlink>
        </w:p>
        <w:p w14:paraId="53BAA665" w14:textId="77777777" w:rsidR="003645ED" w:rsidRDefault="000D0124">
          <w:pPr>
            <w:pStyle w:val="20"/>
            <w:tabs>
              <w:tab w:val="left" w:pos="1680"/>
              <w:tab w:val="right" w:leader="dot" w:pos="8296"/>
            </w:tabs>
            <w:rPr>
              <w:noProof/>
              <w:szCs w:val="22"/>
            </w:rPr>
          </w:pPr>
          <w:hyperlink w:anchor="_Toc524364593"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KeyListener</w:t>
            </w:r>
            <w:r w:rsidR="003645ED">
              <w:rPr>
                <w:noProof/>
                <w:webHidden/>
              </w:rPr>
              <w:tab/>
            </w:r>
            <w:r w:rsidR="003645ED">
              <w:rPr>
                <w:noProof/>
                <w:webHidden/>
              </w:rPr>
              <w:fldChar w:fldCharType="begin"/>
            </w:r>
            <w:r w:rsidR="003645ED">
              <w:rPr>
                <w:noProof/>
                <w:webHidden/>
              </w:rPr>
              <w:instrText xml:space="preserve"> PAGEREF _Toc524364593 \h </w:instrText>
            </w:r>
            <w:r w:rsidR="003645ED">
              <w:rPr>
                <w:noProof/>
                <w:webHidden/>
              </w:rPr>
            </w:r>
            <w:r w:rsidR="003645ED">
              <w:rPr>
                <w:noProof/>
                <w:webHidden/>
              </w:rPr>
              <w:fldChar w:fldCharType="separate"/>
            </w:r>
            <w:r w:rsidR="003645ED">
              <w:rPr>
                <w:noProof/>
                <w:webHidden/>
              </w:rPr>
              <w:t>21</w:t>
            </w:r>
            <w:r w:rsidR="003645ED">
              <w:rPr>
                <w:noProof/>
                <w:webHidden/>
              </w:rPr>
              <w:fldChar w:fldCharType="end"/>
            </w:r>
          </w:hyperlink>
        </w:p>
        <w:p w14:paraId="3A8E56AB" w14:textId="77777777" w:rsidR="003645ED" w:rsidRDefault="000D0124">
          <w:pPr>
            <w:pStyle w:val="10"/>
            <w:tabs>
              <w:tab w:val="left" w:pos="1260"/>
              <w:tab w:val="right" w:leader="dot" w:pos="8296"/>
            </w:tabs>
            <w:rPr>
              <w:noProof/>
              <w:szCs w:val="22"/>
            </w:rPr>
          </w:pPr>
          <w:hyperlink w:anchor="_Toc524364594" w:history="1">
            <w:r w:rsidR="003645ED" w:rsidRPr="00B4589A">
              <w:rPr>
                <w:rStyle w:val="a3"/>
                <w:rFonts w:hint="eastAsia"/>
                <w:noProof/>
              </w:rPr>
              <w:t>第二章</w:t>
            </w:r>
            <w:r w:rsidR="003645ED">
              <w:rPr>
                <w:noProof/>
                <w:szCs w:val="22"/>
              </w:rPr>
              <w:tab/>
            </w:r>
            <w:r w:rsidR="003645ED" w:rsidRPr="00B4589A">
              <w:rPr>
                <w:rStyle w:val="a3"/>
                <w:noProof/>
              </w:rPr>
              <w:t>JavaFX</w:t>
            </w:r>
            <w:r w:rsidR="003645ED">
              <w:rPr>
                <w:noProof/>
                <w:webHidden/>
              </w:rPr>
              <w:tab/>
            </w:r>
            <w:r w:rsidR="003645ED">
              <w:rPr>
                <w:noProof/>
                <w:webHidden/>
              </w:rPr>
              <w:fldChar w:fldCharType="begin"/>
            </w:r>
            <w:r w:rsidR="003645ED">
              <w:rPr>
                <w:noProof/>
                <w:webHidden/>
              </w:rPr>
              <w:instrText xml:space="preserve"> PAGEREF _Toc524364594 \h </w:instrText>
            </w:r>
            <w:r w:rsidR="003645ED">
              <w:rPr>
                <w:noProof/>
                <w:webHidden/>
              </w:rPr>
            </w:r>
            <w:r w:rsidR="003645ED">
              <w:rPr>
                <w:noProof/>
                <w:webHidden/>
              </w:rPr>
              <w:fldChar w:fldCharType="separate"/>
            </w:r>
            <w:r w:rsidR="003645ED">
              <w:rPr>
                <w:noProof/>
                <w:webHidden/>
              </w:rPr>
              <w:t>23</w:t>
            </w:r>
            <w:r w:rsidR="003645ED">
              <w:rPr>
                <w:noProof/>
                <w:webHidden/>
              </w:rPr>
              <w:fldChar w:fldCharType="end"/>
            </w:r>
          </w:hyperlink>
        </w:p>
        <w:p w14:paraId="019FC022" w14:textId="77777777" w:rsidR="003645ED" w:rsidRDefault="000D0124">
          <w:pPr>
            <w:pStyle w:val="20"/>
            <w:tabs>
              <w:tab w:val="left" w:pos="1680"/>
              <w:tab w:val="right" w:leader="dot" w:pos="8296"/>
            </w:tabs>
            <w:rPr>
              <w:noProof/>
              <w:szCs w:val="22"/>
            </w:rPr>
          </w:pPr>
          <w:hyperlink w:anchor="_Toc52436459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时钟示例</w:t>
            </w:r>
            <w:r w:rsidR="003645ED">
              <w:rPr>
                <w:noProof/>
                <w:webHidden/>
              </w:rPr>
              <w:tab/>
            </w:r>
            <w:r w:rsidR="003645ED">
              <w:rPr>
                <w:noProof/>
                <w:webHidden/>
              </w:rPr>
              <w:fldChar w:fldCharType="begin"/>
            </w:r>
            <w:r w:rsidR="003645ED">
              <w:rPr>
                <w:noProof/>
                <w:webHidden/>
              </w:rPr>
              <w:instrText xml:space="preserve"> PAGEREF _Toc524364595 \h </w:instrText>
            </w:r>
            <w:r w:rsidR="003645ED">
              <w:rPr>
                <w:noProof/>
                <w:webHidden/>
              </w:rPr>
            </w:r>
            <w:r w:rsidR="003645ED">
              <w:rPr>
                <w:noProof/>
                <w:webHidden/>
              </w:rPr>
              <w:fldChar w:fldCharType="separate"/>
            </w:r>
            <w:r w:rsidR="003645ED">
              <w:rPr>
                <w:noProof/>
                <w:webHidden/>
              </w:rPr>
              <w:t>23</w:t>
            </w:r>
            <w:r w:rsidR="003645ED">
              <w:rPr>
                <w:noProof/>
                <w:webHidden/>
              </w:rPr>
              <w:fldChar w:fldCharType="end"/>
            </w:r>
          </w:hyperlink>
        </w:p>
        <w:p w14:paraId="689A7BF1" w14:textId="77777777" w:rsidR="003645ED" w:rsidRDefault="000D0124">
          <w:pPr>
            <w:pStyle w:val="20"/>
            <w:tabs>
              <w:tab w:val="left" w:pos="1680"/>
              <w:tab w:val="right" w:leader="dot" w:pos="8296"/>
            </w:tabs>
            <w:rPr>
              <w:noProof/>
              <w:szCs w:val="22"/>
            </w:rPr>
          </w:pPr>
          <w:hyperlink w:anchor="_Toc524364596"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形状</w:t>
            </w:r>
            <w:r w:rsidR="003645ED">
              <w:rPr>
                <w:noProof/>
                <w:webHidden/>
              </w:rPr>
              <w:tab/>
            </w:r>
            <w:r w:rsidR="003645ED">
              <w:rPr>
                <w:noProof/>
                <w:webHidden/>
              </w:rPr>
              <w:fldChar w:fldCharType="begin"/>
            </w:r>
            <w:r w:rsidR="003645ED">
              <w:rPr>
                <w:noProof/>
                <w:webHidden/>
              </w:rPr>
              <w:instrText xml:space="preserve"> PAGEREF _Toc524364596 \h </w:instrText>
            </w:r>
            <w:r w:rsidR="003645ED">
              <w:rPr>
                <w:noProof/>
                <w:webHidden/>
              </w:rPr>
            </w:r>
            <w:r w:rsidR="003645ED">
              <w:rPr>
                <w:noProof/>
                <w:webHidden/>
              </w:rPr>
              <w:fldChar w:fldCharType="separate"/>
            </w:r>
            <w:r w:rsidR="003645ED">
              <w:rPr>
                <w:noProof/>
                <w:webHidden/>
              </w:rPr>
              <w:t>27</w:t>
            </w:r>
            <w:r w:rsidR="003645ED">
              <w:rPr>
                <w:noProof/>
                <w:webHidden/>
              </w:rPr>
              <w:fldChar w:fldCharType="end"/>
            </w:r>
          </w:hyperlink>
        </w:p>
        <w:p w14:paraId="0991B11C" w14:textId="77777777" w:rsidR="003645ED" w:rsidRDefault="000D0124">
          <w:pPr>
            <w:pStyle w:val="30"/>
            <w:tabs>
              <w:tab w:val="left" w:pos="1260"/>
              <w:tab w:val="right" w:leader="dot" w:pos="8296"/>
            </w:tabs>
            <w:rPr>
              <w:noProof/>
            </w:rPr>
          </w:pPr>
          <w:hyperlink w:anchor="_Toc524364597" w:history="1">
            <w:r w:rsidR="003645ED" w:rsidRPr="00B4589A">
              <w:rPr>
                <w:rStyle w:val="a3"/>
                <w:noProof/>
                <w:lang w:val="en"/>
              </w:rPr>
              <w:t>1.</w:t>
            </w:r>
            <w:r w:rsidR="003645ED">
              <w:rPr>
                <w:noProof/>
              </w:rPr>
              <w:tab/>
            </w:r>
            <w:r w:rsidR="003645ED" w:rsidRPr="00B4589A">
              <w:rPr>
                <w:rStyle w:val="a3"/>
                <w:rFonts w:hint="eastAsia"/>
                <w:noProof/>
                <w:lang w:val="en"/>
              </w:rPr>
              <w:t>线条</w:t>
            </w:r>
            <w:r w:rsidR="003645ED">
              <w:rPr>
                <w:noProof/>
                <w:webHidden/>
              </w:rPr>
              <w:tab/>
            </w:r>
            <w:r w:rsidR="003645ED">
              <w:rPr>
                <w:noProof/>
                <w:webHidden/>
              </w:rPr>
              <w:fldChar w:fldCharType="begin"/>
            </w:r>
            <w:r w:rsidR="003645ED">
              <w:rPr>
                <w:noProof/>
                <w:webHidden/>
              </w:rPr>
              <w:instrText xml:space="preserve"> PAGEREF _Toc524364597 \h </w:instrText>
            </w:r>
            <w:r w:rsidR="003645ED">
              <w:rPr>
                <w:noProof/>
                <w:webHidden/>
              </w:rPr>
            </w:r>
            <w:r w:rsidR="003645ED">
              <w:rPr>
                <w:noProof/>
                <w:webHidden/>
              </w:rPr>
              <w:fldChar w:fldCharType="separate"/>
            </w:r>
            <w:r w:rsidR="003645ED">
              <w:rPr>
                <w:noProof/>
                <w:webHidden/>
              </w:rPr>
              <w:t>27</w:t>
            </w:r>
            <w:r w:rsidR="003645ED">
              <w:rPr>
                <w:noProof/>
                <w:webHidden/>
              </w:rPr>
              <w:fldChar w:fldCharType="end"/>
            </w:r>
          </w:hyperlink>
        </w:p>
        <w:p w14:paraId="354434F9" w14:textId="77777777" w:rsidR="003645ED" w:rsidRDefault="000D0124">
          <w:pPr>
            <w:pStyle w:val="30"/>
            <w:tabs>
              <w:tab w:val="left" w:pos="1260"/>
              <w:tab w:val="right" w:leader="dot" w:pos="8296"/>
            </w:tabs>
            <w:rPr>
              <w:noProof/>
            </w:rPr>
          </w:pPr>
          <w:hyperlink w:anchor="_Toc524364598" w:history="1">
            <w:r w:rsidR="003645ED" w:rsidRPr="00B4589A">
              <w:rPr>
                <w:rStyle w:val="a3"/>
                <w:noProof/>
              </w:rPr>
              <w:t>2.</w:t>
            </w:r>
            <w:r w:rsidR="003645ED">
              <w:rPr>
                <w:noProof/>
              </w:rPr>
              <w:tab/>
            </w:r>
            <w:r w:rsidR="003645ED" w:rsidRPr="00B4589A">
              <w:rPr>
                <w:rStyle w:val="a3"/>
                <w:rFonts w:hint="eastAsia"/>
                <w:noProof/>
              </w:rPr>
              <w:t>矩形</w:t>
            </w:r>
            <w:r w:rsidR="003645ED">
              <w:rPr>
                <w:noProof/>
                <w:webHidden/>
              </w:rPr>
              <w:tab/>
            </w:r>
            <w:r w:rsidR="003645ED">
              <w:rPr>
                <w:noProof/>
                <w:webHidden/>
              </w:rPr>
              <w:fldChar w:fldCharType="begin"/>
            </w:r>
            <w:r w:rsidR="003645ED">
              <w:rPr>
                <w:noProof/>
                <w:webHidden/>
              </w:rPr>
              <w:instrText xml:space="preserve"> PAGEREF _Toc524364598 \h </w:instrText>
            </w:r>
            <w:r w:rsidR="003645ED">
              <w:rPr>
                <w:noProof/>
                <w:webHidden/>
              </w:rPr>
            </w:r>
            <w:r w:rsidR="003645ED">
              <w:rPr>
                <w:noProof/>
                <w:webHidden/>
              </w:rPr>
              <w:fldChar w:fldCharType="separate"/>
            </w:r>
            <w:r w:rsidR="003645ED">
              <w:rPr>
                <w:noProof/>
                <w:webHidden/>
              </w:rPr>
              <w:t>28</w:t>
            </w:r>
            <w:r w:rsidR="003645ED">
              <w:rPr>
                <w:noProof/>
                <w:webHidden/>
              </w:rPr>
              <w:fldChar w:fldCharType="end"/>
            </w:r>
          </w:hyperlink>
        </w:p>
        <w:p w14:paraId="14B0F7F8" w14:textId="77777777" w:rsidR="003645ED" w:rsidRDefault="000D0124">
          <w:pPr>
            <w:pStyle w:val="30"/>
            <w:tabs>
              <w:tab w:val="left" w:pos="1260"/>
              <w:tab w:val="right" w:leader="dot" w:pos="8296"/>
            </w:tabs>
            <w:rPr>
              <w:noProof/>
            </w:rPr>
          </w:pPr>
          <w:hyperlink w:anchor="_Toc524364599" w:history="1">
            <w:r w:rsidR="003645ED" w:rsidRPr="00B4589A">
              <w:rPr>
                <w:rStyle w:val="a3"/>
                <w:noProof/>
              </w:rPr>
              <w:t>3.</w:t>
            </w:r>
            <w:r w:rsidR="003645ED">
              <w:rPr>
                <w:noProof/>
              </w:rPr>
              <w:tab/>
            </w:r>
            <w:r w:rsidR="003645ED" w:rsidRPr="00B4589A">
              <w:rPr>
                <w:rStyle w:val="a3"/>
                <w:rFonts w:hint="eastAsia"/>
                <w:noProof/>
              </w:rPr>
              <w:t>椭圆</w:t>
            </w:r>
            <w:r w:rsidR="003645ED">
              <w:rPr>
                <w:noProof/>
                <w:webHidden/>
              </w:rPr>
              <w:tab/>
            </w:r>
            <w:r w:rsidR="003645ED">
              <w:rPr>
                <w:noProof/>
                <w:webHidden/>
              </w:rPr>
              <w:fldChar w:fldCharType="begin"/>
            </w:r>
            <w:r w:rsidR="003645ED">
              <w:rPr>
                <w:noProof/>
                <w:webHidden/>
              </w:rPr>
              <w:instrText xml:space="preserve"> PAGEREF _Toc524364599 \h </w:instrText>
            </w:r>
            <w:r w:rsidR="003645ED">
              <w:rPr>
                <w:noProof/>
                <w:webHidden/>
              </w:rPr>
            </w:r>
            <w:r w:rsidR="003645ED">
              <w:rPr>
                <w:noProof/>
                <w:webHidden/>
              </w:rPr>
              <w:fldChar w:fldCharType="separate"/>
            </w:r>
            <w:r w:rsidR="003645ED">
              <w:rPr>
                <w:noProof/>
                <w:webHidden/>
              </w:rPr>
              <w:t>28</w:t>
            </w:r>
            <w:r w:rsidR="003645ED">
              <w:rPr>
                <w:noProof/>
                <w:webHidden/>
              </w:rPr>
              <w:fldChar w:fldCharType="end"/>
            </w:r>
          </w:hyperlink>
        </w:p>
        <w:p w14:paraId="6425B1D2" w14:textId="77777777" w:rsidR="003645ED" w:rsidRDefault="000D0124">
          <w:pPr>
            <w:pStyle w:val="30"/>
            <w:tabs>
              <w:tab w:val="left" w:pos="1260"/>
              <w:tab w:val="right" w:leader="dot" w:pos="8296"/>
            </w:tabs>
            <w:rPr>
              <w:noProof/>
            </w:rPr>
          </w:pPr>
          <w:hyperlink w:anchor="_Toc524364600" w:history="1">
            <w:r w:rsidR="003645ED" w:rsidRPr="00B4589A">
              <w:rPr>
                <w:rStyle w:val="a3"/>
                <w:noProof/>
              </w:rPr>
              <w:t>4.</w:t>
            </w:r>
            <w:r w:rsidR="003645ED">
              <w:rPr>
                <w:noProof/>
              </w:rPr>
              <w:tab/>
            </w:r>
            <w:r w:rsidR="003645ED" w:rsidRPr="00B4589A">
              <w:rPr>
                <w:rStyle w:val="a3"/>
                <w:rFonts w:hint="eastAsia"/>
                <w:noProof/>
              </w:rPr>
              <w:t>运算</w:t>
            </w:r>
            <w:r w:rsidR="003645ED">
              <w:rPr>
                <w:noProof/>
                <w:webHidden/>
              </w:rPr>
              <w:tab/>
            </w:r>
            <w:r w:rsidR="003645ED">
              <w:rPr>
                <w:noProof/>
                <w:webHidden/>
              </w:rPr>
              <w:fldChar w:fldCharType="begin"/>
            </w:r>
            <w:r w:rsidR="003645ED">
              <w:rPr>
                <w:noProof/>
                <w:webHidden/>
              </w:rPr>
              <w:instrText xml:space="preserve"> PAGEREF _Toc524364600 \h </w:instrText>
            </w:r>
            <w:r w:rsidR="003645ED">
              <w:rPr>
                <w:noProof/>
                <w:webHidden/>
              </w:rPr>
            </w:r>
            <w:r w:rsidR="003645ED">
              <w:rPr>
                <w:noProof/>
                <w:webHidden/>
              </w:rPr>
              <w:fldChar w:fldCharType="separate"/>
            </w:r>
            <w:r w:rsidR="003645ED">
              <w:rPr>
                <w:noProof/>
                <w:webHidden/>
              </w:rPr>
              <w:t>29</w:t>
            </w:r>
            <w:r w:rsidR="003645ED">
              <w:rPr>
                <w:noProof/>
                <w:webHidden/>
              </w:rPr>
              <w:fldChar w:fldCharType="end"/>
            </w:r>
          </w:hyperlink>
        </w:p>
        <w:p w14:paraId="15239F22" w14:textId="77777777" w:rsidR="003645ED" w:rsidRDefault="000D0124">
          <w:pPr>
            <w:pStyle w:val="30"/>
            <w:tabs>
              <w:tab w:val="left" w:pos="1260"/>
              <w:tab w:val="right" w:leader="dot" w:pos="8296"/>
            </w:tabs>
            <w:rPr>
              <w:noProof/>
            </w:rPr>
          </w:pPr>
          <w:hyperlink w:anchor="_Toc524364601" w:history="1">
            <w:r w:rsidR="003645ED" w:rsidRPr="00B4589A">
              <w:rPr>
                <w:rStyle w:val="a3"/>
                <w:noProof/>
              </w:rPr>
              <w:t>5.</w:t>
            </w:r>
            <w:r w:rsidR="003645ED">
              <w:rPr>
                <w:noProof/>
              </w:rPr>
              <w:tab/>
            </w:r>
            <w:r w:rsidR="003645ED" w:rsidRPr="00B4589A">
              <w:rPr>
                <w:rStyle w:val="a3"/>
                <w:rFonts w:hint="eastAsia"/>
                <w:noProof/>
              </w:rPr>
              <w:t>路径</w:t>
            </w:r>
            <w:r w:rsidR="003645ED">
              <w:rPr>
                <w:noProof/>
                <w:webHidden/>
              </w:rPr>
              <w:tab/>
            </w:r>
            <w:r w:rsidR="003645ED">
              <w:rPr>
                <w:noProof/>
                <w:webHidden/>
              </w:rPr>
              <w:fldChar w:fldCharType="begin"/>
            </w:r>
            <w:r w:rsidR="003645ED">
              <w:rPr>
                <w:noProof/>
                <w:webHidden/>
              </w:rPr>
              <w:instrText xml:space="preserve"> PAGEREF _Toc524364601 \h </w:instrText>
            </w:r>
            <w:r w:rsidR="003645ED">
              <w:rPr>
                <w:noProof/>
                <w:webHidden/>
              </w:rPr>
            </w:r>
            <w:r w:rsidR="003645ED">
              <w:rPr>
                <w:noProof/>
                <w:webHidden/>
              </w:rPr>
              <w:fldChar w:fldCharType="separate"/>
            </w:r>
            <w:r w:rsidR="003645ED">
              <w:rPr>
                <w:noProof/>
                <w:webHidden/>
              </w:rPr>
              <w:t>30</w:t>
            </w:r>
            <w:r w:rsidR="003645ED">
              <w:rPr>
                <w:noProof/>
                <w:webHidden/>
              </w:rPr>
              <w:fldChar w:fldCharType="end"/>
            </w:r>
          </w:hyperlink>
        </w:p>
        <w:p w14:paraId="129C86AA" w14:textId="77777777" w:rsidR="003645ED" w:rsidRDefault="000D0124">
          <w:pPr>
            <w:pStyle w:val="30"/>
            <w:tabs>
              <w:tab w:val="left" w:pos="1260"/>
              <w:tab w:val="right" w:leader="dot" w:pos="8296"/>
            </w:tabs>
            <w:rPr>
              <w:noProof/>
            </w:rPr>
          </w:pPr>
          <w:hyperlink w:anchor="_Toc524364602" w:history="1">
            <w:r w:rsidR="003645ED" w:rsidRPr="00B4589A">
              <w:rPr>
                <w:rStyle w:val="a3"/>
                <w:noProof/>
              </w:rPr>
              <w:t>6.</w:t>
            </w:r>
            <w:r w:rsidR="003645ED">
              <w:rPr>
                <w:noProof/>
              </w:rPr>
              <w:tab/>
            </w:r>
            <w:r w:rsidR="003645ED" w:rsidRPr="00B4589A">
              <w:rPr>
                <w:rStyle w:val="a3"/>
                <w:rFonts w:hint="eastAsia"/>
                <w:noProof/>
              </w:rPr>
              <w:t>圆</w:t>
            </w:r>
            <w:r w:rsidR="003645ED">
              <w:rPr>
                <w:noProof/>
                <w:webHidden/>
              </w:rPr>
              <w:tab/>
            </w:r>
            <w:r w:rsidR="003645ED">
              <w:rPr>
                <w:noProof/>
                <w:webHidden/>
              </w:rPr>
              <w:fldChar w:fldCharType="begin"/>
            </w:r>
            <w:r w:rsidR="003645ED">
              <w:rPr>
                <w:noProof/>
                <w:webHidden/>
              </w:rPr>
              <w:instrText xml:space="preserve"> PAGEREF _Toc524364602 \h </w:instrText>
            </w:r>
            <w:r w:rsidR="003645ED">
              <w:rPr>
                <w:noProof/>
                <w:webHidden/>
              </w:rPr>
            </w:r>
            <w:r w:rsidR="003645ED">
              <w:rPr>
                <w:noProof/>
                <w:webHidden/>
              </w:rPr>
              <w:fldChar w:fldCharType="separate"/>
            </w:r>
            <w:r w:rsidR="003645ED">
              <w:rPr>
                <w:noProof/>
                <w:webHidden/>
              </w:rPr>
              <w:t>30</w:t>
            </w:r>
            <w:r w:rsidR="003645ED">
              <w:rPr>
                <w:noProof/>
                <w:webHidden/>
              </w:rPr>
              <w:fldChar w:fldCharType="end"/>
            </w:r>
          </w:hyperlink>
        </w:p>
        <w:p w14:paraId="19E6DAC9" w14:textId="77777777" w:rsidR="003645ED" w:rsidRDefault="000D0124">
          <w:pPr>
            <w:pStyle w:val="30"/>
            <w:tabs>
              <w:tab w:val="left" w:pos="1260"/>
              <w:tab w:val="right" w:leader="dot" w:pos="8296"/>
            </w:tabs>
            <w:rPr>
              <w:noProof/>
            </w:rPr>
          </w:pPr>
          <w:hyperlink w:anchor="_Toc524364603" w:history="1">
            <w:r w:rsidR="003645ED" w:rsidRPr="00B4589A">
              <w:rPr>
                <w:rStyle w:val="a3"/>
                <w:noProof/>
              </w:rPr>
              <w:t>7.</w:t>
            </w:r>
            <w:r w:rsidR="003645ED">
              <w:rPr>
                <w:noProof/>
              </w:rPr>
              <w:tab/>
            </w:r>
            <w:r w:rsidR="003645ED" w:rsidRPr="00B4589A">
              <w:rPr>
                <w:rStyle w:val="a3"/>
                <w:rFonts w:hint="eastAsia"/>
                <w:noProof/>
              </w:rPr>
              <w:t>圆弧</w:t>
            </w:r>
            <w:r w:rsidR="003645ED">
              <w:rPr>
                <w:noProof/>
                <w:webHidden/>
              </w:rPr>
              <w:tab/>
            </w:r>
            <w:r w:rsidR="003645ED">
              <w:rPr>
                <w:noProof/>
                <w:webHidden/>
              </w:rPr>
              <w:fldChar w:fldCharType="begin"/>
            </w:r>
            <w:r w:rsidR="003645ED">
              <w:rPr>
                <w:noProof/>
                <w:webHidden/>
              </w:rPr>
              <w:instrText xml:space="preserve"> PAGEREF _Toc524364603 \h </w:instrText>
            </w:r>
            <w:r w:rsidR="003645ED">
              <w:rPr>
                <w:noProof/>
                <w:webHidden/>
              </w:rPr>
            </w:r>
            <w:r w:rsidR="003645ED">
              <w:rPr>
                <w:noProof/>
                <w:webHidden/>
              </w:rPr>
              <w:fldChar w:fldCharType="separate"/>
            </w:r>
            <w:r w:rsidR="003645ED">
              <w:rPr>
                <w:noProof/>
                <w:webHidden/>
              </w:rPr>
              <w:t>31</w:t>
            </w:r>
            <w:r w:rsidR="003645ED">
              <w:rPr>
                <w:noProof/>
                <w:webHidden/>
              </w:rPr>
              <w:fldChar w:fldCharType="end"/>
            </w:r>
          </w:hyperlink>
        </w:p>
        <w:p w14:paraId="48641F3F" w14:textId="77777777" w:rsidR="003645ED" w:rsidRDefault="000D0124">
          <w:pPr>
            <w:pStyle w:val="30"/>
            <w:tabs>
              <w:tab w:val="left" w:pos="1260"/>
              <w:tab w:val="right" w:leader="dot" w:pos="8296"/>
            </w:tabs>
            <w:rPr>
              <w:noProof/>
            </w:rPr>
          </w:pPr>
          <w:hyperlink w:anchor="_Toc524364604" w:history="1">
            <w:r w:rsidR="003645ED" w:rsidRPr="00B4589A">
              <w:rPr>
                <w:rStyle w:val="a3"/>
                <w:noProof/>
              </w:rPr>
              <w:t>8.</w:t>
            </w:r>
            <w:r w:rsidR="003645ED">
              <w:rPr>
                <w:noProof/>
              </w:rPr>
              <w:tab/>
            </w:r>
            <w:r w:rsidR="003645ED" w:rsidRPr="00B4589A">
              <w:rPr>
                <w:rStyle w:val="a3"/>
                <w:rFonts w:hint="eastAsia"/>
                <w:noProof/>
              </w:rPr>
              <w:t>多边形</w:t>
            </w:r>
            <w:r w:rsidR="003645ED">
              <w:rPr>
                <w:noProof/>
                <w:webHidden/>
              </w:rPr>
              <w:tab/>
            </w:r>
            <w:r w:rsidR="003645ED">
              <w:rPr>
                <w:noProof/>
                <w:webHidden/>
              </w:rPr>
              <w:fldChar w:fldCharType="begin"/>
            </w:r>
            <w:r w:rsidR="003645ED">
              <w:rPr>
                <w:noProof/>
                <w:webHidden/>
              </w:rPr>
              <w:instrText xml:space="preserve"> PAGEREF _Toc524364604 \h </w:instrText>
            </w:r>
            <w:r w:rsidR="003645ED">
              <w:rPr>
                <w:noProof/>
                <w:webHidden/>
              </w:rPr>
            </w:r>
            <w:r w:rsidR="003645ED">
              <w:rPr>
                <w:noProof/>
                <w:webHidden/>
              </w:rPr>
              <w:fldChar w:fldCharType="separate"/>
            </w:r>
            <w:r w:rsidR="003645ED">
              <w:rPr>
                <w:noProof/>
                <w:webHidden/>
              </w:rPr>
              <w:t>31</w:t>
            </w:r>
            <w:r w:rsidR="003645ED">
              <w:rPr>
                <w:noProof/>
                <w:webHidden/>
              </w:rPr>
              <w:fldChar w:fldCharType="end"/>
            </w:r>
          </w:hyperlink>
        </w:p>
        <w:p w14:paraId="440F7FA4" w14:textId="77777777" w:rsidR="003645ED" w:rsidRDefault="000D0124">
          <w:pPr>
            <w:pStyle w:val="30"/>
            <w:tabs>
              <w:tab w:val="left" w:pos="1260"/>
              <w:tab w:val="right" w:leader="dot" w:pos="8296"/>
            </w:tabs>
            <w:rPr>
              <w:noProof/>
            </w:rPr>
          </w:pPr>
          <w:hyperlink w:anchor="_Toc524364605" w:history="1">
            <w:r w:rsidR="003645ED" w:rsidRPr="00B4589A">
              <w:rPr>
                <w:rStyle w:val="a3"/>
                <w:noProof/>
              </w:rPr>
              <w:t>9.</w:t>
            </w:r>
            <w:r w:rsidR="003645ED">
              <w:rPr>
                <w:noProof/>
              </w:rPr>
              <w:tab/>
            </w:r>
            <w:r w:rsidR="003645ED" w:rsidRPr="00B4589A">
              <w:rPr>
                <w:rStyle w:val="a3"/>
                <w:rFonts w:hint="eastAsia"/>
                <w:noProof/>
              </w:rPr>
              <w:t>折线</w:t>
            </w:r>
            <w:r w:rsidR="003645ED">
              <w:rPr>
                <w:noProof/>
                <w:webHidden/>
              </w:rPr>
              <w:tab/>
            </w:r>
            <w:r w:rsidR="003645ED">
              <w:rPr>
                <w:noProof/>
                <w:webHidden/>
              </w:rPr>
              <w:fldChar w:fldCharType="begin"/>
            </w:r>
            <w:r w:rsidR="003645ED">
              <w:rPr>
                <w:noProof/>
                <w:webHidden/>
              </w:rPr>
              <w:instrText xml:space="preserve"> PAGEREF _Toc524364605 \h </w:instrText>
            </w:r>
            <w:r w:rsidR="003645ED">
              <w:rPr>
                <w:noProof/>
                <w:webHidden/>
              </w:rPr>
            </w:r>
            <w:r w:rsidR="003645ED">
              <w:rPr>
                <w:noProof/>
                <w:webHidden/>
              </w:rPr>
              <w:fldChar w:fldCharType="separate"/>
            </w:r>
            <w:r w:rsidR="003645ED">
              <w:rPr>
                <w:noProof/>
                <w:webHidden/>
              </w:rPr>
              <w:t>31</w:t>
            </w:r>
            <w:r w:rsidR="003645ED">
              <w:rPr>
                <w:noProof/>
                <w:webHidden/>
              </w:rPr>
              <w:fldChar w:fldCharType="end"/>
            </w:r>
          </w:hyperlink>
        </w:p>
        <w:p w14:paraId="21A0828F" w14:textId="77777777" w:rsidR="003645ED" w:rsidRDefault="000D0124">
          <w:pPr>
            <w:pStyle w:val="30"/>
            <w:tabs>
              <w:tab w:val="left" w:pos="1680"/>
              <w:tab w:val="right" w:leader="dot" w:pos="8296"/>
            </w:tabs>
            <w:rPr>
              <w:noProof/>
            </w:rPr>
          </w:pPr>
          <w:hyperlink w:anchor="_Toc524364606" w:history="1">
            <w:r w:rsidR="003645ED" w:rsidRPr="00B4589A">
              <w:rPr>
                <w:rStyle w:val="a3"/>
                <w:noProof/>
              </w:rPr>
              <w:t>10.</w:t>
            </w:r>
            <w:r w:rsidR="003645ED">
              <w:rPr>
                <w:noProof/>
              </w:rPr>
              <w:tab/>
            </w:r>
            <w:r w:rsidR="003645ED" w:rsidRPr="00B4589A">
              <w:rPr>
                <w:rStyle w:val="a3"/>
                <w:rFonts w:hint="eastAsia"/>
                <w:noProof/>
              </w:rPr>
              <w:t>曲线</w:t>
            </w:r>
            <w:r w:rsidR="003645ED">
              <w:rPr>
                <w:noProof/>
                <w:webHidden/>
              </w:rPr>
              <w:tab/>
            </w:r>
            <w:r w:rsidR="003645ED">
              <w:rPr>
                <w:noProof/>
                <w:webHidden/>
              </w:rPr>
              <w:fldChar w:fldCharType="begin"/>
            </w:r>
            <w:r w:rsidR="003645ED">
              <w:rPr>
                <w:noProof/>
                <w:webHidden/>
              </w:rPr>
              <w:instrText xml:space="preserve"> PAGEREF _Toc524364606 \h </w:instrText>
            </w:r>
            <w:r w:rsidR="003645ED">
              <w:rPr>
                <w:noProof/>
                <w:webHidden/>
              </w:rPr>
            </w:r>
            <w:r w:rsidR="003645ED">
              <w:rPr>
                <w:noProof/>
                <w:webHidden/>
              </w:rPr>
              <w:fldChar w:fldCharType="separate"/>
            </w:r>
            <w:r w:rsidR="003645ED">
              <w:rPr>
                <w:noProof/>
                <w:webHidden/>
              </w:rPr>
              <w:t>32</w:t>
            </w:r>
            <w:r w:rsidR="003645ED">
              <w:rPr>
                <w:noProof/>
                <w:webHidden/>
              </w:rPr>
              <w:fldChar w:fldCharType="end"/>
            </w:r>
          </w:hyperlink>
        </w:p>
        <w:p w14:paraId="25BD6278" w14:textId="77777777" w:rsidR="003645ED" w:rsidRDefault="000D0124">
          <w:pPr>
            <w:pStyle w:val="30"/>
            <w:tabs>
              <w:tab w:val="left" w:pos="1680"/>
              <w:tab w:val="right" w:leader="dot" w:pos="8296"/>
            </w:tabs>
            <w:rPr>
              <w:noProof/>
            </w:rPr>
          </w:pPr>
          <w:hyperlink w:anchor="_Toc524364607" w:history="1">
            <w:r w:rsidR="003645ED" w:rsidRPr="00B4589A">
              <w:rPr>
                <w:rStyle w:val="a3"/>
                <w:noProof/>
              </w:rPr>
              <w:t>11.</w:t>
            </w:r>
            <w:r w:rsidR="003645ED">
              <w:rPr>
                <w:noProof/>
              </w:rPr>
              <w:tab/>
            </w:r>
            <w:r w:rsidR="003645ED" w:rsidRPr="00B4589A">
              <w:rPr>
                <w:rStyle w:val="a3"/>
                <w:rFonts w:hint="eastAsia"/>
                <w:noProof/>
              </w:rPr>
              <w:t>文本</w:t>
            </w:r>
            <w:r w:rsidR="003645ED">
              <w:rPr>
                <w:noProof/>
                <w:webHidden/>
              </w:rPr>
              <w:tab/>
            </w:r>
            <w:r w:rsidR="003645ED">
              <w:rPr>
                <w:noProof/>
                <w:webHidden/>
              </w:rPr>
              <w:fldChar w:fldCharType="begin"/>
            </w:r>
            <w:r w:rsidR="003645ED">
              <w:rPr>
                <w:noProof/>
                <w:webHidden/>
              </w:rPr>
              <w:instrText xml:space="preserve"> PAGEREF _Toc524364607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6D776A1C" w14:textId="77777777" w:rsidR="003645ED" w:rsidRDefault="000D0124">
          <w:pPr>
            <w:pStyle w:val="20"/>
            <w:tabs>
              <w:tab w:val="left" w:pos="1680"/>
              <w:tab w:val="right" w:leader="dot" w:pos="8296"/>
            </w:tabs>
            <w:rPr>
              <w:noProof/>
              <w:szCs w:val="22"/>
            </w:rPr>
          </w:pPr>
          <w:hyperlink w:anchor="_Toc524364608"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属性</w:t>
            </w:r>
            <w:r w:rsidR="003645ED">
              <w:rPr>
                <w:noProof/>
                <w:webHidden/>
              </w:rPr>
              <w:tab/>
            </w:r>
            <w:r w:rsidR="003645ED">
              <w:rPr>
                <w:noProof/>
                <w:webHidden/>
              </w:rPr>
              <w:fldChar w:fldCharType="begin"/>
            </w:r>
            <w:r w:rsidR="003645ED">
              <w:rPr>
                <w:noProof/>
                <w:webHidden/>
              </w:rPr>
              <w:instrText xml:space="preserve"> PAGEREF _Toc524364608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192EB02E" w14:textId="77777777" w:rsidR="003645ED" w:rsidRDefault="000D0124">
          <w:pPr>
            <w:pStyle w:val="30"/>
            <w:tabs>
              <w:tab w:val="left" w:pos="1260"/>
              <w:tab w:val="right" w:leader="dot" w:pos="8296"/>
            </w:tabs>
            <w:rPr>
              <w:noProof/>
            </w:rPr>
          </w:pPr>
          <w:hyperlink w:anchor="_Toc524364609" w:history="1">
            <w:r w:rsidR="003645ED" w:rsidRPr="00B4589A">
              <w:rPr>
                <w:rStyle w:val="a3"/>
                <w:noProof/>
              </w:rPr>
              <w:t>1.</w:t>
            </w:r>
            <w:r w:rsidR="003645ED">
              <w:rPr>
                <w:noProof/>
              </w:rPr>
              <w:tab/>
            </w:r>
            <w:r w:rsidR="003645ED" w:rsidRPr="00B4589A">
              <w:rPr>
                <w:rStyle w:val="a3"/>
                <w:rFonts w:hint="eastAsia"/>
                <w:noProof/>
              </w:rPr>
              <w:t>颜色</w:t>
            </w:r>
            <w:r w:rsidR="003645ED">
              <w:rPr>
                <w:noProof/>
                <w:webHidden/>
              </w:rPr>
              <w:tab/>
            </w:r>
            <w:r w:rsidR="003645ED">
              <w:rPr>
                <w:noProof/>
                <w:webHidden/>
              </w:rPr>
              <w:fldChar w:fldCharType="begin"/>
            </w:r>
            <w:r w:rsidR="003645ED">
              <w:rPr>
                <w:noProof/>
                <w:webHidden/>
              </w:rPr>
              <w:instrText xml:space="preserve"> PAGEREF _Toc524364609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2F299FDE" w14:textId="77777777" w:rsidR="003645ED" w:rsidRDefault="000D0124">
          <w:pPr>
            <w:pStyle w:val="30"/>
            <w:tabs>
              <w:tab w:val="left" w:pos="1260"/>
              <w:tab w:val="right" w:leader="dot" w:pos="8296"/>
            </w:tabs>
            <w:rPr>
              <w:noProof/>
            </w:rPr>
          </w:pPr>
          <w:hyperlink w:anchor="_Toc524364610" w:history="1">
            <w:r w:rsidR="003645ED" w:rsidRPr="00B4589A">
              <w:rPr>
                <w:rStyle w:val="a3"/>
                <w:noProof/>
              </w:rPr>
              <w:t>2.</w:t>
            </w:r>
            <w:r w:rsidR="003645ED">
              <w:rPr>
                <w:noProof/>
              </w:rPr>
              <w:tab/>
            </w:r>
            <w:r w:rsidR="003645ED" w:rsidRPr="00B4589A">
              <w:rPr>
                <w:rStyle w:val="a3"/>
                <w:rFonts w:hint="eastAsia"/>
                <w:noProof/>
                <w:shd w:val="clear" w:color="auto" w:fill="FFFFFF"/>
              </w:rPr>
              <w:t>线性渐变</w:t>
            </w:r>
            <w:r w:rsidR="003645ED">
              <w:rPr>
                <w:noProof/>
                <w:webHidden/>
              </w:rPr>
              <w:tab/>
            </w:r>
            <w:r w:rsidR="003645ED">
              <w:rPr>
                <w:noProof/>
                <w:webHidden/>
              </w:rPr>
              <w:fldChar w:fldCharType="begin"/>
            </w:r>
            <w:r w:rsidR="003645ED">
              <w:rPr>
                <w:noProof/>
                <w:webHidden/>
              </w:rPr>
              <w:instrText xml:space="preserve"> PAGEREF _Toc524364610 \h </w:instrText>
            </w:r>
            <w:r w:rsidR="003645ED">
              <w:rPr>
                <w:noProof/>
                <w:webHidden/>
              </w:rPr>
            </w:r>
            <w:r w:rsidR="003645ED">
              <w:rPr>
                <w:noProof/>
                <w:webHidden/>
              </w:rPr>
              <w:fldChar w:fldCharType="separate"/>
            </w:r>
            <w:r w:rsidR="003645ED">
              <w:rPr>
                <w:noProof/>
                <w:webHidden/>
              </w:rPr>
              <w:t>33</w:t>
            </w:r>
            <w:r w:rsidR="003645ED">
              <w:rPr>
                <w:noProof/>
                <w:webHidden/>
              </w:rPr>
              <w:fldChar w:fldCharType="end"/>
            </w:r>
          </w:hyperlink>
        </w:p>
        <w:p w14:paraId="6AE6C23D" w14:textId="77777777" w:rsidR="003645ED" w:rsidRDefault="000D0124">
          <w:pPr>
            <w:pStyle w:val="30"/>
            <w:tabs>
              <w:tab w:val="left" w:pos="1260"/>
              <w:tab w:val="right" w:leader="dot" w:pos="8296"/>
            </w:tabs>
            <w:rPr>
              <w:noProof/>
            </w:rPr>
          </w:pPr>
          <w:hyperlink w:anchor="_Toc524364611" w:history="1">
            <w:r w:rsidR="003645ED" w:rsidRPr="00B4589A">
              <w:rPr>
                <w:rStyle w:val="a3"/>
                <w:noProof/>
              </w:rPr>
              <w:t>3.</w:t>
            </w:r>
            <w:r w:rsidR="003645ED">
              <w:rPr>
                <w:noProof/>
              </w:rPr>
              <w:tab/>
            </w:r>
            <w:r w:rsidR="003645ED" w:rsidRPr="00B4589A">
              <w:rPr>
                <w:rStyle w:val="a3"/>
                <w:rFonts w:hint="eastAsia"/>
                <w:noProof/>
              </w:rPr>
              <w:t>径向渐变</w:t>
            </w:r>
            <w:r w:rsidR="003645ED">
              <w:rPr>
                <w:noProof/>
                <w:webHidden/>
              </w:rPr>
              <w:tab/>
            </w:r>
            <w:r w:rsidR="003645ED">
              <w:rPr>
                <w:noProof/>
                <w:webHidden/>
              </w:rPr>
              <w:fldChar w:fldCharType="begin"/>
            </w:r>
            <w:r w:rsidR="003645ED">
              <w:rPr>
                <w:noProof/>
                <w:webHidden/>
              </w:rPr>
              <w:instrText xml:space="preserve"> PAGEREF _Toc524364611 \h </w:instrText>
            </w:r>
            <w:r w:rsidR="003645ED">
              <w:rPr>
                <w:noProof/>
                <w:webHidden/>
              </w:rPr>
            </w:r>
            <w:r w:rsidR="003645ED">
              <w:rPr>
                <w:noProof/>
                <w:webHidden/>
              </w:rPr>
              <w:fldChar w:fldCharType="separate"/>
            </w:r>
            <w:r w:rsidR="003645ED">
              <w:rPr>
                <w:noProof/>
                <w:webHidden/>
              </w:rPr>
              <w:t>34</w:t>
            </w:r>
            <w:r w:rsidR="003645ED">
              <w:rPr>
                <w:noProof/>
                <w:webHidden/>
              </w:rPr>
              <w:fldChar w:fldCharType="end"/>
            </w:r>
          </w:hyperlink>
        </w:p>
        <w:p w14:paraId="31B6A003" w14:textId="77777777" w:rsidR="003645ED" w:rsidRDefault="000D0124">
          <w:pPr>
            <w:pStyle w:val="10"/>
            <w:tabs>
              <w:tab w:val="left" w:pos="1260"/>
              <w:tab w:val="right" w:leader="dot" w:pos="8296"/>
            </w:tabs>
            <w:rPr>
              <w:noProof/>
              <w:szCs w:val="22"/>
            </w:rPr>
          </w:pPr>
          <w:hyperlink w:anchor="_Toc524364612" w:history="1">
            <w:r w:rsidR="003645ED" w:rsidRPr="00B4589A">
              <w:rPr>
                <w:rStyle w:val="a3"/>
                <w:rFonts w:hint="eastAsia"/>
                <w:noProof/>
              </w:rPr>
              <w:t>第三章</w:t>
            </w:r>
            <w:r w:rsidR="003645ED">
              <w:rPr>
                <w:noProof/>
                <w:szCs w:val="22"/>
              </w:rPr>
              <w:tab/>
            </w:r>
            <w:r w:rsidR="003645ED" w:rsidRPr="00B4589A">
              <w:rPr>
                <w:rStyle w:val="a3"/>
                <w:noProof/>
              </w:rPr>
              <w:t>Java-Thread</w:t>
            </w:r>
            <w:r w:rsidR="003645ED">
              <w:rPr>
                <w:noProof/>
                <w:webHidden/>
              </w:rPr>
              <w:tab/>
            </w:r>
            <w:r w:rsidR="003645ED">
              <w:rPr>
                <w:noProof/>
                <w:webHidden/>
              </w:rPr>
              <w:fldChar w:fldCharType="begin"/>
            </w:r>
            <w:r w:rsidR="003645ED">
              <w:rPr>
                <w:noProof/>
                <w:webHidden/>
              </w:rPr>
              <w:instrText xml:space="preserve"> PAGEREF _Toc524364612 \h </w:instrText>
            </w:r>
            <w:r w:rsidR="003645ED">
              <w:rPr>
                <w:noProof/>
                <w:webHidden/>
              </w:rPr>
            </w:r>
            <w:r w:rsidR="003645ED">
              <w:rPr>
                <w:noProof/>
                <w:webHidden/>
              </w:rPr>
              <w:fldChar w:fldCharType="separate"/>
            </w:r>
            <w:r w:rsidR="003645ED">
              <w:rPr>
                <w:noProof/>
                <w:webHidden/>
              </w:rPr>
              <w:t>36</w:t>
            </w:r>
            <w:r w:rsidR="003645ED">
              <w:rPr>
                <w:noProof/>
                <w:webHidden/>
              </w:rPr>
              <w:fldChar w:fldCharType="end"/>
            </w:r>
          </w:hyperlink>
        </w:p>
        <w:p w14:paraId="462564B0" w14:textId="77777777" w:rsidR="003645ED" w:rsidRDefault="000D0124">
          <w:pPr>
            <w:pStyle w:val="20"/>
            <w:tabs>
              <w:tab w:val="left" w:pos="1680"/>
              <w:tab w:val="right" w:leader="dot" w:pos="8296"/>
            </w:tabs>
            <w:rPr>
              <w:noProof/>
              <w:szCs w:val="22"/>
            </w:rPr>
          </w:pPr>
          <w:hyperlink w:anchor="_Toc52436461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Runtime</w:t>
            </w:r>
            <w:r w:rsidR="003645ED" w:rsidRPr="00B4589A">
              <w:rPr>
                <w:rStyle w:val="a3"/>
                <w:rFonts w:hint="eastAsia"/>
                <w:noProof/>
              </w:rPr>
              <w:t>与</w:t>
            </w:r>
            <w:r w:rsidR="003645ED" w:rsidRPr="00B4589A">
              <w:rPr>
                <w:rStyle w:val="a3"/>
                <w:noProof/>
              </w:rPr>
              <w:t>ProcessBuider</w:t>
            </w:r>
            <w:r w:rsidR="003645ED">
              <w:rPr>
                <w:noProof/>
                <w:webHidden/>
              </w:rPr>
              <w:tab/>
            </w:r>
            <w:r w:rsidR="003645ED">
              <w:rPr>
                <w:noProof/>
                <w:webHidden/>
              </w:rPr>
              <w:fldChar w:fldCharType="begin"/>
            </w:r>
            <w:r w:rsidR="003645ED">
              <w:rPr>
                <w:noProof/>
                <w:webHidden/>
              </w:rPr>
              <w:instrText xml:space="preserve"> PAGEREF _Toc524364613 \h </w:instrText>
            </w:r>
            <w:r w:rsidR="003645ED">
              <w:rPr>
                <w:noProof/>
                <w:webHidden/>
              </w:rPr>
            </w:r>
            <w:r w:rsidR="003645ED">
              <w:rPr>
                <w:noProof/>
                <w:webHidden/>
              </w:rPr>
              <w:fldChar w:fldCharType="separate"/>
            </w:r>
            <w:r w:rsidR="003645ED">
              <w:rPr>
                <w:noProof/>
                <w:webHidden/>
              </w:rPr>
              <w:t>36</w:t>
            </w:r>
            <w:r w:rsidR="003645ED">
              <w:rPr>
                <w:noProof/>
                <w:webHidden/>
              </w:rPr>
              <w:fldChar w:fldCharType="end"/>
            </w:r>
          </w:hyperlink>
        </w:p>
        <w:p w14:paraId="2394865C" w14:textId="77777777" w:rsidR="003645ED" w:rsidRDefault="000D0124">
          <w:pPr>
            <w:pStyle w:val="20"/>
            <w:tabs>
              <w:tab w:val="left" w:pos="1680"/>
              <w:tab w:val="right" w:leader="dot" w:pos="8296"/>
            </w:tabs>
            <w:rPr>
              <w:noProof/>
              <w:szCs w:val="22"/>
            </w:rPr>
          </w:pPr>
          <w:hyperlink w:anchor="_Toc52436461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hread</w:t>
            </w:r>
            <w:r w:rsidR="003645ED" w:rsidRPr="00B4589A">
              <w:rPr>
                <w:rStyle w:val="a3"/>
                <w:rFonts w:hint="eastAsia"/>
                <w:noProof/>
              </w:rPr>
              <w:t>与</w:t>
            </w:r>
            <w:r w:rsidR="003645ED" w:rsidRPr="00B4589A">
              <w:rPr>
                <w:rStyle w:val="a3"/>
                <w:noProof/>
              </w:rPr>
              <w:t>Runnable</w:t>
            </w:r>
            <w:r w:rsidR="003645ED">
              <w:rPr>
                <w:noProof/>
                <w:webHidden/>
              </w:rPr>
              <w:tab/>
            </w:r>
            <w:r w:rsidR="003645ED">
              <w:rPr>
                <w:noProof/>
                <w:webHidden/>
              </w:rPr>
              <w:fldChar w:fldCharType="begin"/>
            </w:r>
            <w:r w:rsidR="003645ED">
              <w:rPr>
                <w:noProof/>
                <w:webHidden/>
              </w:rPr>
              <w:instrText xml:space="preserve"> PAGEREF _Toc524364614 \h </w:instrText>
            </w:r>
            <w:r w:rsidR="003645ED">
              <w:rPr>
                <w:noProof/>
                <w:webHidden/>
              </w:rPr>
            </w:r>
            <w:r w:rsidR="003645ED">
              <w:rPr>
                <w:noProof/>
                <w:webHidden/>
              </w:rPr>
              <w:fldChar w:fldCharType="separate"/>
            </w:r>
            <w:r w:rsidR="003645ED">
              <w:rPr>
                <w:noProof/>
                <w:webHidden/>
              </w:rPr>
              <w:t>36</w:t>
            </w:r>
            <w:r w:rsidR="003645ED">
              <w:rPr>
                <w:noProof/>
                <w:webHidden/>
              </w:rPr>
              <w:fldChar w:fldCharType="end"/>
            </w:r>
          </w:hyperlink>
        </w:p>
        <w:p w14:paraId="13F349C5" w14:textId="77777777" w:rsidR="003645ED" w:rsidRDefault="000D0124">
          <w:pPr>
            <w:pStyle w:val="20"/>
            <w:tabs>
              <w:tab w:val="left" w:pos="1680"/>
              <w:tab w:val="right" w:leader="dot" w:pos="8296"/>
            </w:tabs>
            <w:rPr>
              <w:noProof/>
              <w:szCs w:val="22"/>
            </w:rPr>
          </w:pPr>
          <w:hyperlink w:anchor="_Toc52436461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线程安全</w:t>
            </w:r>
            <w:r w:rsidR="003645ED">
              <w:rPr>
                <w:noProof/>
                <w:webHidden/>
              </w:rPr>
              <w:tab/>
            </w:r>
            <w:r w:rsidR="003645ED">
              <w:rPr>
                <w:noProof/>
                <w:webHidden/>
              </w:rPr>
              <w:fldChar w:fldCharType="begin"/>
            </w:r>
            <w:r w:rsidR="003645ED">
              <w:rPr>
                <w:noProof/>
                <w:webHidden/>
              </w:rPr>
              <w:instrText xml:space="preserve"> PAGEREF _Toc524364615 \h </w:instrText>
            </w:r>
            <w:r w:rsidR="003645ED">
              <w:rPr>
                <w:noProof/>
                <w:webHidden/>
              </w:rPr>
            </w:r>
            <w:r w:rsidR="003645ED">
              <w:rPr>
                <w:noProof/>
                <w:webHidden/>
              </w:rPr>
              <w:fldChar w:fldCharType="separate"/>
            </w:r>
            <w:r w:rsidR="003645ED">
              <w:rPr>
                <w:noProof/>
                <w:webHidden/>
              </w:rPr>
              <w:t>39</w:t>
            </w:r>
            <w:r w:rsidR="003645ED">
              <w:rPr>
                <w:noProof/>
                <w:webHidden/>
              </w:rPr>
              <w:fldChar w:fldCharType="end"/>
            </w:r>
          </w:hyperlink>
        </w:p>
        <w:p w14:paraId="7761D5F1" w14:textId="77777777" w:rsidR="003645ED" w:rsidRDefault="000D0124">
          <w:pPr>
            <w:pStyle w:val="20"/>
            <w:tabs>
              <w:tab w:val="left" w:pos="1680"/>
              <w:tab w:val="right" w:leader="dot" w:pos="8296"/>
            </w:tabs>
            <w:rPr>
              <w:noProof/>
              <w:szCs w:val="22"/>
            </w:rPr>
          </w:pPr>
          <w:hyperlink w:anchor="_Toc52436461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线程的通信</w:t>
            </w:r>
            <w:r w:rsidR="003645ED">
              <w:rPr>
                <w:noProof/>
                <w:webHidden/>
              </w:rPr>
              <w:tab/>
            </w:r>
            <w:r w:rsidR="003645ED">
              <w:rPr>
                <w:noProof/>
                <w:webHidden/>
              </w:rPr>
              <w:fldChar w:fldCharType="begin"/>
            </w:r>
            <w:r w:rsidR="003645ED">
              <w:rPr>
                <w:noProof/>
                <w:webHidden/>
              </w:rPr>
              <w:instrText xml:space="preserve"> PAGEREF _Toc524364616 \h </w:instrText>
            </w:r>
            <w:r w:rsidR="003645ED">
              <w:rPr>
                <w:noProof/>
                <w:webHidden/>
              </w:rPr>
            </w:r>
            <w:r w:rsidR="003645ED">
              <w:rPr>
                <w:noProof/>
                <w:webHidden/>
              </w:rPr>
              <w:fldChar w:fldCharType="separate"/>
            </w:r>
            <w:r w:rsidR="003645ED">
              <w:rPr>
                <w:noProof/>
                <w:webHidden/>
              </w:rPr>
              <w:t>40</w:t>
            </w:r>
            <w:r w:rsidR="003645ED">
              <w:rPr>
                <w:noProof/>
                <w:webHidden/>
              </w:rPr>
              <w:fldChar w:fldCharType="end"/>
            </w:r>
          </w:hyperlink>
        </w:p>
        <w:p w14:paraId="7F597469" w14:textId="77777777" w:rsidR="003645ED" w:rsidRDefault="000D0124">
          <w:pPr>
            <w:pStyle w:val="20"/>
            <w:tabs>
              <w:tab w:val="left" w:pos="1680"/>
              <w:tab w:val="right" w:leader="dot" w:pos="8296"/>
            </w:tabs>
            <w:rPr>
              <w:noProof/>
              <w:szCs w:val="22"/>
            </w:rPr>
          </w:pPr>
          <w:hyperlink w:anchor="_Toc524364617"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线程的阻塞</w:t>
            </w:r>
            <w:r w:rsidR="003645ED">
              <w:rPr>
                <w:noProof/>
                <w:webHidden/>
              </w:rPr>
              <w:tab/>
            </w:r>
            <w:r w:rsidR="003645ED">
              <w:rPr>
                <w:noProof/>
                <w:webHidden/>
              </w:rPr>
              <w:fldChar w:fldCharType="begin"/>
            </w:r>
            <w:r w:rsidR="003645ED">
              <w:rPr>
                <w:noProof/>
                <w:webHidden/>
              </w:rPr>
              <w:instrText xml:space="preserve"> PAGEREF _Toc524364617 \h </w:instrText>
            </w:r>
            <w:r w:rsidR="003645ED">
              <w:rPr>
                <w:noProof/>
                <w:webHidden/>
              </w:rPr>
            </w:r>
            <w:r w:rsidR="003645ED">
              <w:rPr>
                <w:noProof/>
                <w:webHidden/>
              </w:rPr>
              <w:fldChar w:fldCharType="separate"/>
            </w:r>
            <w:r w:rsidR="003645ED">
              <w:rPr>
                <w:noProof/>
                <w:webHidden/>
              </w:rPr>
              <w:t>43</w:t>
            </w:r>
            <w:r w:rsidR="003645ED">
              <w:rPr>
                <w:noProof/>
                <w:webHidden/>
              </w:rPr>
              <w:fldChar w:fldCharType="end"/>
            </w:r>
          </w:hyperlink>
        </w:p>
        <w:p w14:paraId="25D3D5B5" w14:textId="77777777" w:rsidR="003645ED" w:rsidRDefault="000D0124">
          <w:pPr>
            <w:pStyle w:val="30"/>
            <w:tabs>
              <w:tab w:val="left" w:pos="1260"/>
              <w:tab w:val="right" w:leader="dot" w:pos="8296"/>
            </w:tabs>
            <w:rPr>
              <w:noProof/>
            </w:rPr>
          </w:pPr>
          <w:hyperlink w:anchor="_Toc524364618" w:history="1">
            <w:r w:rsidR="003645ED" w:rsidRPr="00B4589A">
              <w:rPr>
                <w:rStyle w:val="a3"/>
                <w:noProof/>
              </w:rPr>
              <w:t>1.</w:t>
            </w:r>
            <w:r w:rsidR="003645ED">
              <w:rPr>
                <w:noProof/>
              </w:rPr>
              <w:tab/>
            </w:r>
            <w:r w:rsidR="003645ED" w:rsidRPr="00B4589A">
              <w:rPr>
                <w:rStyle w:val="a3"/>
                <w:rFonts w:hint="eastAsia"/>
                <w:noProof/>
              </w:rPr>
              <w:t>哲学家就餐</w:t>
            </w:r>
            <w:r w:rsidR="003645ED">
              <w:rPr>
                <w:noProof/>
                <w:webHidden/>
              </w:rPr>
              <w:tab/>
            </w:r>
            <w:r w:rsidR="003645ED">
              <w:rPr>
                <w:noProof/>
                <w:webHidden/>
              </w:rPr>
              <w:fldChar w:fldCharType="begin"/>
            </w:r>
            <w:r w:rsidR="003645ED">
              <w:rPr>
                <w:noProof/>
                <w:webHidden/>
              </w:rPr>
              <w:instrText xml:space="preserve"> PAGEREF _Toc524364618 \h </w:instrText>
            </w:r>
            <w:r w:rsidR="003645ED">
              <w:rPr>
                <w:noProof/>
                <w:webHidden/>
              </w:rPr>
            </w:r>
            <w:r w:rsidR="003645ED">
              <w:rPr>
                <w:noProof/>
                <w:webHidden/>
              </w:rPr>
              <w:fldChar w:fldCharType="separate"/>
            </w:r>
            <w:r w:rsidR="003645ED">
              <w:rPr>
                <w:noProof/>
                <w:webHidden/>
              </w:rPr>
              <w:t>43</w:t>
            </w:r>
            <w:r w:rsidR="003645ED">
              <w:rPr>
                <w:noProof/>
                <w:webHidden/>
              </w:rPr>
              <w:fldChar w:fldCharType="end"/>
            </w:r>
          </w:hyperlink>
        </w:p>
        <w:p w14:paraId="4ABA5A71" w14:textId="77777777" w:rsidR="003645ED" w:rsidRDefault="000D0124">
          <w:pPr>
            <w:pStyle w:val="20"/>
            <w:tabs>
              <w:tab w:val="left" w:pos="1680"/>
              <w:tab w:val="right" w:leader="dot" w:pos="8296"/>
            </w:tabs>
            <w:rPr>
              <w:noProof/>
              <w:szCs w:val="22"/>
            </w:rPr>
          </w:pPr>
          <w:hyperlink w:anchor="_Toc52436461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Thread status</w:t>
            </w:r>
            <w:r w:rsidR="003645ED">
              <w:rPr>
                <w:noProof/>
                <w:webHidden/>
              </w:rPr>
              <w:tab/>
            </w:r>
            <w:r w:rsidR="003645ED">
              <w:rPr>
                <w:noProof/>
                <w:webHidden/>
              </w:rPr>
              <w:fldChar w:fldCharType="begin"/>
            </w:r>
            <w:r w:rsidR="003645ED">
              <w:rPr>
                <w:noProof/>
                <w:webHidden/>
              </w:rPr>
              <w:instrText xml:space="preserve"> PAGEREF _Toc524364619 \h </w:instrText>
            </w:r>
            <w:r w:rsidR="003645ED">
              <w:rPr>
                <w:noProof/>
                <w:webHidden/>
              </w:rPr>
            </w:r>
            <w:r w:rsidR="003645ED">
              <w:rPr>
                <w:noProof/>
                <w:webHidden/>
              </w:rPr>
              <w:fldChar w:fldCharType="separate"/>
            </w:r>
            <w:r w:rsidR="003645ED">
              <w:rPr>
                <w:noProof/>
                <w:webHidden/>
              </w:rPr>
              <w:t>45</w:t>
            </w:r>
            <w:r w:rsidR="003645ED">
              <w:rPr>
                <w:noProof/>
                <w:webHidden/>
              </w:rPr>
              <w:fldChar w:fldCharType="end"/>
            </w:r>
          </w:hyperlink>
        </w:p>
        <w:p w14:paraId="6A2C8B26" w14:textId="77777777" w:rsidR="003645ED" w:rsidRDefault="000D0124">
          <w:pPr>
            <w:pStyle w:val="30"/>
            <w:tabs>
              <w:tab w:val="left" w:pos="1260"/>
              <w:tab w:val="right" w:leader="dot" w:pos="8296"/>
            </w:tabs>
            <w:rPr>
              <w:noProof/>
            </w:rPr>
          </w:pPr>
          <w:hyperlink w:anchor="_Toc524364620" w:history="1">
            <w:r w:rsidR="003645ED" w:rsidRPr="00B4589A">
              <w:rPr>
                <w:rStyle w:val="a3"/>
                <w:noProof/>
              </w:rPr>
              <w:t>1.</w:t>
            </w:r>
            <w:r w:rsidR="003645ED">
              <w:rPr>
                <w:noProof/>
              </w:rPr>
              <w:tab/>
            </w:r>
            <w:r w:rsidR="003645ED" w:rsidRPr="00B4589A">
              <w:rPr>
                <w:rStyle w:val="a3"/>
                <w:rFonts w:hint="eastAsia"/>
                <w:noProof/>
              </w:rPr>
              <w:t>新建状态（</w:t>
            </w:r>
            <w:r w:rsidR="003645ED" w:rsidRPr="00B4589A">
              <w:rPr>
                <w:rStyle w:val="a3"/>
                <w:noProof/>
              </w:rPr>
              <w:t>new</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0 \h </w:instrText>
            </w:r>
            <w:r w:rsidR="003645ED">
              <w:rPr>
                <w:noProof/>
                <w:webHidden/>
              </w:rPr>
            </w:r>
            <w:r w:rsidR="003645ED">
              <w:rPr>
                <w:noProof/>
                <w:webHidden/>
              </w:rPr>
              <w:fldChar w:fldCharType="separate"/>
            </w:r>
            <w:r w:rsidR="003645ED">
              <w:rPr>
                <w:noProof/>
                <w:webHidden/>
              </w:rPr>
              <w:t>45</w:t>
            </w:r>
            <w:r w:rsidR="003645ED">
              <w:rPr>
                <w:noProof/>
                <w:webHidden/>
              </w:rPr>
              <w:fldChar w:fldCharType="end"/>
            </w:r>
          </w:hyperlink>
        </w:p>
        <w:p w14:paraId="49E31270" w14:textId="77777777" w:rsidR="003645ED" w:rsidRDefault="000D0124">
          <w:pPr>
            <w:pStyle w:val="30"/>
            <w:tabs>
              <w:tab w:val="left" w:pos="1260"/>
              <w:tab w:val="right" w:leader="dot" w:pos="8296"/>
            </w:tabs>
            <w:rPr>
              <w:noProof/>
            </w:rPr>
          </w:pPr>
          <w:hyperlink w:anchor="_Toc524364621" w:history="1">
            <w:r w:rsidR="003645ED" w:rsidRPr="00B4589A">
              <w:rPr>
                <w:rStyle w:val="a3"/>
                <w:noProof/>
              </w:rPr>
              <w:t>2.</w:t>
            </w:r>
            <w:r w:rsidR="003645ED">
              <w:rPr>
                <w:noProof/>
              </w:rPr>
              <w:tab/>
            </w:r>
            <w:r w:rsidR="003645ED" w:rsidRPr="00B4589A">
              <w:rPr>
                <w:rStyle w:val="a3"/>
                <w:rFonts w:hint="eastAsia"/>
                <w:noProof/>
              </w:rPr>
              <w:t>可运行状态（</w:t>
            </w:r>
            <w:r w:rsidR="003645ED" w:rsidRPr="00B4589A">
              <w:rPr>
                <w:rStyle w:val="a3"/>
                <w:noProof/>
              </w:rPr>
              <w:t>RUNNABLE</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1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2747202A" w14:textId="77777777" w:rsidR="003645ED" w:rsidRDefault="000D0124">
          <w:pPr>
            <w:pStyle w:val="30"/>
            <w:tabs>
              <w:tab w:val="left" w:pos="1260"/>
              <w:tab w:val="right" w:leader="dot" w:pos="8296"/>
            </w:tabs>
            <w:rPr>
              <w:noProof/>
            </w:rPr>
          </w:pPr>
          <w:hyperlink w:anchor="_Toc524364622" w:history="1">
            <w:r w:rsidR="003645ED" w:rsidRPr="00B4589A">
              <w:rPr>
                <w:rStyle w:val="a3"/>
                <w:noProof/>
              </w:rPr>
              <w:t>3.</w:t>
            </w:r>
            <w:r w:rsidR="003645ED">
              <w:rPr>
                <w:noProof/>
              </w:rPr>
              <w:tab/>
            </w:r>
            <w:r w:rsidR="003645ED" w:rsidRPr="00B4589A">
              <w:rPr>
                <w:rStyle w:val="a3"/>
                <w:rFonts w:hint="eastAsia"/>
                <w:noProof/>
              </w:rPr>
              <w:t>阻塞状态（</w:t>
            </w:r>
            <w:r w:rsidR="003645ED" w:rsidRPr="00B4589A">
              <w:rPr>
                <w:rStyle w:val="a3"/>
                <w:noProof/>
              </w:rPr>
              <w:t>BLOCKED</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2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6EA9BE0D" w14:textId="77777777" w:rsidR="003645ED" w:rsidRDefault="000D0124">
          <w:pPr>
            <w:pStyle w:val="30"/>
            <w:tabs>
              <w:tab w:val="left" w:pos="1260"/>
              <w:tab w:val="right" w:leader="dot" w:pos="8296"/>
            </w:tabs>
            <w:rPr>
              <w:noProof/>
            </w:rPr>
          </w:pPr>
          <w:hyperlink w:anchor="_Toc524364623" w:history="1">
            <w:r w:rsidR="003645ED" w:rsidRPr="00B4589A">
              <w:rPr>
                <w:rStyle w:val="a3"/>
                <w:noProof/>
              </w:rPr>
              <w:t>4.</w:t>
            </w:r>
            <w:r w:rsidR="003645ED">
              <w:rPr>
                <w:noProof/>
              </w:rPr>
              <w:tab/>
            </w:r>
            <w:r w:rsidR="003645ED" w:rsidRPr="00B4589A">
              <w:rPr>
                <w:rStyle w:val="a3"/>
                <w:rFonts w:hint="eastAsia"/>
                <w:noProof/>
              </w:rPr>
              <w:t>等待（</w:t>
            </w:r>
            <w:r w:rsidR="003645ED" w:rsidRPr="00B4589A">
              <w:rPr>
                <w:rStyle w:val="a3"/>
                <w:noProof/>
              </w:rPr>
              <w:t>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3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00ECEDEA" w14:textId="77777777" w:rsidR="003645ED" w:rsidRDefault="000D0124">
          <w:pPr>
            <w:pStyle w:val="30"/>
            <w:tabs>
              <w:tab w:val="left" w:pos="1260"/>
              <w:tab w:val="right" w:leader="dot" w:pos="8296"/>
            </w:tabs>
            <w:rPr>
              <w:noProof/>
            </w:rPr>
          </w:pPr>
          <w:hyperlink w:anchor="_Toc524364624" w:history="1">
            <w:r w:rsidR="003645ED" w:rsidRPr="00B4589A">
              <w:rPr>
                <w:rStyle w:val="a3"/>
                <w:noProof/>
              </w:rPr>
              <w:t>5.</w:t>
            </w:r>
            <w:r w:rsidR="003645ED">
              <w:rPr>
                <w:noProof/>
              </w:rPr>
              <w:tab/>
            </w:r>
            <w:r w:rsidR="003645ED" w:rsidRPr="00B4589A">
              <w:rPr>
                <w:rStyle w:val="a3"/>
                <w:rFonts w:hint="eastAsia"/>
                <w:noProof/>
              </w:rPr>
              <w:t>计时等待（</w:t>
            </w:r>
            <w:r w:rsidR="003645ED" w:rsidRPr="00B4589A">
              <w:rPr>
                <w:rStyle w:val="a3"/>
                <w:noProof/>
              </w:rPr>
              <w:t>TIMED_WAITING</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4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1C6FE0C8" w14:textId="77777777" w:rsidR="003645ED" w:rsidRDefault="000D0124">
          <w:pPr>
            <w:pStyle w:val="30"/>
            <w:tabs>
              <w:tab w:val="left" w:pos="1260"/>
              <w:tab w:val="right" w:leader="dot" w:pos="8296"/>
            </w:tabs>
            <w:rPr>
              <w:noProof/>
            </w:rPr>
          </w:pPr>
          <w:hyperlink w:anchor="_Toc524364625" w:history="1">
            <w:r w:rsidR="003645ED" w:rsidRPr="00B4589A">
              <w:rPr>
                <w:rStyle w:val="a3"/>
                <w:noProof/>
              </w:rPr>
              <w:t>6.</w:t>
            </w:r>
            <w:r w:rsidR="003645ED">
              <w:rPr>
                <w:noProof/>
              </w:rPr>
              <w:tab/>
            </w:r>
            <w:r w:rsidR="003645ED" w:rsidRPr="00B4589A">
              <w:rPr>
                <w:rStyle w:val="a3"/>
                <w:rFonts w:hint="eastAsia"/>
                <w:noProof/>
              </w:rPr>
              <w:t>死亡状态（</w:t>
            </w:r>
            <w:r w:rsidR="003645ED" w:rsidRPr="00B4589A">
              <w:rPr>
                <w:rStyle w:val="a3"/>
                <w:noProof/>
              </w:rPr>
              <w:t xml:space="preserve">TERMINATED </w:t>
            </w:r>
            <w:r w:rsidR="003645ED" w:rsidRPr="00B4589A">
              <w:rPr>
                <w:rStyle w:val="a3"/>
                <w:rFonts w:hint="eastAsia"/>
                <w:noProof/>
              </w:rPr>
              <w:t>）</w:t>
            </w:r>
            <w:r w:rsidR="003645ED">
              <w:rPr>
                <w:noProof/>
                <w:webHidden/>
              </w:rPr>
              <w:tab/>
            </w:r>
            <w:r w:rsidR="003645ED">
              <w:rPr>
                <w:noProof/>
                <w:webHidden/>
              </w:rPr>
              <w:fldChar w:fldCharType="begin"/>
            </w:r>
            <w:r w:rsidR="003645ED">
              <w:rPr>
                <w:noProof/>
                <w:webHidden/>
              </w:rPr>
              <w:instrText xml:space="preserve"> PAGEREF _Toc524364625 \h </w:instrText>
            </w:r>
            <w:r w:rsidR="003645ED">
              <w:rPr>
                <w:noProof/>
                <w:webHidden/>
              </w:rPr>
            </w:r>
            <w:r w:rsidR="003645ED">
              <w:rPr>
                <w:noProof/>
                <w:webHidden/>
              </w:rPr>
              <w:fldChar w:fldCharType="separate"/>
            </w:r>
            <w:r w:rsidR="003645ED">
              <w:rPr>
                <w:noProof/>
                <w:webHidden/>
              </w:rPr>
              <w:t>46</w:t>
            </w:r>
            <w:r w:rsidR="003645ED">
              <w:rPr>
                <w:noProof/>
                <w:webHidden/>
              </w:rPr>
              <w:fldChar w:fldCharType="end"/>
            </w:r>
          </w:hyperlink>
        </w:p>
        <w:p w14:paraId="0B0F2A08" w14:textId="77777777" w:rsidR="003645ED" w:rsidRDefault="000D0124">
          <w:pPr>
            <w:pStyle w:val="20"/>
            <w:tabs>
              <w:tab w:val="left" w:pos="1680"/>
              <w:tab w:val="right" w:leader="dot" w:pos="8296"/>
            </w:tabs>
            <w:rPr>
              <w:noProof/>
              <w:szCs w:val="22"/>
            </w:rPr>
          </w:pPr>
          <w:hyperlink w:anchor="_Toc524364626"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线程睡眠</w:t>
            </w:r>
            <w:r w:rsidR="003645ED">
              <w:rPr>
                <w:noProof/>
                <w:webHidden/>
              </w:rPr>
              <w:tab/>
            </w:r>
            <w:r w:rsidR="003645ED">
              <w:rPr>
                <w:noProof/>
                <w:webHidden/>
              </w:rPr>
              <w:fldChar w:fldCharType="begin"/>
            </w:r>
            <w:r w:rsidR="003645ED">
              <w:rPr>
                <w:noProof/>
                <w:webHidden/>
              </w:rPr>
              <w:instrText xml:space="preserve"> PAGEREF _Toc524364626 \h </w:instrText>
            </w:r>
            <w:r w:rsidR="003645ED">
              <w:rPr>
                <w:noProof/>
                <w:webHidden/>
              </w:rPr>
            </w:r>
            <w:r w:rsidR="003645ED">
              <w:rPr>
                <w:noProof/>
                <w:webHidden/>
              </w:rPr>
              <w:fldChar w:fldCharType="separate"/>
            </w:r>
            <w:r w:rsidR="003645ED">
              <w:rPr>
                <w:noProof/>
                <w:webHidden/>
              </w:rPr>
              <w:t>47</w:t>
            </w:r>
            <w:r w:rsidR="003645ED">
              <w:rPr>
                <w:noProof/>
                <w:webHidden/>
              </w:rPr>
              <w:fldChar w:fldCharType="end"/>
            </w:r>
          </w:hyperlink>
        </w:p>
        <w:p w14:paraId="5FCC3DEC" w14:textId="77777777" w:rsidR="003645ED" w:rsidRDefault="000D0124">
          <w:pPr>
            <w:pStyle w:val="20"/>
            <w:tabs>
              <w:tab w:val="left" w:pos="1680"/>
              <w:tab w:val="right" w:leader="dot" w:pos="8296"/>
            </w:tabs>
            <w:rPr>
              <w:noProof/>
              <w:szCs w:val="22"/>
            </w:rPr>
          </w:pPr>
          <w:hyperlink w:anchor="_Toc524364627"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联合线程</w:t>
            </w:r>
            <w:r w:rsidR="003645ED">
              <w:rPr>
                <w:noProof/>
                <w:webHidden/>
              </w:rPr>
              <w:tab/>
            </w:r>
            <w:r w:rsidR="003645ED">
              <w:rPr>
                <w:noProof/>
                <w:webHidden/>
              </w:rPr>
              <w:fldChar w:fldCharType="begin"/>
            </w:r>
            <w:r w:rsidR="003645ED">
              <w:rPr>
                <w:noProof/>
                <w:webHidden/>
              </w:rPr>
              <w:instrText xml:space="preserve"> PAGEREF _Toc524364627 \h </w:instrText>
            </w:r>
            <w:r w:rsidR="003645ED">
              <w:rPr>
                <w:noProof/>
                <w:webHidden/>
              </w:rPr>
            </w:r>
            <w:r w:rsidR="003645ED">
              <w:rPr>
                <w:noProof/>
                <w:webHidden/>
              </w:rPr>
              <w:fldChar w:fldCharType="separate"/>
            </w:r>
            <w:r w:rsidR="003645ED">
              <w:rPr>
                <w:noProof/>
                <w:webHidden/>
              </w:rPr>
              <w:t>48</w:t>
            </w:r>
            <w:r w:rsidR="003645ED">
              <w:rPr>
                <w:noProof/>
                <w:webHidden/>
              </w:rPr>
              <w:fldChar w:fldCharType="end"/>
            </w:r>
          </w:hyperlink>
        </w:p>
        <w:p w14:paraId="39707418" w14:textId="77777777" w:rsidR="003645ED" w:rsidRDefault="000D0124">
          <w:pPr>
            <w:pStyle w:val="20"/>
            <w:tabs>
              <w:tab w:val="left" w:pos="1680"/>
              <w:tab w:val="right" w:leader="dot" w:pos="8296"/>
            </w:tabs>
            <w:rPr>
              <w:noProof/>
              <w:szCs w:val="22"/>
            </w:rPr>
          </w:pPr>
          <w:hyperlink w:anchor="_Toc52436462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守护线程</w:t>
            </w:r>
            <w:r w:rsidR="003645ED">
              <w:rPr>
                <w:noProof/>
                <w:webHidden/>
              </w:rPr>
              <w:tab/>
            </w:r>
            <w:r w:rsidR="003645ED">
              <w:rPr>
                <w:noProof/>
                <w:webHidden/>
              </w:rPr>
              <w:fldChar w:fldCharType="begin"/>
            </w:r>
            <w:r w:rsidR="003645ED">
              <w:rPr>
                <w:noProof/>
                <w:webHidden/>
              </w:rPr>
              <w:instrText xml:space="preserve"> PAGEREF _Toc524364628 \h </w:instrText>
            </w:r>
            <w:r w:rsidR="003645ED">
              <w:rPr>
                <w:noProof/>
                <w:webHidden/>
              </w:rPr>
            </w:r>
            <w:r w:rsidR="003645ED">
              <w:rPr>
                <w:noProof/>
                <w:webHidden/>
              </w:rPr>
              <w:fldChar w:fldCharType="separate"/>
            </w:r>
            <w:r w:rsidR="003645ED">
              <w:rPr>
                <w:noProof/>
                <w:webHidden/>
              </w:rPr>
              <w:t>48</w:t>
            </w:r>
            <w:r w:rsidR="003645ED">
              <w:rPr>
                <w:noProof/>
                <w:webHidden/>
              </w:rPr>
              <w:fldChar w:fldCharType="end"/>
            </w:r>
          </w:hyperlink>
        </w:p>
        <w:p w14:paraId="2A228759" w14:textId="77777777" w:rsidR="003645ED" w:rsidRDefault="000D0124">
          <w:pPr>
            <w:pStyle w:val="20"/>
            <w:tabs>
              <w:tab w:val="left" w:pos="1680"/>
              <w:tab w:val="right" w:leader="dot" w:pos="8296"/>
            </w:tabs>
            <w:rPr>
              <w:noProof/>
              <w:szCs w:val="22"/>
            </w:rPr>
          </w:pPr>
          <w:hyperlink w:anchor="_Toc52436462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线程优先级</w:t>
            </w:r>
            <w:r w:rsidR="003645ED">
              <w:rPr>
                <w:noProof/>
                <w:webHidden/>
              </w:rPr>
              <w:tab/>
            </w:r>
            <w:r w:rsidR="003645ED">
              <w:rPr>
                <w:noProof/>
                <w:webHidden/>
              </w:rPr>
              <w:fldChar w:fldCharType="begin"/>
            </w:r>
            <w:r w:rsidR="003645ED">
              <w:rPr>
                <w:noProof/>
                <w:webHidden/>
              </w:rPr>
              <w:instrText xml:space="preserve"> PAGEREF _Toc524364629 \h </w:instrText>
            </w:r>
            <w:r w:rsidR="003645ED">
              <w:rPr>
                <w:noProof/>
                <w:webHidden/>
              </w:rPr>
            </w:r>
            <w:r w:rsidR="003645ED">
              <w:rPr>
                <w:noProof/>
                <w:webHidden/>
              </w:rPr>
              <w:fldChar w:fldCharType="separate"/>
            </w:r>
            <w:r w:rsidR="003645ED">
              <w:rPr>
                <w:noProof/>
                <w:webHidden/>
              </w:rPr>
              <w:t>49</w:t>
            </w:r>
            <w:r w:rsidR="003645ED">
              <w:rPr>
                <w:noProof/>
                <w:webHidden/>
              </w:rPr>
              <w:fldChar w:fldCharType="end"/>
            </w:r>
          </w:hyperlink>
        </w:p>
        <w:p w14:paraId="09AF37E1" w14:textId="77777777" w:rsidR="003645ED" w:rsidRDefault="000D0124">
          <w:pPr>
            <w:pStyle w:val="20"/>
            <w:tabs>
              <w:tab w:val="left" w:pos="1680"/>
              <w:tab w:val="right" w:leader="dot" w:pos="8296"/>
            </w:tabs>
            <w:rPr>
              <w:noProof/>
              <w:szCs w:val="22"/>
            </w:rPr>
          </w:pPr>
          <w:hyperlink w:anchor="_Toc52436463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线程礼让</w:t>
            </w:r>
            <w:r w:rsidR="003645ED">
              <w:rPr>
                <w:noProof/>
                <w:webHidden/>
              </w:rPr>
              <w:tab/>
            </w:r>
            <w:r w:rsidR="003645ED">
              <w:rPr>
                <w:noProof/>
                <w:webHidden/>
              </w:rPr>
              <w:fldChar w:fldCharType="begin"/>
            </w:r>
            <w:r w:rsidR="003645ED">
              <w:rPr>
                <w:noProof/>
                <w:webHidden/>
              </w:rPr>
              <w:instrText xml:space="preserve"> PAGEREF _Toc524364630 \h </w:instrText>
            </w:r>
            <w:r w:rsidR="003645ED">
              <w:rPr>
                <w:noProof/>
                <w:webHidden/>
              </w:rPr>
            </w:r>
            <w:r w:rsidR="003645ED">
              <w:rPr>
                <w:noProof/>
                <w:webHidden/>
              </w:rPr>
              <w:fldChar w:fldCharType="separate"/>
            </w:r>
            <w:r w:rsidR="003645ED">
              <w:rPr>
                <w:noProof/>
                <w:webHidden/>
              </w:rPr>
              <w:t>50</w:t>
            </w:r>
            <w:r w:rsidR="003645ED">
              <w:rPr>
                <w:noProof/>
                <w:webHidden/>
              </w:rPr>
              <w:fldChar w:fldCharType="end"/>
            </w:r>
          </w:hyperlink>
        </w:p>
        <w:p w14:paraId="21FF5E59" w14:textId="77777777" w:rsidR="003645ED" w:rsidRDefault="000D0124">
          <w:pPr>
            <w:pStyle w:val="20"/>
            <w:tabs>
              <w:tab w:val="left" w:pos="1680"/>
              <w:tab w:val="right" w:leader="dot" w:pos="8296"/>
            </w:tabs>
            <w:rPr>
              <w:noProof/>
              <w:szCs w:val="22"/>
            </w:rPr>
          </w:pPr>
          <w:hyperlink w:anchor="_Toc52436463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死锁</w:t>
            </w:r>
            <w:r w:rsidR="003645ED">
              <w:rPr>
                <w:noProof/>
                <w:webHidden/>
              </w:rPr>
              <w:tab/>
            </w:r>
            <w:r w:rsidR="003645ED">
              <w:rPr>
                <w:noProof/>
                <w:webHidden/>
              </w:rPr>
              <w:fldChar w:fldCharType="begin"/>
            </w:r>
            <w:r w:rsidR="003645ED">
              <w:rPr>
                <w:noProof/>
                <w:webHidden/>
              </w:rPr>
              <w:instrText xml:space="preserve"> PAGEREF _Toc524364631 \h </w:instrText>
            </w:r>
            <w:r w:rsidR="003645ED">
              <w:rPr>
                <w:noProof/>
                <w:webHidden/>
              </w:rPr>
            </w:r>
            <w:r w:rsidR="003645ED">
              <w:rPr>
                <w:noProof/>
                <w:webHidden/>
              </w:rPr>
              <w:fldChar w:fldCharType="separate"/>
            </w:r>
            <w:r w:rsidR="003645ED">
              <w:rPr>
                <w:noProof/>
                <w:webHidden/>
              </w:rPr>
              <w:t>50</w:t>
            </w:r>
            <w:r w:rsidR="003645ED">
              <w:rPr>
                <w:noProof/>
                <w:webHidden/>
              </w:rPr>
              <w:fldChar w:fldCharType="end"/>
            </w:r>
          </w:hyperlink>
        </w:p>
        <w:p w14:paraId="5CD34B3B" w14:textId="77777777" w:rsidR="003645ED" w:rsidRDefault="000D0124">
          <w:pPr>
            <w:pStyle w:val="10"/>
            <w:tabs>
              <w:tab w:val="left" w:pos="1260"/>
              <w:tab w:val="right" w:leader="dot" w:pos="8296"/>
            </w:tabs>
            <w:rPr>
              <w:noProof/>
              <w:szCs w:val="22"/>
            </w:rPr>
          </w:pPr>
          <w:hyperlink w:anchor="_Toc524364632" w:history="1">
            <w:r w:rsidR="003645ED" w:rsidRPr="00B4589A">
              <w:rPr>
                <w:rStyle w:val="a3"/>
                <w:rFonts w:hint="eastAsia"/>
                <w:noProof/>
              </w:rPr>
              <w:t>第四章</w:t>
            </w:r>
            <w:r w:rsidR="003645ED">
              <w:rPr>
                <w:noProof/>
                <w:szCs w:val="22"/>
              </w:rPr>
              <w:tab/>
            </w:r>
            <w:r w:rsidR="003645ED" w:rsidRPr="00B4589A">
              <w:rPr>
                <w:rStyle w:val="a3"/>
                <w:noProof/>
              </w:rPr>
              <w:t>Java</w:t>
            </w:r>
            <w:r w:rsidR="003645ED" w:rsidRPr="00B4589A">
              <w:rPr>
                <w:rStyle w:val="a3"/>
                <w:rFonts w:hint="eastAsia"/>
                <w:noProof/>
              </w:rPr>
              <w:t>反射</w:t>
            </w:r>
            <w:r w:rsidR="003645ED">
              <w:rPr>
                <w:noProof/>
                <w:webHidden/>
              </w:rPr>
              <w:tab/>
            </w:r>
            <w:r w:rsidR="003645ED">
              <w:rPr>
                <w:noProof/>
                <w:webHidden/>
              </w:rPr>
              <w:fldChar w:fldCharType="begin"/>
            </w:r>
            <w:r w:rsidR="003645ED">
              <w:rPr>
                <w:noProof/>
                <w:webHidden/>
              </w:rPr>
              <w:instrText xml:space="preserve"> PAGEREF _Toc524364632 \h </w:instrText>
            </w:r>
            <w:r w:rsidR="003645ED">
              <w:rPr>
                <w:noProof/>
                <w:webHidden/>
              </w:rPr>
            </w:r>
            <w:r w:rsidR="003645ED">
              <w:rPr>
                <w:noProof/>
                <w:webHidden/>
              </w:rPr>
              <w:fldChar w:fldCharType="separate"/>
            </w:r>
            <w:r w:rsidR="003645ED">
              <w:rPr>
                <w:noProof/>
                <w:webHidden/>
              </w:rPr>
              <w:t>52</w:t>
            </w:r>
            <w:r w:rsidR="003645ED">
              <w:rPr>
                <w:noProof/>
                <w:webHidden/>
              </w:rPr>
              <w:fldChar w:fldCharType="end"/>
            </w:r>
          </w:hyperlink>
        </w:p>
        <w:p w14:paraId="30F9FA8A" w14:textId="77777777" w:rsidR="003645ED" w:rsidRDefault="000D0124">
          <w:pPr>
            <w:pStyle w:val="20"/>
            <w:tabs>
              <w:tab w:val="left" w:pos="1680"/>
              <w:tab w:val="right" w:leader="dot" w:pos="8296"/>
            </w:tabs>
            <w:rPr>
              <w:noProof/>
              <w:szCs w:val="22"/>
            </w:rPr>
          </w:pPr>
          <w:hyperlink w:anchor="_Toc52436463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lass</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3 \h </w:instrText>
            </w:r>
            <w:r w:rsidR="003645ED">
              <w:rPr>
                <w:noProof/>
                <w:webHidden/>
              </w:rPr>
            </w:r>
            <w:r w:rsidR="003645ED">
              <w:rPr>
                <w:noProof/>
                <w:webHidden/>
              </w:rPr>
              <w:fldChar w:fldCharType="separate"/>
            </w:r>
            <w:r w:rsidR="003645ED">
              <w:rPr>
                <w:noProof/>
                <w:webHidden/>
              </w:rPr>
              <w:t>52</w:t>
            </w:r>
            <w:r w:rsidR="003645ED">
              <w:rPr>
                <w:noProof/>
                <w:webHidden/>
              </w:rPr>
              <w:fldChar w:fldCharType="end"/>
            </w:r>
          </w:hyperlink>
        </w:p>
        <w:p w14:paraId="010D4D63" w14:textId="77777777" w:rsidR="003645ED" w:rsidRDefault="000D0124">
          <w:pPr>
            <w:pStyle w:val="20"/>
            <w:tabs>
              <w:tab w:val="left" w:pos="1680"/>
              <w:tab w:val="right" w:leader="dot" w:pos="8296"/>
            </w:tabs>
            <w:rPr>
              <w:noProof/>
              <w:szCs w:val="22"/>
            </w:rPr>
          </w:pPr>
          <w:hyperlink w:anchor="_Toc52436463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加载</w:t>
            </w:r>
            <w:r w:rsidR="003645ED">
              <w:rPr>
                <w:noProof/>
                <w:webHidden/>
              </w:rPr>
              <w:tab/>
            </w:r>
            <w:r w:rsidR="003645ED">
              <w:rPr>
                <w:noProof/>
                <w:webHidden/>
              </w:rPr>
              <w:fldChar w:fldCharType="begin"/>
            </w:r>
            <w:r w:rsidR="003645ED">
              <w:rPr>
                <w:noProof/>
                <w:webHidden/>
              </w:rPr>
              <w:instrText xml:space="preserve"> PAGEREF _Toc524364634 \h </w:instrText>
            </w:r>
            <w:r w:rsidR="003645ED">
              <w:rPr>
                <w:noProof/>
                <w:webHidden/>
              </w:rPr>
            </w:r>
            <w:r w:rsidR="003645ED">
              <w:rPr>
                <w:noProof/>
                <w:webHidden/>
              </w:rPr>
              <w:fldChar w:fldCharType="separate"/>
            </w:r>
            <w:r w:rsidR="003645ED">
              <w:rPr>
                <w:noProof/>
                <w:webHidden/>
              </w:rPr>
              <w:t>52</w:t>
            </w:r>
            <w:r w:rsidR="003645ED">
              <w:rPr>
                <w:noProof/>
                <w:webHidden/>
              </w:rPr>
              <w:fldChar w:fldCharType="end"/>
            </w:r>
          </w:hyperlink>
        </w:p>
        <w:p w14:paraId="765E8CDA" w14:textId="77777777" w:rsidR="003645ED" w:rsidRDefault="000D0124">
          <w:pPr>
            <w:pStyle w:val="20"/>
            <w:tabs>
              <w:tab w:val="left" w:pos="1680"/>
              <w:tab w:val="right" w:leader="dot" w:pos="8296"/>
            </w:tabs>
            <w:rPr>
              <w:noProof/>
              <w:szCs w:val="22"/>
            </w:rPr>
          </w:pPr>
          <w:hyperlink w:anchor="_Toc52436463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Metho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5 \h </w:instrText>
            </w:r>
            <w:r w:rsidR="003645ED">
              <w:rPr>
                <w:noProof/>
                <w:webHidden/>
              </w:rPr>
            </w:r>
            <w:r w:rsidR="003645ED">
              <w:rPr>
                <w:noProof/>
                <w:webHidden/>
              </w:rPr>
              <w:fldChar w:fldCharType="separate"/>
            </w:r>
            <w:r w:rsidR="003645ED">
              <w:rPr>
                <w:noProof/>
                <w:webHidden/>
              </w:rPr>
              <w:t>53</w:t>
            </w:r>
            <w:r w:rsidR="003645ED">
              <w:rPr>
                <w:noProof/>
                <w:webHidden/>
              </w:rPr>
              <w:fldChar w:fldCharType="end"/>
            </w:r>
          </w:hyperlink>
        </w:p>
        <w:p w14:paraId="244E88C0" w14:textId="77777777" w:rsidR="003645ED" w:rsidRDefault="000D0124">
          <w:pPr>
            <w:pStyle w:val="20"/>
            <w:tabs>
              <w:tab w:val="left" w:pos="1680"/>
              <w:tab w:val="right" w:leader="dot" w:pos="8296"/>
            </w:tabs>
            <w:rPr>
              <w:noProof/>
              <w:szCs w:val="22"/>
            </w:rPr>
          </w:pPr>
          <w:hyperlink w:anchor="_Toc52436463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Field</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36 \h </w:instrText>
            </w:r>
            <w:r w:rsidR="003645ED">
              <w:rPr>
                <w:noProof/>
                <w:webHidden/>
              </w:rPr>
            </w:r>
            <w:r w:rsidR="003645ED">
              <w:rPr>
                <w:noProof/>
                <w:webHidden/>
              </w:rPr>
              <w:fldChar w:fldCharType="separate"/>
            </w:r>
            <w:r w:rsidR="003645ED">
              <w:rPr>
                <w:noProof/>
                <w:webHidden/>
              </w:rPr>
              <w:t>53</w:t>
            </w:r>
            <w:r w:rsidR="003645ED">
              <w:rPr>
                <w:noProof/>
                <w:webHidden/>
              </w:rPr>
              <w:fldChar w:fldCharType="end"/>
            </w:r>
          </w:hyperlink>
        </w:p>
        <w:p w14:paraId="73E0EF02" w14:textId="77777777" w:rsidR="003645ED" w:rsidRDefault="000D0124">
          <w:pPr>
            <w:pStyle w:val="10"/>
            <w:tabs>
              <w:tab w:val="left" w:pos="1260"/>
              <w:tab w:val="right" w:leader="dot" w:pos="8296"/>
            </w:tabs>
            <w:rPr>
              <w:noProof/>
              <w:szCs w:val="22"/>
            </w:rPr>
          </w:pPr>
          <w:hyperlink w:anchor="_Toc524364637" w:history="1">
            <w:r w:rsidR="003645ED" w:rsidRPr="00B4589A">
              <w:rPr>
                <w:rStyle w:val="a3"/>
                <w:rFonts w:hint="eastAsia"/>
                <w:noProof/>
              </w:rPr>
              <w:t>第五章</w:t>
            </w:r>
            <w:r w:rsidR="003645ED">
              <w:rPr>
                <w:noProof/>
                <w:szCs w:val="22"/>
              </w:rPr>
              <w:tab/>
            </w:r>
            <w:r w:rsidR="003645ED" w:rsidRPr="00B4589A">
              <w:rPr>
                <w:rStyle w:val="a3"/>
                <w:noProof/>
              </w:rPr>
              <w:t>Java</w:t>
            </w:r>
            <w:r w:rsidR="003645ED" w:rsidRPr="00B4589A">
              <w:rPr>
                <w:rStyle w:val="a3"/>
                <w:rFonts w:hint="eastAsia"/>
                <w:noProof/>
              </w:rPr>
              <w:t>通信</w:t>
            </w:r>
            <w:r w:rsidR="003645ED">
              <w:rPr>
                <w:noProof/>
                <w:webHidden/>
              </w:rPr>
              <w:tab/>
            </w:r>
            <w:r w:rsidR="003645ED">
              <w:rPr>
                <w:noProof/>
                <w:webHidden/>
              </w:rPr>
              <w:fldChar w:fldCharType="begin"/>
            </w:r>
            <w:r w:rsidR="003645ED">
              <w:rPr>
                <w:noProof/>
                <w:webHidden/>
              </w:rPr>
              <w:instrText xml:space="preserve"> PAGEREF _Toc524364637 \h </w:instrText>
            </w:r>
            <w:r w:rsidR="003645ED">
              <w:rPr>
                <w:noProof/>
                <w:webHidden/>
              </w:rPr>
            </w:r>
            <w:r w:rsidR="003645ED">
              <w:rPr>
                <w:noProof/>
                <w:webHidden/>
              </w:rPr>
              <w:fldChar w:fldCharType="separate"/>
            </w:r>
            <w:r w:rsidR="003645ED">
              <w:rPr>
                <w:noProof/>
                <w:webHidden/>
              </w:rPr>
              <w:t>56</w:t>
            </w:r>
            <w:r w:rsidR="003645ED">
              <w:rPr>
                <w:noProof/>
                <w:webHidden/>
              </w:rPr>
              <w:fldChar w:fldCharType="end"/>
            </w:r>
          </w:hyperlink>
        </w:p>
        <w:p w14:paraId="173E27F3" w14:textId="77777777" w:rsidR="003645ED" w:rsidRDefault="000D0124">
          <w:pPr>
            <w:pStyle w:val="20"/>
            <w:tabs>
              <w:tab w:val="left" w:pos="1680"/>
              <w:tab w:val="right" w:leader="dot" w:pos="8296"/>
            </w:tabs>
            <w:rPr>
              <w:noProof/>
              <w:szCs w:val="22"/>
            </w:rPr>
          </w:pPr>
          <w:hyperlink w:anchor="_Toc52436463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TCP/IP</w:t>
            </w:r>
            <w:r w:rsidR="003645ED" w:rsidRPr="00B4589A">
              <w:rPr>
                <w:rStyle w:val="a3"/>
                <w:rFonts w:hint="eastAsia"/>
                <w:noProof/>
              </w:rPr>
              <w:t>协议</w:t>
            </w:r>
            <w:r w:rsidR="003645ED">
              <w:rPr>
                <w:noProof/>
                <w:webHidden/>
              </w:rPr>
              <w:tab/>
            </w:r>
            <w:r w:rsidR="003645ED">
              <w:rPr>
                <w:noProof/>
                <w:webHidden/>
              </w:rPr>
              <w:fldChar w:fldCharType="begin"/>
            </w:r>
            <w:r w:rsidR="003645ED">
              <w:rPr>
                <w:noProof/>
                <w:webHidden/>
              </w:rPr>
              <w:instrText xml:space="preserve"> PAGEREF _Toc524364638 \h </w:instrText>
            </w:r>
            <w:r w:rsidR="003645ED">
              <w:rPr>
                <w:noProof/>
                <w:webHidden/>
              </w:rPr>
            </w:r>
            <w:r w:rsidR="003645ED">
              <w:rPr>
                <w:noProof/>
                <w:webHidden/>
              </w:rPr>
              <w:fldChar w:fldCharType="separate"/>
            </w:r>
            <w:r w:rsidR="003645ED">
              <w:rPr>
                <w:noProof/>
                <w:webHidden/>
              </w:rPr>
              <w:t>56</w:t>
            </w:r>
            <w:r w:rsidR="003645ED">
              <w:rPr>
                <w:noProof/>
                <w:webHidden/>
              </w:rPr>
              <w:fldChar w:fldCharType="end"/>
            </w:r>
          </w:hyperlink>
        </w:p>
        <w:p w14:paraId="468F5172" w14:textId="77777777" w:rsidR="003645ED" w:rsidRDefault="000D0124">
          <w:pPr>
            <w:pStyle w:val="20"/>
            <w:tabs>
              <w:tab w:val="left" w:pos="1680"/>
              <w:tab w:val="right" w:leader="dot" w:pos="8296"/>
            </w:tabs>
            <w:rPr>
              <w:noProof/>
              <w:szCs w:val="22"/>
            </w:rPr>
          </w:pPr>
          <w:hyperlink w:anchor="_Toc52436463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Inetaddress:</w:t>
            </w:r>
            <w:r w:rsidR="003645ED">
              <w:rPr>
                <w:noProof/>
                <w:webHidden/>
              </w:rPr>
              <w:tab/>
            </w:r>
            <w:r w:rsidR="003645ED">
              <w:rPr>
                <w:noProof/>
                <w:webHidden/>
              </w:rPr>
              <w:fldChar w:fldCharType="begin"/>
            </w:r>
            <w:r w:rsidR="003645ED">
              <w:rPr>
                <w:noProof/>
                <w:webHidden/>
              </w:rPr>
              <w:instrText xml:space="preserve"> PAGEREF _Toc524364639 \h </w:instrText>
            </w:r>
            <w:r w:rsidR="003645ED">
              <w:rPr>
                <w:noProof/>
                <w:webHidden/>
              </w:rPr>
            </w:r>
            <w:r w:rsidR="003645ED">
              <w:rPr>
                <w:noProof/>
                <w:webHidden/>
              </w:rPr>
              <w:fldChar w:fldCharType="separate"/>
            </w:r>
            <w:r w:rsidR="003645ED">
              <w:rPr>
                <w:noProof/>
                <w:webHidden/>
              </w:rPr>
              <w:t>56</w:t>
            </w:r>
            <w:r w:rsidR="003645ED">
              <w:rPr>
                <w:noProof/>
                <w:webHidden/>
              </w:rPr>
              <w:fldChar w:fldCharType="end"/>
            </w:r>
          </w:hyperlink>
        </w:p>
        <w:p w14:paraId="033456CA" w14:textId="77777777" w:rsidR="003645ED" w:rsidRDefault="000D0124">
          <w:pPr>
            <w:pStyle w:val="20"/>
            <w:tabs>
              <w:tab w:val="left" w:pos="1680"/>
              <w:tab w:val="right" w:leader="dot" w:pos="8296"/>
            </w:tabs>
            <w:rPr>
              <w:noProof/>
              <w:szCs w:val="22"/>
            </w:rPr>
          </w:pPr>
          <w:hyperlink w:anchor="_Toc52436464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URL</w:t>
            </w:r>
            <w:r w:rsidR="003645ED">
              <w:rPr>
                <w:noProof/>
                <w:webHidden/>
              </w:rPr>
              <w:tab/>
            </w:r>
            <w:r w:rsidR="003645ED">
              <w:rPr>
                <w:noProof/>
                <w:webHidden/>
              </w:rPr>
              <w:fldChar w:fldCharType="begin"/>
            </w:r>
            <w:r w:rsidR="003645ED">
              <w:rPr>
                <w:noProof/>
                <w:webHidden/>
              </w:rPr>
              <w:instrText xml:space="preserve"> PAGEREF _Toc524364640 \h </w:instrText>
            </w:r>
            <w:r w:rsidR="003645ED">
              <w:rPr>
                <w:noProof/>
                <w:webHidden/>
              </w:rPr>
            </w:r>
            <w:r w:rsidR="003645ED">
              <w:rPr>
                <w:noProof/>
                <w:webHidden/>
              </w:rPr>
              <w:fldChar w:fldCharType="separate"/>
            </w:r>
            <w:r w:rsidR="003645ED">
              <w:rPr>
                <w:noProof/>
                <w:webHidden/>
              </w:rPr>
              <w:t>57</w:t>
            </w:r>
            <w:r w:rsidR="003645ED">
              <w:rPr>
                <w:noProof/>
                <w:webHidden/>
              </w:rPr>
              <w:fldChar w:fldCharType="end"/>
            </w:r>
          </w:hyperlink>
        </w:p>
        <w:p w14:paraId="09F224BB" w14:textId="77777777" w:rsidR="003645ED" w:rsidRDefault="000D0124">
          <w:pPr>
            <w:pStyle w:val="20"/>
            <w:tabs>
              <w:tab w:val="left" w:pos="1680"/>
              <w:tab w:val="right" w:leader="dot" w:pos="8296"/>
            </w:tabs>
            <w:rPr>
              <w:noProof/>
              <w:szCs w:val="22"/>
            </w:rPr>
          </w:pPr>
          <w:hyperlink w:anchor="_Toc524364641"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Socket</w:t>
            </w:r>
            <w:r w:rsidR="003645ED">
              <w:rPr>
                <w:noProof/>
                <w:webHidden/>
              </w:rPr>
              <w:tab/>
            </w:r>
            <w:r w:rsidR="003645ED">
              <w:rPr>
                <w:noProof/>
                <w:webHidden/>
              </w:rPr>
              <w:fldChar w:fldCharType="begin"/>
            </w:r>
            <w:r w:rsidR="003645ED">
              <w:rPr>
                <w:noProof/>
                <w:webHidden/>
              </w:rPr>
              <w:instrText xml:space="preserve"> PAGEREF _Toc524364641 \h </w:instrText>
            </w:r>
            <w:r w:rsidR="003645ED">
              <w:rPr>
                <w:noProof/>
                <w:webHidden/>
              </w:rPr>
            </w:r>
            <w:r w:rsidR="003645ED">
              <w:rPr>
                <w:noProof/>
                <w:webHidden/>
              </w:rPr>
              <w:fldChar w:fldCharType="separate"/>
            </w:r>
            <w:r w:rsidR="003645ED">
              <w:rPr>
                <w:noProof/>
                <w:webHidden/>
              </w:rPr>
              <w:t>58</w:t>
            </w:r>
            <w:r w:rsidR="003645ED">
              <w:rPr>
                <w:noProof/>
                <w:webHidden/>
              </w:rPr>
              <w:fldChar w:fldCharType="end"/>
            </w:r>
          </w:hyperlink>
        </w:p>
        <w:p w14:paraId="2977C6E5" w14:textId="77777777" w:rsidR="003645ED" w:rsidRDefault="000D0124">
          <w:pPr>
            <w:pStyle w:val="20"/>
            <w:tabs>
              <w:tab w:val="left" w:pos="1680"/>
              <w:tab w:val="right" w:leader="dot" w:pos="8296"/>
            </w:tabs>
            <w:rPr>
              <w:noProof/>
              <w:szCs w:val="22"/>
            </w:rPr>
          </w:pPr>
          <w:hyperlink w:anchor="_Toc524364642"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UDP</w:t>
            </w:r>
            <w:r w:rsidR="003645ED">
              <w:rPr>
                <w:noProof/>
                <w:webHidden/>
              </w:rPr>
              <w:tab/>
            </w:r>
            <w:r w:rsidR="003645ED">
              <w:rPr>
                <w:noProof/>
                <w:webHidden/>
              </w:rPr>
              <w:fldChar w:fldCharType="begin"/>
            </w:r>
            <w:r w:rsidR="003645ED">
              <w:rPr>
                <w:noProof/>
                <w:webHidden/>
              </w:rPr>
              <w:instrText xml:space="preserve"> PAGEREF _Toc524364642 \h </w:instrText>
            </w:r>
            <w:r w:rsidR="003645ED">
              <w:rPr>
                <w:noProof/>
                <w:webHidden/>
              </w:rPr>
            </w:r>
            <w:r w:rsidR="003645ED">
              <w:rPr>
                <w:noProof/>
                <w:webHidden/>
              </w:rPr>
              <w:fldChar w:fldCharType="separate"/>
            </w:r>
            <w:r w:rsidR="003645ED">
              <w:rPr>
                <w:noProof/>
                <w:webHidden/>
              </w:rPr>
              <w:t>62</w:t>
            </w:r>
            <w:r w:rsidR="003645ED">
              <w:rPr>
                <w:noProof/>
                <w:webHidden/>
              </w:rPr>
              <w:fldChar w:fldCharType="end"/>
            </w:r>
          </w:hyperlink>
        </w:p>
        <w:p w14:paraId="7316090F" w14:textId="77777777" w:rsidR="003645ED" w:rsidRDefault="000D0124">
          <w:pPr>
            <w:pStyle w:val="10"/>
            <w:tabs>
              <w:tab w:val="left" w:pos="1260"/>
              <w:tab w:val="right" w:leader="dot" w:pos="8296"/>
            </w:tabs>
            <w:rPr>
              <w:noProof/>
              <w:szCs w:val="22"/>
            </w:rPr>
          </w:pPr>
          <w:hyperlink w:anchor="_Toc524364643" w:history="1">
            <w:r w:rsidR="003645ED" w:rsidRPr="00B4589A">
              <w:rPr>
                <w:rStyle w:val="a3"/>
                <w:rFonts w:hint="eastAsia"/>
                <w:noProof/>
              </w:rPr>
              <w:t>第六章</w:t>
            </w:r>
            <w:r w:rsidR="003645ED">
              <w:rPr>
                <w:noProof/>
                <w:szCs w:val="22"/>
              </w:rPr>
              <w:tab/>
            </w:r>
            <w:r w:rsidR="003645ED" w:rsidRPr="00B4589A">
              <w:rPr>
                <w:rStyle w:val="a3"/>
                <w:noProof/>
              </w:rPr>
              <w:t>Java</w:t>
            </w:r>
            <w:r w:rsidR="003645ED" w:rsidRPr="00B4589A">
              <w:rPr>
                <w:rStyle w:val="a3"/>
                <w:rFonts w:hint="eastAsia"/>
                <w:noProof/>
              </w:rPr>
              <w:t>注解</w:t>
            </w:r>
            <w:r w:rsidR="003645ED">
              <w:rPr>
                <w:noProof/>
                <w:webHidden/>
              </w:rPr>
              <w:tab/>
            </w:r>
            <w:r w:rsidR="003645ED">
              <w:rPr>
                <w:noProof/>
                <w:webHidden/>
              </w:rPr>
              <w:fldChar w:fldCharType="begin"/>
            </w:r>
            <w:r w:rsidR="003645ED">
              <w:rPr>
                <w:noProof/>
                <w:webHidden/>
              </w:rPr>
              <w:instrText xml:space="preserve"> PAGEREF _Toc524364643 \h </w:instrText>
            </w:r>
            <w:r w:rsidR="003645ED">
              <w:rPr>
                <w:noProof/>
                <w:webHidden/>
              </w:rPr>
            </w:r>
            <w:r w:rsidR="003645ED">
              <w:rPr>
                <w:noProof/>
                <w:webHidden/>
              </w:rPr>
              <w:fldChar w:fldCharType="separate"/>
            </w:r>
            <w:r w:rsidR="003645ED">
              <w:rPr>
                <w:noProof/>
                <w:webHidden/>
              </w:rPr>
              <w:t>65</w:t>
            </w:r>
            <w:r w:rsidR="003645ED">
              <w:rPr>
                <w:noProof/>
                <w:webHidden/>
              </w:rPr>
              <w:fldChar w:fldCharType="end"/>
            </w:r>
          </w:hyperlink>
        </w:p>
        <w:p w14:paraId="2F667927" w14:textId="77777777" w:rsidR="003645ED" w:rsidRDefault="000D0124">
          <w:pPr>
            <w:pStyle w:val="20"/>
            <w:tabs>
              <w:tab w:val="left" w:pos="1680"/>
              <w:tab w:val="right" w:leader="dot" w:pos="8296"/>
            </w:tabs>
            <w:rPr>
              <w:noProof/>
              <w:szCs w:val="22"/>
            </w:rPr>
          </w:pPr>
          <w:hyperlink w:anchor="_Toc524364644"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DK</w:t>
            </w:r>
            <w:r w:rsidR="003645ED" w:rsidRPr="00B4589A">
              <w:rPr>
                <w:rStyle w:val="a3"/>
                <w:rFonts w:hint="eastAsia"/>
                <w:noProof/>
              </w:rPr>
              <w:t>自带注解</w:t>
            </w:r>
            <w:r w:rsidR="003645ED">
              <w:rPr>
                <w:noProof/>
                <w:webHidden/>
              </w:rPr>
              <w:tab/>
            </w:r>
            <w:r w:rsidR="003645ED">
              <w:rPr>
                <w:noProof/>
                <w:webHidden/>
              </w:rPr>
              <w:fldChar w:fldCharType="begin"/>
            </w:r>
            <w:r w:rsidR="003645ED">
              <w:rPr>
                <w:noProof/>
                <w:webHidden/>
              </w:rPr>
              <w:instrText xml:space="preserve"> PAGEREF _Toc524364644 \h </w:instrText>
            </w:r>
            <w:r w:rsidR="003645ED">
              <w:rPr>
                <w:noProof/>
                <w:webHidden/>
              </w:rPr>
            </w:r>
            <w:r w:rsidR="003645ED">
              <w:rPr>
                <w:noProof/>
                <w:webHidden/>
              </w:rPr>
              <w:fldChar w:fldCharType="separate"/>
            </w:r>
            <w:r w:rsidR="003645ED">
              <w:rPr>
                <w:noProof/>
                <w:webHidden/>
              </w:rPr>
              <w:t>65</w:t>
            </w:r>
            <w:r w:rsidR="003645ED">
              <w:rPr>
                <w:noProof/>
                <w:webHidden/>
              </w:rPr>
              <w:fldChar w:fldCharType="end"/>
            </w:r>
          </w:hyperlink>
        </w:p>
        <w:p w14:paraId="0942903C" w14:textId="77777777" w:rsidR="003645ED" w:rsidRDefault="000D0124">
          <w:pPr>
            <w:pStyle w:val="20"/>
            <w:tabs>
              <w:tab w:val="left" w:pos="1680"/>
              <w:tab w:val="right" w:leader="dot" w:pos="8296"/>
            </w:tabs>
            <w:rPr>
              <w:noProof/>
              <w:szCs w:val="22"/>
            </w:rPr>
          </w:pPr>
          <w:hyperlink w:anchor="_Toc524364645"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自定义注解</w:t>
            </w:r>
            <w:r w:rsidR="003645ED">
              <w:rPr>
                <w:noProof/>
                <w:webHidden/>
              </w:rPr>
              <w:tab/>
            </w:r>
            <w:r w:rsidR="003645ED">
              <w:rPr>
                <w:noProof/>
                <w:webHidden/>
              </w:rPr>
              <w:fldChar w:fldCharType="begin"/>
            </w:r>
            <w:r w:rsidR="003645ED">
              <w:rPr>
                <w:noProof/>
                <w:webHidden/>
              </w:rPr>
              <w:instrText xml:space="preserve"> PAGEREF _Toc524364645 \h </w:instrText>
            </w:r>
            <w:r w:rsidR="003645ED">
              <w:rPr>
                <w:noProof/>
                <w:webHidden/>
              </w:rPr>
            </w:r>
            <w:r w:rsidR="003645ED">
              <w:rPr>
                <w:noProof/>
                <w:webHidden/>
              </w:rPr>
              <w:fldChar w:fldCharType="separate"/>
            </w:r>
            <w:r w:rsidR="003645ED">
              <w:rPr>
                <w:noProof/>
                <w:webHidden/>
              </w:rPr>
              <w:t>65</w:t>
            </w:r>
            <w:r w:rsidR="003645ED">
              <w:rPr>
                <w:noProof/>
                <w:webHidden/>
              </w:rPr>
              <w:fldChar w:fldCharType="end"/>
            </w:r>
          </w:hyperlink>
        </w:p>
        <w:p w14:paraId="59A3F0B6" w14:textId="77777777" w:rsidR="003645ED" w:rsidRDefault="000D0124">
          <w:pPr>
            <w:pStyle w:val="10"/>
            <w:tabs>
              <w:tab w:val="left" w:pos="1260"/>
              <w:tab w:val="right" w:leader="dot" w:pos="8296"/>
            </w:tabs>
            <w:rPr>
              <w:noProof/>
              <w:szCs w:val="22"/>
            </w:rPr>
          </w:pPr>
          <w:hyperlink w:anchor="_Toc524364646" w:history="1">
            <w:r w:rsidR="003645ED" w:rsidRPr="00B4589A">
              <w:rPr>
                <w:rStyle w:val="a3"/>
                <w:rFonts w:hint="eastAsia"/>
                <w:noProof/>
              </w:rPr>
              <w:t>第七章</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6 \h </w:instrText>
            </w:r>
            <w:r w:rsidR="003645ED">
              <w:rPr>
                <w:noProof/>
                <w:webHidden/>
              </w:rPr>
            </w:r>
            <w:r w:rsidR="003645ED">
              <w:rPr>
                <w:noProof/>
                <w:webHidden/>
              </w:rPr>
              <w:fldChar w:fldCharType="separate"/>
            </w:r>
            <w:r w:rsidR="003645ED">
              <w:rPr>
                <w:noProof/>
                <w:webHidden/>
              </w:rPr>
              <w:t>72</w:t>
            </w:r>
            <w:r w:rsidR="003645ED">
              <w:rPr>
                <w:noProof/>
                <w:webHidden/>
              </w:rPr>
              <w:fldChar w:fldCharType="end"/>
            </w:r>
          </w:hyperlink>
        </w:p>
        <w:p w14:paraId="015668B0" w14:textId="77777777" w:rsidR="003645ED" w:rsidRDefault="000D0124">
          <w:pPr>
            <w:pStyle w:val="20"/>
            <w:tabs>
              <w:tab w:val="left" w:pos="1680"/>
              <w:tab w:val="right" w:leader="dot" w:pos="8296"/>
            </w:tabs>
            <w:rPr>
              <w:noProof/>
              <w:szCs w:val="22"/>
            </w:rPr>
          </w:pPr>
          <w:hyperlink w:anchor="_Toc52436464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FILE</w:t>
            </w:r>
            <w:r w:rsidR="003645ED" w:rsidRPr="00B4589A">
              <w:rPr>
                <w:rStyle w:val="a3"/>
                <w:rFonts w:hint="eastAsia"/>
                <w:noProof/>
              </w:rPr>
              <w:t>类</w:t>
            </w:r>
            <w:r w:rsidR="003645ED">
              <w:rPr>
                <w:noProof/>
                <w:webHidden/>
              </w:rPr>
              <w:tab/>
            </w:r>
            <w:r w:rsidR="003645ED">
              <w:rPr>
                <w:noProof/>
                <w:webHidden/>
              </w:rPr>
              <w:fldChar w:fldCharType="begin"/>
            </w:r>
            <w:r w:rsidR="003645ED">
              <w:rPr>
                <w:noProof/>
                <w:webHidden/>
              </w:rPr>
              <w:instrText xml:space="preserve"> PAGEREF _Toc524364647 \h </w:instrText>
            </w:r>
            <w:r w:rsidR="003645ED">
              <w:rPr>
                <w:noProof/>
                <w:webHidden/>
              </w:rPr>
            </w:r>
            <w:r w:rsidR="003645ED">
              <w:rPr>
                <w:noProof/>
                <w:webHidden/>
              </w:rPr>
              <w:fldChar w:fldCharType="separate"/>
            </w:r>
            <w:r w:rsidR="003645ED">
              <w:rPr>
                <w:noProof/>
                <w:webHidden/>
              </w:rPr>
              <w:t>72</w:t>
            </w:r>
            <w:r w:rsidR="003645ED">
              <w:rPr>
                <w:noProof/>
                <w:webHidden/>
              </w:rPr>
              <w:fldChar w:fldCharType="end"/>
            </w:r>
          </w:hyperlink>
        </w:p>
        <w:p w14:paraId="6AFAD0FF" w14:textId="77777777" w:rsidR="003645ED" w:rsidRDefault="000D0124">
          <w:pPr>
            <w:pStyle w:val="20"/>
            <w:tabs>
              <w:tab w:val="left" w:pos="1680"/>
              <w:tab w:val="right" w:leader="dot" w:pos="8296"/>
            </w:tabs>
            <w:rPr>
              <w:noProof/>
              <w:szCs w:val="22"/>
            </w:rPr>
          </w:pPr>
          <w:hyperlink w:anchor="_Toc524364648"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FilenameFilter</w:t>
            </w:r>
            <w:r w:rsidR="003645ED" w:rsidRPr="00B4589A">
              <w:rPr>
                <w:rStyle w:val="a3"/>
                <w:rFonts w:hint="eastAsia"/>
                <w:noProof/>
              </w:rPr>
              <w:t>接口</w:t>
            </w:r>
            <w:r w:rsidR="003645ED">
              <w:rPr>
                <w:noProof/>
                <w:webHidden/>
              </w:rPr>
              <w:tab/>
            </w:r>
            <w:r w:rsidR="003645ED">
              <w:rPr>
                <w:noProof/>
                <w:webHidden/>
              </w:rPr>
              <w:fldChar w:fldCharType="begin"/>
            </w:r>
            <w:r w:rsidR="003645ED">
              <w:rPr>
                <w:noProof/>
                <w:webHidden/>
              </w:rPr>
              <w:instrText xml:space="preserve"> PAGEREF _Toc524364648 \h </w:instrText>
            </w:r>
            <w:r w:rsidR="003645ED">
              <w:rPr>
                <w:noProof/>
                <w:webHidden/>
              </w:rPr>
            </w:r>
            <w:r w:rsidR="003645ED">
              <w:rPr>
                <w:noProof/>
                <w:webHidden/>
              </w:rPr>
              <w:fldChar w:fldCharType="separate"/>
            </w:r>
            <w:r w:rsidR="003645ED">
              <w:rPr>
                <w:noProof/>
                <w:webHidden/>
              </w:rPr>
              <w:t>74</w:t>
            </w:r>
            <w:r w:rsidR="003645ED">
              <w:rPr>
                <w:noProof/>
                <w:webHidden/>
              </w:rPr>
              <w:fldChar w:fldCharType="end"/>
            </w:r>
          </w:hyperlink>
        </w:p>
        <w:p w14:paraId="3330B529" w14:textId="77777777" w:rsidR="003645ED" w:rsidRDefault="000D0124">
          <w:pPr>
            <w:pStyle w:val="20"/>
            <w:tabs>
              <w:tab w:val="left" w:pos="1680"/>
              <w:tab w:val="right" w:leader="dot" w:pos="8296"/>
            </w:tabs>
            <w:rPr>
              <w:noProof/>
              <w:szCs w:val="22"/>
            </w:rPr>
          </w:pPr>
          <w:hyperlink w:anchor="_Toc524364649"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IO</w:t>
            </w:r>
            <w:r w:rsidR="003645ED">
              <w:rPr>
                <w:noProof/>
                <w:webHidden/>
              </w:rPr>
              <w:tab/>
            </w:r>
            <w:r w:rsidR="003645ED">
              <w:rPr>
                <w:noProof/>
                <w:webHidden/>
              </w:rPr>
              <w:fldChar w:fldCharType="begin"/>
            </w:r>
            <w:r w:rsidR="003645ED">
              <w:rPr>
                <w:noProof/>
                <w:webHidden/>
              </w:rPr>
              <w:instrText xml:space="preserve"> PAGEREF _Toc524364649 \h </w:instrText>
            </w:r>
            <w:r w:rsidR="003645ED">
              <w:rPr>
                <w:noProof/>
                <w:webHidden/>
              </w:rPr>
            </w:r>
            <w:r w:rsidR="003645ED">
              <w:rPr>
                <w:noProof/>
                <w:webHidden/>
              </w:rPr>
              <w:fldChar w:fldCharType="separate"/>
            </w:r>
            <w:r w:rsidR="003645ED">
              <w:rPr>
                <w:noProof/>
                <w:webHidden/>
              </w:rPr>
              <w:t>74</w:t>
            </w:r>
            <w:r w:rsidR="003645ED">
              <w:rPr>
                <w:noProof/>
                <w:webHidden/>
              </w:rPr>
              <w:fldChar w:fldCharType="end"/>
            </w:r>
          </w:hyperlink>
        </w:p>
        <w:p w14:paraId="6EA2A1E9" w14:textId="77777777" w:rsidR="003645ED" w:rsidRDefault="000D0124">
          <w:pPr>
            <w:pStyle w:val="20"/>
            <w:tabs>
              <w:tab w:val="left" w:pos="1680"/>
              <w:tab w:val="right" w:leader="dot" w:pos="8296"/>
            </w:tabs>
            <w:rPr>
              <w:noProof/>
              <w:szCs w:val="22"/>
            </w:rPr>
          </w:pPr>
          <w:hyperlink w:anchor="_Toc52436465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文件的字节流：</w:t>
            </w:r>
            <w:r w:rsidR="003645ED">
              <w:rPr>
                <w:noProof/>
                <w:webHidden/>
              </w:rPr>
              <w:tab/>
            </w:r>
            <w:r w:rsidR="003645ED">
              <w:rPr>
                <w:noProof/>
                <w:webHidden/>
              </w:rPr>
              <w:fldChar w:fldCharType="begin"/>
            </w:r>
            <w:r w:rsidR="003645ED">
              <w:rPr>
                <w:noProof/>
                <w:webHidden/>
              </w:rPr>
              <w:instrText xml:space="preserve"> PAGEREF _Toc524364650 \h </w:instrText>
            </w:r>
            <w:r w:rsidR="003645ED">
              <w:rPr>
                <w:noProof/>
                <w:webHidden/>
              </w:rPr>
            </w:r>
            <w:r w:rsidR="003645ED">
              <w:rPr>
                <w:noProof/>
                <w:webHidden/>
              </w:rPr>
              <w:fldChar w:fldCharType="separate"/>
            </w:r>
            <w:r w:rsidR="003645ED">
              <w:rPr>
                <w:noProof/>
                <w:webHidden/>
              </w:rPr>
              <w:t>78</w:t>
            </w:r>
            <w:r w:rsidR="003645ED">
              <w:rPr>
                <w:noProof/>
                <w:webHidden/>
              </w:rPr>
              <w:fldChar w:fldCharType="end"/>
            </w:r>
          </w:hyperlink>
        </w:p>
        <w:p w14:paraId="702A5470" w14:textId="77777777" w:rsidR="003645ED" w:rsidRDefault="000D0124">
          <w:pPr>
            <w:pStyle w:val="20"/>
            <w:tabs>
              <w:tab w:val="left" w:pos="1680"/>
              <w:tab w:val="right" w:leader="dot" w:pos="8296"/>
            </w:tabs>
            <w:rPr>
              <w:noProof/>
              <w:szCs w:val="22"/>
            </w:rPr>
          </w:pPr>
          <w:hyperlink w:anchor="_Toc52436465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包装流：</w:t>
            </w:r>
            <w:r w:rsidR="003645ED">
              <w:rPr>
                <w:noProof/>
                <w:webHidden/>
              </w:rPr>
              <w:tab/>
            </w:r>
            <w:r w:rsidR="003645ED">
              <w:rPr>
                <w:noProof/>
                <w:webHidden/>
              </w:rPr>
              <w:fldChar w:fldCharType="begin"/>
            </w:r>
            <w:r w:rsidR="003645ED">
              <w:rPr>
                <w:noProof/>
                <w:webHidden/>
              </w:rPr>
              <w:instrText xml:space="preserve"> PAGEREF _Toc524364651 \h </w:instrText>
            </w:r>
            <w:r w:rsidR="003645ED">
              <w:rPr>
                <w:noProof/>
                <w:webHidden/>
              </w:rPr>
            </w:r>
            <w:r w:rsidR="003645ED">
              <w:rPr>
                <w:noProof/>
                <w:webHidden/>
              </w:rPr>
              <w:fldChar w:fldCharType="separate"/>
            </w:r>
            <w:r w:rsidR="003645ED">
              <w:rPr>
                <w:noProof/>
                <w:webHidden/>
              </w:rPr>
              <w:t>78</w:t>
            </w:r>
            <w:r w:rsidR="003645ED">
              <w:rPr>
                <w:noProof/>
                <w:webHidden/>
              </w:rPr>
              <w:fldChar w:fldCharType="end"/>
            </w:r>
          </w:hyperlink>
        </w:p>
        <w:p w14:paraId="22F64300" w14:textId="77777777" w:rsidR="003645ED" w:rsidRDefault="000D0124">
          <w:pPr>
            <w:pStyle w:val="20"/>
            <w:tabs>
              <w:tab w:val="left" w:pos="1680"/>
              <w:tab w:val="right" w:leader="dot" w:pos="8296"/>
            </w:tabs>
            <w:rPr>
              <w:noProof/>
              <w:szCs w:val="22"/>
            </w:rPr>
          </w:pPr>
          <w:hyperlink w:anchor="_Toc524364652"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缓冲流：</w:t>
            </w:r>
            <w:r w:rsidR="003645ED">
              <w:rPr>
                <w:noProof/>
                <w:webHidden/>
              </w:rPr>
              <w:tab/>
            </w:r>
            <w:r w:rsidR="003645ED">
              <w:rPr>
                <w:noProof/>
                <w:webHidden/>
              </w:rPr>
              <w:fldChar w:fldCharType="begin"/>
            </w:r>
            <w:r w:rsidR="003645ED">
              <w:rPr>
                <w:noProof/>
                <w:webHidden/>
              </w:rPr>
              <w:instrText xml:space="preserve"> PAGEREF _Toc524364652 \h </w:instrText>
            </w:r>
            <w:r w:rsidR="003645ED">
              <w:rPr>
                <w:noProof/>
                <w:webHidden/>
              </w:rPr>
            </w:r>
            <w:r w:rsidR="003645ED">
              <w:rPr>
                <w:noProof/>
                <w:webHidden/>
              </w:rPr>
              <w:fldChar w:fldCharType="separate"/>
            </w:r>
            <w:r w:rsidR="003645ED">
              <w:rPr>
                <w:noProof/>
                <w:webHidden/>
              </w:rPr>
              <w:t>79</w:t>
            </w:r>
            <w:r w:rsidR="003645ED">
              <w:rPr>
                <w:noProof/>
                <w:webHidden/>
              </w:rPr>
              <w:fldChar w:fldCharType="end"/>
            </w:r>
          </w:hyperlink>
        </w:p>
        <w:p w14:paraId="5C7529A5" w14:textId="77777777" w:rsidR="003645ED" w:rsidRDefault="000D0124">
          <w:pPr>
            <w:pStyle w:val="20"/>
            <w:tabs>
              <w:tab w:val="left" w:pos="1680"/>
              <w:tab w:val="right" w:leader="dot" w:pos="8296"/>
            </w:tabs>
            <w:rPr>
              <w:noProof/>
              <w:szCs w:val="22"/>
            </w:rPr>
          </w:pPr>
          <w:hyperlink w:anchor="_Toc524364653"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转换流：</w:t>
            </w:r>
            <w:r w:rsidR="003645ED">
              <w:rPr>
                <w:noProof/>
                <w:webHidden/>
              </w:rPr>
              <w:tab/>
            </w:r>
            <w:r w:rsidR="003645ED">
              <w:rPr>
                <w:noProof/>
                <w:webHidden/>
              </w:rPr>
              <w:fldChar w:fldCharType="begin"/>
            </w:r>
            <w:r w:rsidR="003645ED">
              <w:rPr>
                <w:noProof/>
                <w:webHidden/>
              </w:rPr>
              <w:instrText xml:space="preserve"> PAGEREF _Toc524364653 \h </w:instrText>
            </w:r>
            <w:r w:rsidR="003645ED">
              <w:rPr>
                <w:noProof/>
                <w:webHidden/>
              </w:rPr>
            </w:r>
            <w:r w:rsidR="003645ED">
              <w:rPr>
                <w:noProof/>
                <w:webHidden/>
              </w:rPr>
              <w:fldChar w:fldCharType="separate"/>
            </w:r>
            <w:r w:rsidR="003645ED">
              <w:rPr>
                <w:noProof/>
                <w:webHidden/>
              </w:rPr>
              <w:t>80</w:t>
            </w:r>
            <w:r w:rsidR="003645ED">
              <w:rPr>
                <w:noProof/>
                <w:webHidden/>
              </w:rPr>
              <w:fldChar w:fldCharType="end"/>
            </w:r>
          </w:hyperlink>
        </w:p>
        <w:p w14:paraId="15CB8632" w14:textId="77777777" w:rsidR="003645ED" w:rsidRDefault="000D0124">
          <w:pPr>
            <w:pStyle w:val="20"/>
            <w:tabs>
              <w:tab w:val="left" w:pos="1680"/>
              <w:tab w:val="right" w:leader="dot" w:pos="8296"/>
            </w:tabs>
            <w:rPr>
              <w:noProof/>
              <w:szCs w:val="22"/>
            </w:rPr>
          </w:pPr>
          <w:hyperlink w:anchor="_Toc524364654"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内存流</w:t>
            </w:r>
            <w:r w:rsidR="003645ED">
              <w:rPr>
                <w:noProof/>
                <w:webHidden/>
              </w:rPr>
              <w:tab/>
            </w:r>
            <w:r w:rsidR="003645ED">
              <w:rPr>
                <w:noProof/>
                <w:webHidden/>
              </w:rPr>
              <w:fldChar w:fldCharType="begin"/>
            </w:r>
            <w:r w:rsidR="003645ED">
              <w:rPr>
                <w:noProof/>
                <w:webHidden/>
              </w:rPr>
              <w:instrText xml:space="preserve"> PAGEREF _Toc524364654 \h </w:instrText>
            </w:r>
            <w:r w:rsidR="003645ED">
              <w:rPr>
                <w:noProof/>
                <w:webHidden/>
              </w:rPr>
            </w:r>
            <w:r w:rsidR="003645ED">
              <w:rPr>
                <w:noProof/>
                <w:webHidden/>
              </w:rPr>
              <w:fldChar w:fldCharType="separate"/>
            </w:r>
            <w:r w:rsidR="003645ED">
              <w:rPr>
                <w:noProof/>
                <w:webHidden/>
              </w:rPr>
              <w:t>80</w:t>
            </w:r>
            <w:r w:rsidR="003645ED">
              <w:rPr>
                <w:noProof/>
                <w:webHidden/>
              </w:rPr>
              <w:fldChar w:fldCharType="end"/>
            </w:r>
          </w:hyperlink>
        </w:p>
        <w:p w14:paraId="3BE7EB2E" w14:textId="77777777" w:rsidR="003645ED" w:rsidRDefault="000D0124">
          <w:pPr>
            <w:pStyle w:val="30"/>
            <w:tabs>
              <w:tab w:val="left" w:pos="1260"/>
              <w:tab w:val="right" w:leader="dot" w:pos="8296"/>
            </w:tabs>
            <w:rPr>
              <w:noProof/>
            </w:rPr>
          </w:pPr>
          <w:hyperlink w:anchor="_Toc524364655" w:history="1">
            <w:r w:rsidR="003645ED" w:rsidRPr="00B4589A">
              <w:rPr>
                <w:rStyle w:val="a3"/>
                <w:noProof/>
              </w:rPr>
              <w:t>1.</w:t>
            </w:r>
            <w:r w:rsidR="003645ED">
              <w:rPr>
                <w:noProof/>
              </w:rPr>
              <w:tab/>
            </w:r>
            <w:r w:rsidR="003645ED" w:rsidRPr="00B4589A">
              <w:rPr>
                <w:rStyle w:val="a3"/>
                <w:rFonts w:hint="eastAsia"/>
                <w:noProof/>
              </w:rPr>
              <w:t>字节内存流</w:t>
            </w:r>
            <w:r w:rsidR="003645ED">
              <w:rPr>
                <w:noProof/>
                <w:webHidden/>
              </w:rPr>
              <w:tab/>
            </w:r>
            <w:r w:rsidR="003645ED">
              <w:rPr>
                <w:noProof/>
                <w:webHidden/>
              </w:rPr>
              <w:fldChar w:fldCharType="begin"/>
            </w:r>
            <w:r w:rsidR="003645ED">
              <w:rPr>
                <w:noProof/>
                <w:webHidden/>
              </w:rPr>
              <w:instrText xml:space="preserve"> PAGEREF _Toc524364655 \h </w:instrText>
            </w:r>
            <w:r w:rsidR="003645ED">
              <w:rPr>
                <w:noProof/>
                <w:webHidden/>
              </w:rPr>
            </w:r>
            <w:r w:rsidR="003645ED">
              <w:rPr>
                <w:noProof/>
                <w:webHidden/>
              </w:rPr>
              <w:fldChar w:fldCharType="separate"/>
            </w:r>
            <w:r w:rsidR="003645ED">
              <w:rPr>
                <w:noProof/>
                <w:webHidden/>
              </w:rPr>
              <w:t>80</w:t>
            </w:r>
            <w:r w:rsidR="003645ED">
              <w:rPr>
                <w:noProof/>
                <w:webHidden/>
              </w:rPr>
              <w:fldChar w:fldCharType="end"/>
            </w:r>
          </w:hyperlink>
        </w:p>
        <w:p w14:paraId="4B361455" w14:textId="77777777" w:rsidR="003645ED" w:rsidRDefault="000D0124">
          <w:pPr>
            <w:pStyle w:val="30"/>
            <w:tabs>
              <w:tab w:val="left" w:pos="1260"/>
              <w:tab w:val="right" w:leader="dot" w:pos="8296"/>
            </w:tabs>
            <w:rPr>
              <w:noProof/>
            </w:rPr>
          </w:pPr>
          <w:hyperlink w:anchor="_Toc524364656" w:history="1">
            <w:r w:rsidR="003645ED" w:rsidRPr="00B4589A">
              <w:rPr>
                <w:rStyle w:val="a3"/>
                <w:noProof/>
              </w:rPr>
              <w:t>2.</w:t>
            </w:r>
            <w:r w:rsidR="003645ED">
              <w:rPr>
                <w:noProof/>
              </w:rPr>
              <w:tab/>
            </w:r>
            <w:r w:rsidR="003645ED" w:rsidRPr="00B4589A">
              <w:rPr>
                <w:rStyle w:val="a3"/>
                <w:rFonts w:hint="eastAsia"/>
                <w:noProof/>
              </w:rPr>
              <w:t>字符内存流</w:t>
            </w:r>
            <w:r w:rsidR="003645ED">
              <w:rPr>
                <w:noProof/>
                <w:webHidden/>
              </w:rPr>
              <w:tab/>
            </w:r>
            <w:r w:rsidR="003645ED">
              <w:rPr>
                <w:noProof/>
                <w:webHidden/>
              </w:rPr>
              <w:fldChar w:fldCharType="begin"/>
            </w:r>
            <w:r w:rsidR="003645ED">
              <w:rPr>
                <w:noProof/>
                <w:webHidden/>
              </w:rPr>
              <w:instrText xml:space="preserve"> PAGEREF _Toc524364656 \h </w:instrText>
            </w:r>
            <w:r w:rsidR="003645ED">
              <w:rPr>
                <w:noProof/>
                <w:webHidden/>
              </w:rPr>
            </w:r>
            <w:r w:rsidR="003645ED">
              <w:rPr>
                <w:noProof/>
                <w:webHidden/>
              </w:rPr>
              <w:fldChar w:fldCharType="separate"/>
            </w:r>
            <w:r w:rsidR="003645ED">
              <w:rPr>
                <w:noProof/>
                <w:webHidden/>
              </w:rPr>
              <w:t>81</w:t>
            </w:r>
            <w:r w:rsidR="003645ED">
              <w:rPr>
                <w:noProof/>
                <w:webHidden/>
              </w:rPr>
              <w:fldChar w:fldCharType="end"/>
            </w:r>
          </w:hyperlink>
        </w:p>
        <w:p w14:paraId="74B6EBCC" w14:textId="77777777" w:rsidR="003645ED" w:rsidRDefault="000D0124">
          <w:pPr>
            <w:pStyle w:val="30"/>
            <w:tabs>
              <w:tab w:val="left" w:pos="1260"/>
              <w:tab w:val="right" w:leader="dot" w:pos="8296"/>
            </w:tabs>
            <w:rPr>
              <w:noProof/>
            </w:rPr>
          </w:pPr>
          <w:hyperlink w:anchor="_Toc524364657" w:history="1">
            <w:r w:rsidR="003645ED" w:rsidRPr="00B4589A">
              <w:rPr>
                <w:rStyle w:val="a3"/>
                <w:noProof/>
              </w:rPr>
              <w:t>3.</w:t>
            </w:r>
            <w:r w:rsidR="003645ED">
              <w:rPr>
                <w:noProof/>
              </w:rPr>
              <w:tab/>
            </w:r>
            <w:r w:rsidR="003645ED" w:rsidRPr="00B4589A">
              <w:rPr>
                <w:rStyle w:val="a3"/>
                <w:rFonts w:hint="eastAsia"/>
                <w:noProof/>
              </w:rPr>
              <w:t>字符串流</w:t>
            </w:r>
            <w:r w:rsidR="003645ED">
              <w:rPr>
                <w:noProof/>
                <w:webHidden/>
              </w:rPr>
              <w:tab/>
            </w:r>
            <w:r w:rsidR="003645ED">
              <w:rPr>
                <w:noProof/>
                <w:webHidden/>
              </w:rPr>
              <w:fldChar w:fldCharType="begin"/>
            </w:r>
            <w:r w:rsidR="003645ED">
              <w:rPr>
                <w:noProof/>
                <w:webHidden/>
              </w:rPr>
              <w:instrText xml:space="preserve"> PAGEREF _Toc524364657 \h </w:instrText>
            </w:r>
            <w:r w:rsidR="003645ED">
              <w:rPr>
                <w:noProof/>
                <w:webHidden/>
              </w:rPr>
            </w:r>
            <w:r w:rsidR="003645ED">
              <w:rPr>
                <w:noProof/>
                <w:webHidden/>
              </w:rPr>
              <w:fldChar w:fldCharType="separate"/>
            </w:r>
            <w:r w:rsidR="003645ED">
              <w:rPr>
                <w:noProof/>
                <w:webHidden/>
              </w:rPr>
              <w:t>82</w:t>
            </w:r>
            <w:r w:rsidR="003645ED">
              <w:rPr>
                <w:noProof/>
                <w:webHidden/>
              </w:rPr>
              <w:fldChar w:fldCharType="end"/>
            </w:r>
          </w:hyperlink>
        </w:p>
        <w:p w14:paraId="2880F908" w14:textId="77777777" w:rsidR="003645ED" w:rsidRDefault="000D0124">
          <w:pPr>
            <w:pStyle w:val="20"/>
            <w:tabs>
              <w:tab w:val="left" w:pos="1680"/>
              <w:tab w:val="right" w:leader="dot" w:pos="8296"/>
            </w:tabs>
            <w:rPr>
              <w:noProof/>
              <w:szCs w:val="22"/>
            </w:rPr>
          </w:pPr>
          <w:hyperlink w:anchor="_Toc524364658"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合并流</w:t>
            </w:r>
            <w:r w:rsidR="003645ED">
              <w:rPr>
                <w:noProof/>
                <w:webHidden/>
              </w:rPr>
              <w:tab/>
            </w:r>
            <w:r w:rsidR="003645ED">
              <w:rPr>
                <w:noProof/>
                <w:webHidden/>
              </w:rPr>
              <w:fldChar w:fldCharType="begin"/>
            </w:r>
            <w:r w:rsidR="003645ED">
              <w:rPr>
                <w:noProof/>
                <w:webHidden/>
              </w:rPr>
              <w:instrText xml:space="preserve"> PAGEREF _Toc524364658 \h </w:instrText>
            </w:r>
            <w:r w:rsidR="003645ED">
              <w:rPr>
                <w:noProof/>
                <w:webHidden/>
              </w:rPr>
            </w:r>
            <w:r w:rsidR="003645ED">
              <w:rPr>
                <w:noProof/>
                <w:webHidden/>
              </w:rPr>
              <w:fldChar w:fldCharType="separate"/>
            </w:r>
            <w:r w:rsidR="003645ED">
              <w:rPr>
                <w:noProof/>
                <w:webHidden/>
              </w:rPr>
              <w:t>82</w:t>
            </w:r>
            <w:r w:rsidR="003645ED">
              <w:rPr>
                <w:noProof/>
                <w:webHidden/>
              </w:rPr>
              <w:fldChar w:fldCharType="end"/>
            </w:r>
          </w:hyperlink>
        </w:p>
        <w:p w14:paraId="76DE6E90" w14:textId="77777777" w:rsidR="003645ED" w:rsidRDefault="000D0124">
          <w:pPr>
            <w:pStyle w:val="20"/>
            <w:tabs>
              <w:tab w:val="left" w:pos="1680"/>
              <w:tab w:val="right" w:leader="dot" w:pos="8296"/>
            </w:tabs>
            <w:rPr>
              <w:noProof/>
              <w:szCs w:val="22"/>
            </w:rPr>
          </w:pPr>
          <w:hyperlink w:anchor="_Toc524364659"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序列化与反序列化</w:t>
            </w:r>
            <w:r w:rsidR="003645ED">
              <w:rPr>
                <w:noProof/>
                <w:webHidden/>
              </w:rPr>
              <w:tab/>
            </w:r>
            <w:r w:rsidR="003645ED">
              <w:rPr>
                <w:noProof/>
                <w:webHidden/>
              </w:rPr>
              <w:fldChar w:fldCharType="begin"/>
            </w:r>
            <w:r w:rsidR="003645ED">
              <w:rPr>
                <w:noProof/>
                <w:webHidden/>
              </w:rPr>
              <w:instrText xml:space="preserve"> PAGEREF _Toc524364659 \h </w:instrText>
            </w:r>
            <w:r w:rsidR="003645ED">
              <w:rPr>
                <w:noProof/>
                <w:webHidden/>
              </w:rPr>
            </w:r>
            <w:r w:rsidR="003645ED">
              <w:rPr>
                <w:noProof/>
                <w:webHidden/>
              </w:rPr>
              <w:fldChar w:fldCharType="separate"/>
            </w:r>
            <w:r w:rsidR="003645ED">
              <w:rPr>
                <w:noProof/>
                <w:webHidden/>
              </w:rPr>
              <w:t>83</w:t>
            </w:r>
            <w:r w:rsidR="003645ED">
              <w:rPr>
                <w:noProof/>
                <w:webHidden/>
              </w:rPr>
              <w:fldChar w:fldCharType="end"/>
            </w:r>
          </w:hyperlink>
        </w:p>
        <w:p w14:paraId="4E446F2A" w14:textId="77777777" w:rsidR="003645ED" w:rsidRDefault="000D0124">
          <w:pPr>
            <w:pStyle w:val="20"/>
            <w:tabs>
              <w:tab w:val="left" w:pos="1680"/>
              <w:tab w:val="right" w:leader="dot" w:pos="8296"/>
            </w:tabs>
            <w:rPr>
              <w:noProof/>
              <w:szCs w:val="22"/>
            </w:rPr>
          </w:pPr>
          <w:hyperlink w:anchor="_Toc52436466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打印流</w:t>
            </w:r>
            <w:r w:rsidR="003645ED">
              <w:rPr>
                <w:noProof/>
                <w:webHidden/>
              </w:rPr>
              <w:tab/>
            </w:r>
            <w:r w:rsidR="003645ED">
              <w:rPr>
                <w:noProof/>
                <w:webHidden/>
              </w:rPr>
              <w:fldChar w:fldCharType="begin"/>
            </w:r>
            <w:r w:rsidR="003645ED">
              <w:rPr>
                <w:noProof/>
                <w:webHidden/>
              </w:rPr>
              <w:instrText xml:space="preserve"> PAGEREF _Toc524364660 \h </w:instrText>
            </w:r>
            <w:r w:rsidR="003645ED">
              <w:rPr>
                <w:noProof/>
                <w:webHidden/>
              </w:rPr>
            </w:r>
            <w:r w:rsidR="003645ED">
              <w:rPr>
                <w:noProof/>
                <w:webHidden/>
              </w:rPr>
              <w:fldChar w:fldCharType="separate"/>
            </w:r>
            <w:r w:rsidR="003645ED">
              <w:rPr>
                <w:noProof/>
                <w:webHidden/>
              </w:rPr>
              <w:t>84</w:t>
            </w:r>
            <w:r w:rsidR="003645ED">
              <w:rPr>
                <w:noProof/>
                <w:webHidden/>
              </w:rPr>
              <w:fldChar w:fldCharType="end"/>
            </w:r>
          </w:hyperlink>
        </w:p>
        <w:p w14:paraId="32698AFB" w14:textId="77777777" w:rsidR="003645ED" w:rsidRDefault="000D0124">
          <w:pPr>
            <w:pStyle w:val="20"/>
            <w:tabs>
              <w:tab w:val="left" w:pos="1680"/>
              <w:tab w:val="right" w:leader="dot" w:pos="8296"/>
            </w:tabs>
            <w:rPr>
              <w:noProof/>
              <w:szCs w:val="22"/>
            </w:rPr>
          </w:pPr>
          <w:hyperlink w:anchor="_Toc524364661"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标准输入输出流</w:t>
            </w:r>
            <w:r w:rsidR="003645ED">
              <w:rPr>
                <w:noProof/>
                <w:webHidden/>
              </w:rPr>
              <w:tab/>
            </w:r>
            <w:r w:rsidR="003645ED">
              <w:rPr>
                <w:noProof/>
                <w:webHidden/>
              </w:rPr>
              <w:fldChar w:fldCharType="begin"/>
            </w:r>
            <w:r w:rsidR="003645ED">
              <w:rPr>
                <w:noProof/>
                <w:webHidden/>
              </w:rPr>
              <w:instrText xml:space="preserve"> PAGEREF _Toc524364661 \h </w:instrText>
            </w:r>
            <w:r w:rsidR="003645ED">
              <w:rPr>
                <w:noProof/>
                <w:webHidden/>
              </w:rPr>
            </w:r>
            <w:r w:rsidR="003645ED">
              <w:rPr>
                <w:noProof/>
                <w:webHidden/>
              </w:rPr>
              <w:fldChar w:fldCharType="separate"/>
            </w:r>
            <w:r w:rsidR="003645ED">
              <w:rPr>
                <w:noProof/>
                <w:webHidden/>
              </w:rPr>
              <w:t>85</w:t>
            </w:r>
            <w:r w:rsidR="003645ED">
              <w:rPr>
                <w:noProof/>
                <w:webHidden/>
              </w:rPr>
              <w:fldChar w:fldCharType="end"/>
            </w:r>
          </w:hyperlink>
        </w:p>
        <w:p w14:paraId="1605882B" w14:textId="77777777" w:rsidR="003645ED" w:rsidRDefault="000D0124">
          <w:pPr>
            <w:pStyle w:val="20"/>
            <w:tabs>
              <w:tab w:val="left" w:pos="1680"/>
              <w:tab w:val="right" w:leader="dot" w:pos="8296"/>
            </w:tabs>
            <w:rPr>
              <w:noProof/>
              <w:szCs w:val="22"/>
            </w:rPr>
          </w:pPr>
          <w:hyperlink w:anchor="_Toc524364662"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noProof/>
              </w:rPr>
              <w:t>Scanner</w:t>
            </w:r>
            <w:r w:rsidR="003645ED">
              <w:rPr>
                <w:noProof/>
                <w:webHidden/>
              </w:rPr>
              <w:tab/>
            </w:r>
            <w:r w:rsidR="003645ED">
              <w:rPr>
                <w:noProof/>
                <w:webHidden/>
              </w:rPr>
              <w:fldChar w:fldCharType="begin"/>
            </w:r>
            <w:r w:rsidR="003645ED">
              <w:rPr>
                <w:noProof/>
                <w:webHidden/>
              </w:rPr>
              <w:instrText xml:space="preserve"> PAGEREF _Toc524364662 \h </w:instrText>
            </w:r>
            <w:r w:rsidR="003645ED">
              <w:rPr>
                <w:noProof/>
                <w:webHidden/>
              </w:rPr>
            </w:r>
            <w:r w:rsidR="003645ED">
              <w:rPr>
                <w:noProof/>
                <w:webHidden/>
              </w:rPr>
              <w:fldChar w:fldCharType="separate"/>
            </w:r>
            <w:r w:rsidR="003645ED">
              <w:rPr>
                <w:noProof/>
                <w:webHidden/>
              </w:rPr>
              <w:t>86</w:t>
            </w:r>
            <w:r w:rsidR="003645ED">
              <w:rPr>
                <w:noProof/>
                <w:webHidden/>
              </w:rPr>
              <w:fldChar w:fldCharType="end"/>
            </w:r>
          </w:hyperlink>
        </w:p>
        <w:p w14:paraId="6D4589F3" w14:textId="77777777" w:rsidR="003645ED" w:rsidRDefault="000D0124">
          <w:pPr>
            <w:pStyle w:val="20"/>
            <w:tabs>
              <w:tab w:val="left" w:pos="1680"/>
              <w:tab w:val="right" w:leader="dot" w:pos="8296"/>
            </w:tabs>
            <w:rPr>
              <w:noProof/>
              <w:szCs w:val="22"/>
            </w:rPr>
          </w:pPr>
          <w:hyperlink w:anchor="_Toc524364663"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数据流</w:t>
            </w:r>
            <w:r w:rsidR="003645ED">
              <w:rPr>
                <w:noProof/>
                <w:webHidden/>
              </w:rPr>
              <w:tab/>
            </w:r>
            <w:r w:rsidR="003645ED">
              <w:rPr>
                <w:noProof/>
                <w:webHidden/>
              </w:rPr>
              <w:fldChar w:fldCharType="begin"/>
            </w:r>
            <w:r w:rsidR="003645ED">
              <w:rPr>
                <w:noProof/>
                <w:webHidden/>
              </w:rPr>
              <w:instrText xml:space="preserve"> PAGEREF _Toc524364663 \h </w:instrText>
            </w:r>
            <w:r w:rsidR="003645ED">
              <w:rPr>
                <w:noProof/>
                <w:webHidden/>
              </w:rPr>
            </w:r>
            <w:r w:rsidR="003645ED">
              <w:rPr>
                <w:noProof/>
                <w:webHidden/>
              </w:rPr>
              <w:fldChar w:fldCharType="separate"/>
            </w:r>
            <w:r w:rsidR="003645ED">
              <w:rPr>
                <w:noProof/>
                <w:webHidden/>
              </w:rPr>
              <w:t>87</w:t>
            </w:r>
            <w:r w:rsidR="003645ED">
              <w:rPr>
                <w:noProof/>
                <w:webHidden/>
              </w:rPr>
              <w:fldChar w:fldCharType="end"/>
            </w:r>
          </w:hyperlink>
        </w:p>
        <w:p w14:paraId="1FCA0F30" w14:textId="77777777" w:rsidR="003645ED" w:rsidRDefault="000D0124">
          <w:pPr>
            <w:pStyle w:val="20"/>
            <w:tabs>
              <w:tab w:val="left" w:pos="1680"/>
              <w:tab w:val="right" w:leader="dot" w:pos="8296"/>
            </w:tabs>
            <w:rPr>
              <w:noProof/>
              <w:szCs w:val="22"/>
            </w:rPr>
          </w:pPr>
          <w:hyperlink w:anchor="_Toc524364664"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noProof/>
              </w:rPr>
              <w:t>RandomAccessFile</w:t>
            </w:r>
            <w:r w:rsidR="003645ED">
              <w:rPr>
                <w:noProof/>
                <w:webHidden/>
              </w:rPr>
              <w:tab/>
            </w:r>
            <w:r w:rsidR="003645ED">
              <w:rPr>
                <w:noProof/>
                <w:webHidden/>
              </w:rPr>
              <w:fldChar w:fldCharType="begin"/>
            </w:r>
            <w:r w:rsidR="003645ED">
              <w:rPr>
                <w:noProof/>
                <w:webHidden/>
              </w:rPr>
              <w:instrText xml:space="preserve"> PAGEREF _Toc524364664 \h </w:instrText>
            </w:r>
            <w:r w:rsidR="003645ED">
              <w:rPr>
                <w:noProof/>
                <w:webHidden/>
              </w:rPr>
            </w:r>
            <w:r w:rsidR="003645ED">
              <w:rPr>
                <w:noProof/>
                <w:webHidden/>
              </w:rPr>
              <w:fldChar w:fldCharType="separate"/>
            </w:r>
            <w:r w:rsidR="003645ED">
              <w:rPr>
                <w:noProof/>
                <w:webHidden/>
              </w:rPr>
              <w:t>88</w:t>
            </w:r>
            <w:r w:rsidR="003645ED">
              <w:rPr>
                <w:noProof/>
                <w:webHidden/>
              </w:rPr>
              <w:fldChar w:fldCharType="end"/>
            </w:r>
          </w:hyperlink>
        </w:p>
        <w:p w14:paraId="25B56B19" w14:textId="77777777" w:rsidR="003645ED" w:rsidRDefault="000D0124">
          <w:pPr>
            <w:pStyle w:val="20"/>
            <w:tabs>
              <w:tab w:val="left" w:pos="1680"/>
              <w:tab w:val="right" w:leader="dot" w:pos="8296"/>
            </w:tabs>
            <w:rPr>
              <w:noProof/>
              <w:szCs w:val="22"/>
            </w:rPr>
          </w:pPr>
          <w:hyperlink w:anchor="_Toc524364665" w:history="1">
            <w:r w:rsidR="003645ED" w:rsidRPr="00B4589A">
              <w:rPr>
                <w:rStyle w:val="a3"/>
                <w:rFonts w:hint="eastAsia"/>
                <w:noProof/>
              </w:rPr>
              <w:t>第</w:t>
            </w:r>
            <w:r w:rsidR="003645ED" w:rsidRPr="00B4589A">
              <w:rPr>
                <w:rStyle w:val="a3"/>
                <w:rFonts w:hint="eastAsia"/>
                <w:noProof/>
              </w:rPr>
              <w:t>16</w:t>
            </w:r>
            <w:r w:rsidR="003645ED" w:rsidRPr="00B4589A">
              <w:rPr>
                <w:rStyle w:val="a3"/>
                <w:rFonts w:hint="eastAsia"/>
                <w:noProof/>
              </w:rPr>
              <w:t>节</w:t>
            </w:r>
            <w:r w:rsidR="003645ED">
              <w:rPr>
                <w:noProof/>
                <w:szCs w:val="22"/>
              </w:rPr>
              <w:tab/>
            </w:r>
            <w:r w:rsidR="003645ED" w:rsidRPr="00B4589A">
              <w:rPr>
                <w:rStyle w:val="a3"/>
                <w:rFonts w:hint="eastAsia"/>
                <w:noProof/>
              </w:rPr>
              <w:t>管道流</w:t>
            </w:r>
            <w:r w:rsidR="003645ED">
              <w:rPr>
                <w:noProof/>
                <w:webHidden/>
              </w:rPr>
              <w:tab/>
            </w:r>
            <w:r w:rsidR="003645ED">
              <w:rPr>
                <w:noProof/>
                <w:webHidden/>
              </w:rPr>
              <w:fldChar w:fldCharType="begin"/>
            </w:r>
            <w:r w:rsidR="003645ED">
              <w:rPr>
                <w:noProof/>
                <w:webHidden/>
              </w:rPr>
              <w:instrText xml:space="preserve"> PAGEREF _Toc524364665 \h </w:instrText>
            </w:r>
            <w:r w:rsidR="003645ED">
              <w:rPr>
                <w:noProof/>
                <w:webHidden/>
              </w:rPr>
            </w:r>
            <w:r w:rsidR="003645ED">
              <w:rPr>
                <w:noProof/>
                <w:webHidden/>
              </w:rPr>
              <w:fldChar w:fldCharType="separate"/>
            </w:r>
            <w:r w:rsidR="003645ED">
              <w:rPr>
                <w:noProof/>
                <w:webHidden/>
              </w:rPr>
              <w:t>89</w:t>
            </w:r>
            <w:r w:rsidR="003645ED">
              <w:rPr>
                <w:noProof/>
                <w:webHidden/>
              </w:rPr>
              <w:fldChar w:fldCharType="end"/>
            </w:r>
          </w:hyperlink>
        </w:p>
        <w:p w14:paraId="3BDA5C93" w14:textId="77777777" w:rsidR="003645ED" w:rsidRDefault="000D0124">
          <w:pPr>
            <w:pStyle w:val="20"/>
            <w:tabs>
              <w:tab w:val="left" w:pos="1680"/>
              <w:tab w:val="right" w:leader="dot" w:pos="8296"/>
            </w:tabs>
            <w:rPr>
              <w:noProof/>
              <w:szCs w:val="22"/>
            </w:rPr>
          </w:pPr>
          <w:hyperlink w:anchor="_Toc524364666" w:history="1">
            <w:r w:rsidR="003645ED" w:rsidRPr="00B4589A">
              <w:rPr>
                <w:rStyle w:val="a3"/>
                <w:rFonts w:hint="eastAsia"/>
                <w:noProof/>
              </w:rPr>
              <w:t>第</w:t>
            </w:r>
            <w:r w:rsidR="003645ED" w:rsidRPr="00B4589A">
              <w:rPr>
                <w:rStyle w:val="a3"/>
                <w:rFonts w:hint="eastAsia"/>
                <w:noProof/>
              </w:rPr>
              <w:t>17</w:t>
            </w:r>
            <w:r w:rsidR="003645ED" w:rsidRPr="00B4589A">
              <w:rPr>
                <w:rStyle w:val="a3"/>
                <w:rFonts w:hint="eastAsia"/>
                <w:noProof/>
              </w:rPr>
              <w:t>节</w:t>
            </w:r>
            <w:r w:rsidR="003645ED">
              <w:rPr>
                <w:noProof/>
                <w:szCs w:val="22"/>
              </w:rPr>
              <w:tab/>
            </w:r>
            <w:r w:rsidR="003645ED" w:rsidRPr="00B4589A">
              <w:rPr>
                <w:rStyle w:val="a3"/>
                <w:noProof/>
              </w:rPr>
              <w:t>NIO</w:t>
            </w:r>
            <w:r w:rsidR="003645ED">
              <w:rPr>
                <w:noProof/>
                <w:webHidden/>
              </w:rPr>
              <w:tab/>
            </w:r>
            <w:r w:rsidR="003645ED">
              <w:rPr>
                <w:noProof/>
                <w:webHidden/>
              </w:rPr>
              <w:fldChar w:fldCharType="begin"/>
            </w:r>
            <w:r w:rsidR="003645ED">
              <w:rPr>
                <w:noProof/>
                <w:webHidden/>
              </w:rPr>
              <w:instrText xml:space="preserve"> PAGEREF _Toc524364666 \h </w:instrText>
            </w:r>
            <w:r w:rsidR="003645ED">
              <w:rPr>
                <w:noProof/>
                <w:webHidden/>
              </w:rPr>
            </w:r>
            <w:r w:rsidR="003645ED">
              <w:rPr>
                <w:noProof/>
                <w:webHidden/>
              </w:rPr>
              <w:fldChar w:fldCharType="separate"/>
            </w:r>
            <w:r w:rsidR="003645ED">
              <w:rPr>
                <w:noProof/>
                <w:webHidden/>
              </w:rPr>
              <w:t>90</w:t>
            </w:r>
            <w:r w:rsidR="003645ED">
              <w:rPr>
                <w:noProof/>
                <w:webHidden/>
              </w:rPr>
              <w:fldChar w:fldCharType="end"/>
            </w:r>
          </w:hyperlink>
        </w:p>
        <w:p w14:paraId="431E399C" w14:textId="77777777" w:rsidR="003645ED" w:rsidRDefault="000D0124">
          <w:pPr>
            <w:pStyle w:val="10"/>
            <w:tabs>
              <w:tab w:val="left" w:pos="1260"/>
              <w:tab w:val="right" w:leader="dot" w:pos="8296"/>
            </w:tabs>
            <w:rPr>
              <w:noProof/>
              <w:szCs w:val="22"/>
            </w:rPr>
          </w:pPr>
          <w:hyperlink w:anchor="_Toc524364667" w:history="1">
            <w:r w:rsidR="003645ED" w:rsidRPr="00B4589A">
              <w:rPr>
                <w:rStyle w:val="a3"/>
                <w:rFonts w:hint="eastAsia"/>
                <w:noProof/>
                <w:lang w:val="en"/>
              </w:rPr>
              <w:t>第八章</w:t>
            </w:r>
            <w:r w:rsidR="003645ED">
              <w:rPr>
                <w:noProof/>
                <w:szCs w:val="22"/>
              </w:rPr>
              <w:tab/>
            </w:r>
            <w:r w:rsidR="003645ED" w:rsidRPr="00B4589A">
              <w:rPr>
                <w:rStyle w:val="a3"/>
                <w:rFonts w:hint="eastAsia"/>
                <w:noProof/>
                <w:lang w:val="en"/>
              </w:rPr>
              <w:t>数据结构与算法</w:t>
            </w:r>
            <w:r w:rsidR="003645ED">
              <w:rPr>
                <w:noProof/>
                <w:webHidden/>
              </w:rPr>
              <w:tab/>
            </w:r>
            <w:r w:rsidR="003645ED">
              <w:rPr>
                <w:noProof/>
                <w:webHidden/>
              </w:rPr>
              <w:fldChar w:fldCharType="begin"/>
            </w:r>
            <w:r w:rsidR="003645ED">
              <w:rPr>
                <w:noProof/>
                <w:webHidden/>
              </w:rPr>
              <w:instrText xml:space="preserve"> PAGEREF _Toc524364667 \h </w:instrText>
            </w:r>
            <w:r w:rsidR="003645ED">
              <w:rPr>
                <w:noProof/>
                <w:webHidden/>
              </w:rPr>
            </w:r>
            <w:r w:rsidR="003645ED">
              <w:rPr>
                <w:noProof/>
                <w:webHidden/>
              </w:rPr>
              <w:fldChar w:fldCharType="separate"/>
            </w:r>
            <w:r w:rsidR="003645ED">
              <w:rPr>
                <w:noProof/>
                <w:webHidden/>
              </w:rPr>
              <w:t>92</w:t>
            </w:r>
            <w:r w:rsidR="003645ED">
              <w:rPr>
                <w:noProof/>
                <w:webHidden/>
              </w:rPr>
              <w:fldChar w:fldCharType="end"/>
            </w:r>
          </w:hyperlink>
        </w:p>
        <w:p w14:paraId="7994F713" w14:textId="77777777" w:rsidR="003645ED" w:rsidRDefault="000D0124">
          <w:pPr>
            <w:pStyle w:val="20"/>
            <w:tabs>
              <w:tab w:val="left" w:pos="1680"/>
              <w:tab w:val="right" w:leader="dot" w:pos="8296"/>
            </w:tabs>
            <w:rPr>
              <w:noProof/>
              <w:szCs w:val="22"/>
            </w:rPr>
          </w:pPr>
          <w:hyperlink w:anchor="_Toc5243646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HelloWorld</w:t>
            </w:r>
            <w:r w:rsidR="003645ED">
              <w:rPr>
                <w:noProof/>
                <w:webHidden/>
              </w:rPr>
              <w:tab/>
            </w:r>
            <w:r w:rsidR="003645ED">
              <w:rPr>
                <w:noProof/>
                <w:webHidden/>
              </w:rPr>
              <w:fldChar w:fldCharType="begin"/>
            </w:r>
            <w:r w:rsidR="003645ED">
              <w:rPr>
                <w:noProof/>
                <w:webHidden/>
              </w:rPr>
              <w:instrText xml:space="preserve"> PAGEREF _Toc524364668 \h </w:instrText>
            </w:r>
            <w:r w:rsidR="003645ED">
              <w:rPr>
                <w:noProof/>
                <w:webHidden/>
              </w:rPr>
            </w:r>
            <w:r w:rsidR="003645ED">
              <w:rPr>
                <w:noProof/>
                <w:webHidden/>
              </w:rPr>
              <w:fldChar w:fldCharType="separate"/>
            </w:r>
            <w:r w:rsidR="003645ED">
              <w:rPr>
                <w:noProof/>
                <w:webHidden/>
              </w:rPr>
              <w:t>92</w:t>
            </w:r>
            <w:r w:rsidR="003645ED">
              <w:rPr>
                <w:noProof/>
                <w:webHidden/>
              </w:rPr>
              <w:fldChar w:fldCharType="end"/>
            </w:r>
          </w:hyperlink>
        </w:p>
        <w:p w14:paraId="62D79933" w14:textId="77777777" w:rsidR="003645ED" w:rsidRDefault="000D0124">
          <w:pPr>
            <w:pStyle w:val="20"/>
            <w:tabs>
              <w:tab w:val="left" w:pos="1680"/>
              <w:tab w:val="right" w:leader="dot" w:pos="8296"/>
            </w:tabs>
            <w:rPr>
              <w:noProof/>
              <w:szCs w:val="22"/>
            </w:rPr>
          </w:pPr>
          <w:hyperlink w:anchor="_Toc52436466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字符串</w:t>
            </w:r>
            <w:r w:rsidR="003645ED">
              <w:rPr>
                <w:noProof/>
                <w:webHidden/>
              </w:rPr>
              <w:tab/>
            </w:r>
            <w:r w:rsidR="003645ED">
              <w:rPr>
                <w:noProof/>
                <w:webHidden/>
              </w:rPr>
              <w:fldChar w:fldCharType="begin"/>
            </w:r>
            <w:r w:rsidR="003645ED">
              <w:rPr>
                <w:noProof/>
                <w:webHidden/>
              </w:rPr>
              <w:instrText xml:space="preserve"> PAGEREF _Toc524364669 \h </w:instrText>
            </w:r>
            <w:r w:rsidR="003645ED">
              <w:rPr>
                <w:noProof/>
                <w:webHidden/>
              </w:rPr>
            </w:r>
            <w:r w:rsidR="003645ED">
              <w:rPr>
                <w:noProof/>
                <w:webHidden/>
              </w:rPr>
              <w:fldChar w:fldCharType="separate"/>
            </w:r>
            <w:r w:rsidR="003645ED">
              <w:rPr>
                <w:noProof/>
                <w:webHidden/>
              </w:rPr>
              <w:t>94</w:t>
            </w:r>
            <w:r w:rsidR="003645ED">
              <w:rPr>
                <w:noProof/>
                <w:webHidden/>
              </w:rPr>
              <w:fldChar w:fldCharType="end"/>
            </w:r>
          </w:hyperlink>
        </w:p>
        <w:p w14:paraId="041D18C4" w14:textId="77777777" w:rsidR="003645ED" w:rsidRDefault="000D0124">
          <w:pPr>
            <w:pStyle w:val="30"/>
            <w:tabs>
              <w:tab w:val="left" w:pos="1260"/>
              <w:tab w:val="right" w:leader="dot" w:pos="8296"/>
            </w:tabs>
            <w:rPr>
              <w:noProof/>
            </w:rPr>
          </w:pPr>
          <w:hyperlink w:anchor="_Toc524364670" w:history="1">
            <w:r w:rsidR="003645ED" w:rsidRPr="00B4589A">
              <w:rPr>
                <w:rStyle w:val="a3"/>
                <w:noProof/>
                <w:lang w:val="en"/>
              </w:rPr>
              <w:t>1.</w:t>
            </w:r>
            <w:r w:rsidR="003645ED">
              <w:rPr>
                <w:noProof/>
              </w:rPr>
              <w:tab/>
            </w:r>
            <w:r w:rsidR="003645ED" w:rsidRPr="00B4589A">
              <w:rPr>
                <w:rStyle w:val="a3"/>
                <w:rFonts w:hint="eastAsia"/>
                <w:noProof/>
                <w:lang w:val="en"/>
              </w:rPr>
              <w:t>静态存储结构</w:t>
            </w:r>
            <w:r w:rsidR="003645ED">
              <w:rPr>
                <w:noProof/>
                <w:webHidden/>
              </w:rPr>
              <w:tab/>
            </w:r>
            <w:r w:rsidR="003645ED">
              <w:rPr>
                <w:noProof/>
                <w:webHidden/>
              </w:rPr>
              <w:fldChar w:fldCharType="begin"/>
            </w:r>
            <w:r w:rsidR="003645ED">
              <w:rPr>
                <w:noProof/>
                <w:webHidden/>
              </w:rPr>
              <w:instrText xml:space="preserve"> PAGEREF _Toc524364670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6B4BC582" w14:textId="77777777" w:rsidR="003645ED" w:rsidRDefault="000D0124">
          <w:pPr>
            <w:pStyle w:val="30"/>
            <w:tabs>
              <w:tab w:val="left" w:pos="1260"/>
              <w:tab w:val="right" w:leader="dot" w:pos="8296"/>
            </w:tabs>
            <w:rPr>
              <w:noProof/>
            </w:rPr>
          </w:pPr>
          <w:hyperlink w:anchor="_Toc524364671" w:history="1">
            <w:r w:rsidR="003645ED" w:rsidRPr="00B4589A">
              <w:rPr>
                <w:rStyle w:val="a3"/>
                <w:noProof/>
                <w:lang w:val="en"/>
              </w:rPr>
              <w:t>2.</w:t>
            </w:r>
            <w:r w:rsidR="003645ED">
              <w:rPr>
                <w:noProof/>
              </w:rPr>
              <w:tab/>
            </w:r>
            <w:r w:rsidR="003645ED" w:rsidRPr="00B4589A">
              <w:rPr>
                <w:rStyle w:val="a3"/>
                <w:rFonts w:hint="eastAsia"/>
                <w:noProof/>
                <w:lang w:val="en"/>
              </w:rPr>
              <w:t>动态存储结构</w:t>
            </w:r>
            <w:r w:rsidR="003645ED">
              <w:rPr>
                <w:noProof/>
                <w:webHidden/>
              </w:rPr>
              <w:tab/>
            </w:r>
            <w:r w:rsidR="003645ED">
              <w:rPr>
                <w:noProof/>
                <w:webHidden/>
              </w:rPr>
              <w:fldChar w:fldCharType="begin"/>
            </w:r>
            <w:r w:rsidR="003645ED">
              <w:rPr>
                <w:noProof/>
                <w:webHidden/>
              </w:rPr>
              <w:instrText xml:space="preserve"> PAGEREF _Toc524364671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54E4EFCE" w14:textId="77777777" w:rsidR="003645ED" w:rsidRDefault="000D0124">
          <w:pPr>
            <w:pStyle w:val="20"/>
            <w:tabs>
              <w:tab w:val="left" w:pos="1680"/>
              <w:tab w:val="right" w:leader="dot" w:pos="8296"/>
            </w:tabs>
            <w:rPr>
              <w:noProof/>
              <w:szCs w:val="22"/>
            </w:rPr>
          </w:pPr>
          <w:hyperlink w:anchor="_Toc52436467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数组</w:t>
            </w:r>
            <w:r w:rsidR="003645ED">
              <w:rPr>
                <w:noProof/>
                <w:webHidden/>
              </w:rPr>
              <w:tab/>
            </w:r>
            <w:r w:rsidR="003645ED">
              <w:rPr>
                <w:noProof/>
                <w:webHidden/>
              </w:rPr>
              <w:fldChar w:fldCharType="begin"/>
            </w:r>
            <w:r w:rsidR="003645ED">
              <w:rPr>
                <w:noProof/>
                <w:webHidden/>
              </w:rPr>
              <w:instrText xml:space="preserve"> PAGEREF _Toc524364672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6DD09B1C" w14:textId="77777777" w:rsidR="003645ED" w:rsidRDefault="000D0124">
          <w:pPr>
            <w:pStyle w:val="30"/>
            <w:tabs>
              <w:tab w:val="left" w:pos="1260"/>
              <w:tab w:val="right" w:leader="dot" w:pos="8296"/>
            </w:tabs>
            <w:rPr>
              <w:noProof/>
            </w:rPr>
          </w:pPr>
          <w:hyperlink w:anchor="_Toc524364673" w:history="1">
            <w:r w:rsidR="003645ED" w:rsidRPr="00B4589A">
              <w:rPr>
                <w:rStyle w:val="a3"/>
                <w:noProof/>
                <w:lang w:val="en"/>
              </w:rPr>
              <w:t>1.</w:t>
            </w:r>
            <w:r w:rsidR="003645ED">
              <w:rPr>
                <w:noProof/>
              </w:rPr>
              <w:tab/>
            </w:r>
            <w:r w:rsidR="003645ED" w:rsidRPr="00B4589A">
              <w:rPr>
                <w:rStyle w:val="a3"/>
                <w:rFonts w:hint="eastAsia"/>
                <w:noProof/>
                <w:lang w:val="en"/>
              </w:rPr>
              <w:t>矩阵压缩</w:t>
            </w:r>
            <w:r w:rsidR="003645ED">
              <w:rPr>
                <w:noProof/>
                <w:webHidden/>
              </w:rPr>
              <w:tab/>
            </w:r>
            <w:r w:rsidR="003645ED">
              <w:rPr>
                <w:noProof/>
                <w:webHidden/>
              </w:rPr>
              <w:fldChar w:fldCharType="begin"/>
            </w:r>
            <w:r w:rsidR="003645ED">
              <w:rPr>
                <w:noProof/>
                <w:webHidden/>
              </w:rPr>
              <w:instrText xml:space="preserve"> PAGEREF _Toc524364673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76DB62E0" w14:textId="77777777" w:rsidR="003645ED" w:rsidRDefault="000D0124">
          <w:pPr>
            <w:pStyle w:val="20"/>
            <w:tabs>
              <w:tab w:val="left" w:pos="1680"/>
              <w:tab w:val="right" w:leader="dot" w:pos="8296"/>
            </w:tabs>
            <w:rPr>
              <w:noProof/>
              <w:szCs w:val="22"/>
            </w:rPr>
          </w:pPr>
          <w:hyperlink w:anchor="_Toc52436467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ArrayList</w:t>
            </w:r>
            <w:r w:rsidR="003645ED">
              <w:rPr>
                <w:noProof/>
                <w:webHidden/>
              </w:rPr>
              <w:tab/>
            </w:r>
            <w:r w:rsidR="003645ED">
              <w:rPr>
                <w:noProof/>
                <w:webHidden/>
              </w:rPr>
              <w:fldChar w:fldCharType="begin"/>
            </w:r>
            <w:r w:rsidR="003645ED">
              <w:rPr>
                <w:noProof/>
                <w:webHidden/>
              </w:rPr>
              <w:instrText xml:space="preserve"> PAGEREF _Toc524364674 \h </w:instrText>
            </w:r>
            <w:r w:rsidR="003645ED">
              <w:rPr>
                <w:noProof/>
                <w:webHidden/>
              </w:rPr>
            </w:r>
            <w:r w:rsidR="003645ED">
              <w:rPr>
                <w:noProof/>
                <w:webHidden/>
              </w:rPr>
              <w:fldChar w:fldCharType="separate"/>
            </w:r>
            <w:r w:rsidR="003645ED">
              <w:rPr>
                <w:noProof/>
                <w:webHidden/>
              </w:rPr>
              <w:t>95</w:t>
            </w:r>
            <w:r w:rsidR="003645ED">
              <w:rPr>
                <w:noProof/>
                <w:webHidden/>
              </w:rPr>
              <w:fldChar w:fldCharType="end"/>
            </w:r>
          </w:hyperlink>
        </w:p>
        <w:p w14:paraId="596D262E" w14:textId="77777777" w:rsidR="003645ED" w:rsidRDefault="000D0124">
          <w:pPr>
            <w:pStyle w:val="20"/>
            <w:tabs>
              <w:tab w:val="left" w:pos="1680"/>
              <w:tab w:val="right" w:leader="dot" w:pos="8296"/>
            </w:tabs>
            <w:rPr>
              <w:noProof/>
              <w:szCs w:val="22"/>
            </w:rPr>
          </w:pPr>
          <w:hyperlink w:anchor="_Toc524364675"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链表</w:t>
            </w:r>
            <w:r w:rsidR="003645ED">
              <w:rPr>
                <w:noProof/>
                <w:webHidden/>
              </w:rPr>
              <w:tab/>
            </w:r>
            <w:r w:rsidR="003645ED">
              <w:rPr>
                <w:noProof/>
                <w:webHidden/>
              </w:rPr>
              <w:fldChar w:fldCharType="begin"/>
            </w:r>
            <w:r w:rsidR="003645ED">
              <w:rPr>
                <w:noProof/>
                <w:webHidden/>
              </w:rPr>
              <w:instrText xml:space="preserve"> PAGEREF _Toc524364675 \h </w:instrText>
            </w:r>
            <w:r w:rsidR="003645ED">
              <w:rPr>
                <w:noProof/>
                <w:webHidden/>
              </w:rPr>
            </w:r>
            <w:r w:rsidR="003645ED">
              <w:rPr>
                <w:noProof/>
                <w:webHidden/>
              </w:rPr>
              <w:fldChar w:fldCharType="separate"/>
            </w:r>
            <w:r w:rsidR="003645ED">
              <w:rPr>
                <w:noProof/>
                <w:webHidden/>
              </w:rPr>
              <w:t>98</w:t>
            </w:r>
            <w:r w:rsidR="003645ED">
              <w:rPr>
                <w:noProof/>
                <w:webHidden/>
              </w:rPr>
              <w:fldChar w:fldCharType="end"/>
            </w:r>
          </w:hyperlink>
        </w:p>
        <w:p w14:paraId="4B5EA7D3" w14:textId="77777777" w:rsidR="003645ED" w:rsidRDefault="000D0124">
          <w:pPr>
            <w:pStyle w:val="20"/>
            <w:tabs>
              <w:tab w:val="left" w:pos="1680"/>
              <w:tab w:val="right" w:leader="dot" w:pos="8296"/>
            </w:tabs>
            <w:rPr>
              <w:noProof/>
              <w:szCs w:val="22"/>
            </w:rPr>
          </w:pPr>
          <w:hyperlink w:anchor="_Toc524364676"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队列</w:t>
            </w:r>
            <w:r w:rsidR="003645ED">
              <w:rPr>
                <w:noProof/>
                <w:webHidden/>
              </w:rPr>
              <w:tab/>
            </w:r>
            <w:r w:rsidR="003645ED">
              <w:rPr>
                <w:noProof/>
                <w:webHidden/>
              </w:rPr>
              <w:fldChar w:fldCharType="begin"/>
            </w:r>
            <w:r w:rsidR="003645ED">
              <w:rPr>
                <w:noProof/>
                <w:webHidden/>
              </w:rPr>
              <w:instrText xml:space="preserve"> PAGEREF _Toc524364676 \h </w:instrText>
            </w:r>
            <w:r w:rsidR="003645ED">
              <w:rPr>
                <w:noProof/>
                <w:webHidden/>
              </w:rPr>
            </w:r>
            <w:r w:rsidR="003645ED">
              <w:rPr>
                <w:noProof/>
                <w:webHidden/>
              </w:rPr>
              <w:fldChar w:fldCharType="separate"/>
            </w:r>
            <w:r w:rsidR="003645ED">
              <w:rPr>
                <w:noProof/>
                <w:webHidden/>
              </w:rPr>
              <w:t>101</w:t>
            </w:r>
            <w:r w:rsidR="003645ED">
              <w:rPr>
                <w:noProof/>
                <w:webHidden/>
              </w:rPr>
              <w:fldChar w:fldCharType="end"/>
            </w:r>
          </w:hyperlink>
        </w:p>
        <w:p w14:paraId="09591FD3" w14:textId="77777777" w:rsidR="003645ED" w:rsidRDefault="000D0124">
          <w:pPr>
            <w:pStyle w:val="20"/>
            <w:tabs>
              <w:tab w:val="left" w:pos="1680"/>
              <w:tab w:val="right" w:leader="dot" w:pos="8296"/>
            </w:tabs>
            <w:rPr>
              <w:noProof/>
              <w:szCs w:val="22"/>
            </w:rPr>
          </w:pPr>
          <w:hyperlink w:anchor="_Toc524364677"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栈</w:t>
            </w:r>
            <w:r w:rsidR="003645ED">
              <w:rPr>
                <w:noProof/>
                <w:webHidden/>
              </w:rPr>
              <w:tab/>
            </w:r>
            <w:r w:rsidR="003645ED">
              <w:rPr>
                <w:noProof/>
                <w:webHidden/>
              </w:rPr>
              <w:fldChar w:fldCharType="begin"/>
            </w:r>
            <w:r w:rsidR="003645ED">
              <w:rPr>
                <w:noProof/>
                <w:webHidden/>
              </w:rPr>
              <w:instrText xml:space="preserve"> PAGEREF _Toc524364677 \h </w:instrText>
            </w:r>
            <w:r w:rsidR="003645ED">
              <w:rPr>
                <w:noProof/>
                <w:webHidden/>
              </w:rPr>
            </w:r>
            <w:r w:rsidR="003645ED">
              <w:rPr>
                <w:noProof/>
                <w:webHidden/>
              </w:rPr>
              <w:fldChar w:fldCharType="separate"/>
            </w:r>
            <w:r w:rsidR="003645ED">
              <w:rPr>
                <w:noProof/>
                <w:webHidden/>
              </w:rPr>
              <w:t>102</w:t>
            </w:r>
            <w:r w:rsidR="003645ED">
              <w:rPr>
                <w:noProof/>
                <w:webHidden/>
              </w:rPr>
              <w:fldChar w:fldCharType="end"/>
            </w:r>
          </w:hyperlink>
        </w:p>
        <w:p w14:paraId="3B2690C8" w14:textId="77777777" w:rsidR="003645ED" w:rsidRDefault="000D0124">
          <w:pPr>
            <w:pStyle w:val="20"/>
            <w:tabs>
              <w:tab w:val="left" w:pos="1680"/>
              <w:tab w:val="right" w:leader="dot" w:pos="8296"/>
            </w:tabs>
            <w:rPr>
              <w:noProof/>
              <w:szCs w:val="22"/>
            </w:rPr>
          </w:pPr>
          <w:hyperlink w:anchor="_Toc524364678"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散列表</w:t>
            </w:r>
            <w:r w:rsidR="003645ED">
              <w:rPr>
                <w:noProof/>
                <w:webHidden/>
              </w:rPr>
              <w:tab/>
            </w:r>
            <w:r w:rsidR="003645ED">
              <w:rPr>
                <w:noProof/>
                <w:webHidden/>
              </w:rPr>
              <w:fldChar w:fldCharType="begin"/>
            </w:r>
            <w:r w:rsidR="003645ED">
              <w:rPr>
                <w:noProof/>
                <w:webHidden/>
              </w:rPr>
              <w:instrText xml:space="preserve"> PAGEREF _Toc524364678 \h </w:instrText>
            </w:r>
            <w:r w:rsidR="003645ED">
              <w:rPr>
                <w:noProof/>
                <w:webHidden/>
              </w:rPr>
            </w:r>
            <w:r w:rsidR="003645ED">
              <w:rPr>
                <w:noProof/>
                <w:webHidden/>
              </w:rPr>
              <w:fldChar w:fldCharType="separate"/>
            </w:r>
            <w:r w:rsidR="003645ED">
              <w:rPr>
                <w:noProof/>
                <w:webHidden/>
              </w:rPr>
              <w:t>103</w:t>
            </w:r>
            <w:r w:rsidR="003645ED">
              <w:rPr>
                <w:noProof/>
                <w:webHidden/>
              </w:rPr>
              <w:fldChar w:fldCharType="end"/>
            </w:r>
          </w:hyperlink>
        </w:p>
        <w:p w14:paraId="518D2C29" w14:textId="77777777" w:rsidR="003645ED" w:rsidRDefault="000D0124">
          <w:pPr>
            <w:pStyle w:val="20"/>
            <w:tabs>
              <w:tab w:val="left" w:pos="1680"/>
              <w:tab w:val="right" w:leader="dot" w:pos="8296"/>
            </w:tabs>
            <w:rPr>
              <w:noProof/>
              <w:szCs w:val="22"/>
            </w:rPr>
          </w:pPr>
          <w:hyperlink w:anchor="_Toc524364679"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树</w:t>
            </w:r>
            <w:r w:rsidR="003645ED">
              <w:rPr>
                <w:noProof/>
                <w:webHidden/>
              </w:rPr>
              <w:tab/>
            </w:r>
            <w:r w:rsidR="003645ED">
              <w:rPr>
                <w:noProof/>
                <w:webHidden/>
              </w:rPr>
              <w:fldChar w:fldCharType="begin"/>
            </w:r>
            <w:r w:rsidR="003645ED">
              <w:rPr>
                <w:noProof/>
                <w:webHidden/>
              </w:rPr>
              <w:instrText xml:space="preserve"> PAGEREF _Toc524364679 \h </w:instrText>
            </w:r>
            <w:r w:rsidR="003645ED">
              <w:rPr>
                <w:noProof/>
                <w:webHidden/>
              </w:rPr>
            </w:r>
            <w:r w:rsidR="003645ED">
              <w:rPr>
                <w:noProof/>
                <w:webHidden/>
              </w:rPr>
              <w:fldChar w:fldCharType="separate"/>
            </w:r>
            <w:r w:rsidR="003645ED">
              <w:rPr>
                <w:noProof/>
                <w:webHidden/>
              </w:rPr>
              <w:t>104</w:t>
            </w:r>
            <w:r w:rsidR="003645ED">
              <w:rPr>
                <w:noProof/>
                <w:webHidden/>
              </w:rPr>
              <w:fldChar w:fldCharType="end"/>
            </w:r>
          </w:hyperlink>
        </w:p>
        <w:p w14:paraId="2FE40320" w14:textId="77777777" w:rsidR="003645ED" w:rsidRDefault="000D0124">
          <w:pPr>
            <w:pStyle w:val="30"/>
            <w:tabs>
              <w:tab w:val="left" w:pos="1260"/>
              <w:tab w:val="right" w:leader="dot" w:pos="8296"/>
            </w:tabs>
            <w:rPr>
              <w:noProof/>
            </w:rPr>
          </w:pPr>
          <w:hyperlink w:anchor="_Toc524364680" w:history="1">
            <w:r w:rsidR="003645ED" w:rsidRPr="00B4589A">
              <w:rPr>
                <w:rStyle w:val="a3"/>
                <w:noProof/>
                <w:lang w:val="en"/>
              </w:rPr>
              <w:t>1.</w:t>
            </w:r>
            <w:r w:rsidR="003645ED">
              <w:rPr>
                <w:noProof/>
              </w:rPr>
              <w:tab/>
            </w:r>
            <w:r w:rsidR="003645ED" w:rsidRPr="00B4589A">
              <w:rPr>
                <w:rStyle w:val="a3"/>
                <w:rFonts w:hint="eastAsia"/>
                <w:noProof/>
                <w:lang w:val="en"/>
              </w:rPr>
              <w:t>二叉树</w:t>
            </w:r>
            <w:r w:rsidR="003645ED">
              <w:rPr>
                <w:noProof/>
                <w:webHidden/>
              </w:rPr>
              <w:tab/>
            </w:r>
            <w:r w:rsidR="003645ED">
              <w:rPr>
                <w:noProof/>
                <w:webHidden/>
              </w:rPr>
              <w:fldChar w:fldCharType="begin"/>
            </w:r>
            <w:r w:rsidR="003645ED">
              <w:rPr>
                <w:noProof/>
                <w:webHidden/>
              </w:rPr>
              <w:instrText xml:space="preserve"> PAGEREF _Toc524364680 \h </w:instrText>
            </w:r>
            <w:r w:rsidR="003645ED">
              <w:rPr>
                <w:noProof/>
                <w:webHidden/>
              </w:rPr>
            </w:r>
            <w:r w:rsidR="003645ED">
              <w:rPr>
                <w:noProof/>
                <w:webHidden/>
              </w:rPr>
              <w:fldChar w:fldCharType="separate"/>
            </w:r>
            <w:r w:rsidR="003645ED">
              <w:rPr>
                <w:noProof/>
                <w:webHidden/>
              </w:rPr>
              <w:t>104</w:t>
            </w:r>
            <w:r w:rsidR="003645ED">
              <w:rPr>
                <w:noProof/>
                <w:webHidden/>
              </w:rPr>
              <w:fldChar w:fldCharType="end"/>
            </w:r>
          </w:hyperlink>
        </w:p>
        <w:p w14:paraId="5958C17C" w14:textId="77777777" w:rsidR="003645ED" w:rsidRDefault="000D0124">
          <w:pPr>
            <w:pStyle w:val="30"/>
            <w:tabs>
              <w:tab w:val="left" w:pos="1260"/>
              <w:tab w:val="right" w:leader="dot" w:pos="8296"/>
            </w:tabs>
            <w:rPr>
              <w:noProof/>
            </w:rPr>
          </w:pPr>
          <w:hyperlink w:anchor="_Toc524364681" w:history="1">
            <w:r w:rsidR="003645ED" w:rsidRPr="00B4589A">
              <w:rPr>
                <w:rStyle w:val="a3"/>
                <w:noProof/>
                <w:lang w:val="en"/>
              </w:rPr>
              <w:t>2.</w:t>
            </w:r>
            <w:r w:rsidR="003645ED">
              <w:rPr>
                <w:noProof/>
              </w:rPr>
              <w:tab/>
            </w:r>
            <w:r w:rsidR="003645ED" w:rsidRPr="00B4589A">
              <w:rPr>
                <w:rStyle w:val="a3"/>
                <w:rFonts w:hint="eastAsia"/>
                <w:noProof/>
                <w:lang w:val="en"/>
              </w:rPr>
              <w:t>二叉树与普通树之间的转换</w:t>
            </w:r>
            <w:r w:rsidR="003645ED">
              <w:rPr>
                <w:noProof/>
                <w:webHidden/>
              </w:rPr>
              <w:tab/>
            </w:r>
            <w:r w:rsidR="003645ED">
              <w:rPr>
                <w:noProof/>
                <w:webHidden/>
              </w:rPr>
              <w:fldChar w:fldCharType="begin"/>
            </w:r>
            <w:r w:rsidR="003645ED">
              <w:rPr>
                <w:noProof/>
                <w:webHidden/>
              </w:rPr>
              <w:instrText xml:space="preserve"> PAGEREF _Toc524364681 \h </w:instrText>
            </w:r>
            <w:r w:rsidR="003645ED">
              <w:rPr>
                <w:noProof/>
                <w:webHidden/>
              </w:rPr>
            </w:r>
            <w:r w:rsidR="003645ED">
              <w:rPr>
                <w:noProof/>
                <w:webHidden/>
              </w:rPr>
              <w:fldChar w:fldCharType="separate"/>
            </w:r>
            <w:r w:rsidR="003645ED">
              <w:rPr>
                <w:noProof/>
                <w:webHidden/>
              </w:rPr>
              <w:t>110</w:t>
            </w:r>
            <w:r w:rsidR="003645ED">
              <w:rPr>
                <w:noProof/>
                <w:webHidden/>
              </w:rPr>
              <w:fldChar w:fldCharType="end"/>
            </w:r>
          </w:hyperlink>
        </w:p>
        <w:p w14:paraId="3D038A3D" w14:textId="77777777" w:rsidR="003645ED" w:rsidRDefault="000D0124">
          <w:pPr>
            <w:pStyle w:val="30"/>
            <w:tabs>
              <w:tab w:val="left" w:pos="1260"/>
              <w:tab w:val="right" w:leader="dot" w:pos="8296"/>
            </w:tabs>
            <w:rPr>
              <w:noProof/>
            </w:rPr>
          </w:pPr>
          <w:hyperlink w:anchor="_Toc524364682" w:history="1">
            <w:r w:rsidR="003645ED" w:rsidRPr="00B4589A">
              <w:rPr>
                <w:rStyle w:val="a3"/>
                <w:noProof/>
              </w:rPr>
              <w:t>3.</w:t>
            </w:r>
            <w:r w:rsidR="003645ED">
              <w:rPr>
                <w:noProof/>
              </w:rPr>
              <w:tab/>
            </w:r>
            <w:r w:rsidR="003645ED" w:rsidRPr="00B4589A">
              <w:rPr>
                <w:rStyle w:val="a3"/>
                <w:rFonts w:hint="eastAsia"/>
                <w:noProof/>
              </w:rPr>
              <w:t>赫夫曼树与赫夫曼编码</w:t>
            </w:r>
            <w:r w:rsidR="003645ED">
              <w:rPr>
                <w:noProof/>
                <w:webHidden/>
              </w:rPr>
              <w:tab/>
            </w:r>
            <w:r w:rsidR="003645ED">
              <w:rPr>
                <w:noProof/>
                <w:webHidden/>
              </w:rPr>
              <w:fldChar w:fldCharType="begin"/>
            </w:r>
            <w:r w:rsidR="003645ED">
              <w:rPr>
                <w:noProof/>
                <w:webHidden/>
              </w:rPr>
              <w:instrText xml:space="preserve"> PAGEREF _Toc524364682 \h </w:instrText>
            </w:r>
            <w:r w:rsidR="003645ED">
              <w:rPr>
                <w:noProof/>
                <w:webHidden/>
              </w:rPr>
            </w:r>
            <w:r w:rsidR="003645ED">
              <w:rPr>
                <w:noProof/>
                <w:webHidden/>
              </w:rPr>
              <w:fldChar w:fldCharType="separate"/>
            </w:r>
            <w:r w:rsidR="003645ED">
              <w:rPr>
                <w:noProof/>
                <w:webHidden/>
              </w:rPr>
              <w:t>111</w:t>
            </w:r>
            <w:r w:rsidR="003645ED">
              <w:rPr>
                <w:noProof/>
                <w:webHidden/>
              </w:rPr>
              <w:fldChar w:fldCharType="end"/>
            </w:r>
          </w:hyperlink>
        </w:p>
        <w:p w14:paraId="4BDB17FB" w14:textId="77777777" w:rsidR="003645ED" w:rsidRDefault="000D0124">
          <w:pPr>
            <w:pStyle w:val="20"/>
            <w:tabs>
              <w:tab w:val="left" w:pos="1680"/>
              <w:tab w:val="right" w:leader="dot" w:pos="8296"/>
            </w:tabs>
            <w:rPr>
              <w:noProof/>
              <w:szCs w:val="22"/>
            </w:rPr>
          </w:pPr>
          <w:hyperlink w:anchor="_Toc524364683"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图</w:t>
            </w:r>
            <w:r w:rsidR="003645ED">
              <w:rPr>
                <w:noProof/>
                <w:webHidden/>
              </w:rPr>
              <w:tab/>
            </w:r>
            <w:r w:rsidR="003645ED">
              <w:rPr>
                <w:noProof/>
                <w:webHidden/>
              </w:rPr>
              <w:fldChar w:fldCharType="begin"/>
            </w:r>
            <w:r w:rsidR="003645ED">
              <w:rPr>
                <w:noProof/>
                <w:webHidden/>
              </w:rPr>
              <w:instrText xml:space="preserve"> PAGEREF _Toc524364683 \h </w:instrText>
            </w:r>
            <w:r w:rsidR="003645ED">
              <w:rPr>
                <w:noProof/>
                <w:webHidden/>
              </w:rPr>
            </w:r>
            <w:r w:rsidR="003645ED">
              <w:rPr>
                <w:noProof/>
                <w:webHidden/>
              </w:rPr>
              <w:fldChar w:fldCharType="separate"/>
            </w:r>
            <w:r w:rsidR="003645ED">
              <w:rPr>
                <w:noProof/>
                <w:webHidden/>
              </w:rPr>
              <w:t>111</w:t>
            </w:r>
            <w:r w:rsidR="003645ED">
              <w:rPr>
                <w:noProof/>
                <w:webHidden/>
              </w:rPr>
              <w:fldChar w:fldCharType="end"/>
            </w:r>
          </w:hyperlink>
        </w:p>
        <w:p w14:paraId="2F33DF83" w14:textId="77777777" w:rsidR="003645ED" w:rsidRDefault="000D0124">
          <w:pPr>
            <w:pStyle w:val="30"/>
            <w:tabs>
              <w:tab w:val="left" w:pos="1260"/>
              <w:tab w:val="right" w:leader="dot" w:pos="8296"/>
            </w:tabs>
            <w:rPr>
              <w:noProof/>
            </w:rPr>
          </w:pPr>
          <w:hyperlink w:anchor="_Toc524364684" w:history="1">
            <w:r w:rsidR="003645ED" w:rsidRPr="00B4589A">
              <w:rPr>
                <w:rStyle w:val="a3"/>
                <w:noProof/>
                <w:lang w:val="en"/>
              </w:rPr>
              <w:t>1.</w:t>
            </w:r>
            <w:r w:rsidR="003645ED">
              <w:rPr>
                <w:noProof/>
              </w:rPr>
              <w:tab/>
            </w:r>
            <w:r w:rsidR="003645ED" w:rsidRPr="00B4589A">
              <w:rPr>
                <w:rStyle w:val="a3"/>
                <w:rFonts w:hint="eastAsia"/>
                <w:noProof/>
                <w:lang w:val="en"/>
              </w:rPr>
              <w:t>图的基本概念</w:t>
            </w:r>
            <w:r w:rsidR="003645ED">
              <w:rPr>
                <w:noProof/>
                <w:webHidden/>
              </w:rPr>
              <w:tab/>
            </w:r>
            <w:r w:rsidR="003645ED">
              <w:rPr>
                <w:noProof/>
                <w:webHidden/>
              </w:rPr>
              <w:fldChar w:fldCharType="begin"/>
            </w:r>
            <w:r w:rsidR="003645ED">
              <w:rPr>
                <w:noProof/>
                <w:webHidden/>
              </w:rPr>
              <w:instrText xml:space="preserve"> PAGEREF _Toc524364684 \h </w:instrText>
            </w:r>
            <w:r w:rsidR="003645ED">
              <w:rPr>
                <w:noProof/>
                <w:webHidden/>
              </w:rPr>
            </w:r>
            <w:r w:rsidR="003645ED">
              <w:rPr>
                <w:noProof/>
                <w:webHidden/>
              </w:rPr>
              <w:fldChar w:fldCharType="separate"/>
            </w:r>
            <w:r w:rsidR="003645ED">
              <w:rPr>
                <w:noProof/>
                <w:webHidden/>
              </w:rPr>
              <w:t>111</w:t>
            </w:r>
            <w:r w:rsidR="003645ED">
              <w:rPr>
                <w:noProof/>
                <w:webHidden/>
              </w:rPr>
              <w:fldChar w:fldCharType="end"/>
            </w:r>
          </w:hyperlink>
        </w:p>
        <w:p w14:paraId="74126A92" w14:textId="77777777" w:rsidR="003645ED" w:rsidRDefault="000D0124">
          <w:pPr>
            <w:pStyle w:val="30"/>
            <w:tabs>
              <w:tab w:val="left" w:pos="1260"/>
              <w:tab w:val="right" w:leader="dot" w:pos="8296"/>
            </w:tabs>
            <w:rPr>
              <w:noProof/>
            </w:rPr>
          </w:pPr>
          <w:hyperlink w:anchor="_Toc524364685" w:history="1">
            <w:r w:rsidR="003645ED" w:rsidRPr="00B4589A">
              <w:rPr>
                <w:rStyle w:val="a3"/>
                <w:noProof/>
                <w:lang w:val="en"/>
              </w:rPr>
              <w:t>2.</w:t>
            </w:r>
            <w:r w:rsidR="003645ED">
              <w:rPr>
                <w:noProof/>
              </w:rPr>
              <w:tab/>
            </w:r>
            <w:r w:rsidR="003645ED" w:rsidRPr="00B4589A">
              <w:rPr>
                <w:rStyle w:val="a3"/>
                <w:rFonts w:hint="eastAsia"/>
                <w:noProof/>
                <w:lang w:val="en"/>
              </w:rPr>
              <w:t>图的存储结构：</w:t>
            </w:r>
            <w:r w:rsidR="003645ED">
              <w:rPr>
                <w:noProof/>
                <w:webHidden/>
              </w:rPr>
              <w:tab/>
            </w:r>
            <w:r w:rsidR="003645ED">
              <w:rPr>
                <w:noProof/>
                <w:webHidden/>
              </w:rPr>
              <w:fldChar w:fldCharType="begin"/>
            </w:r>
            <w:r w:rsidR="003645ED">
              <w:rPr>
                <w:noProof/>
                <w:webHidden/>
              </w:rPr>
              <w:instrText xml:space="preserve"> PAGEREF _Toc524364685 \h </w:instrText>
            </w:r>
            <w:r w:rsidR="003645ED">
              <w:rPr>
                <w:noProof/>
                <w:webHidden/>
              </w:rPr>
            </w:r>
            <w:r w:rsidR="003645ED">
              <w:rPr>
                <w:noProof/>
                <w:webHidden/>
              </w:rPr>
              <w:fldChar w:fldCharType="separate"/>
            </w:r>
            <w:r w:rsidR="003645ED">
              <w:rPr>
                <w:noProof/>
                <w:webHidden/>
              </w:rPr>
              <w:t>114</w:t>
            </w:r>
            <w:r w:rsidR="003645ED">
              <w:rPr>
                <w:noProof/>
                <w:webHidden/>
              </w:rPr>
              <w:fldChar w:fldCharType="end"/>
            </w:r>
          </w:hyperlink>
        </w:p>
        <w:p w14:paraId="018F55E9" w14:textId="77777777" w:rsidR="003645ED" w:rsidRDefault="000D0124">
          <w:pPr>
            <w:pStyle w:val="30"/>
            <w:tabs>
              <w:tab w:val="left" w:pos="1260"/>
              <w:tab w:val="right" w:leader="dot" w:pos="8296"/>
            </w:tabs>
            <w:rPr>
              <w:noProof/>
            </w:rPr>
          </w:pPr>
          <w:hyperlink w:anchor="_Toc524364686" w:history="1">
            <w:r w:rsidR="003645ED" w:rsidRPr="00B4589A">
              <w:rPr>
                <w:rStyle w:val="a3"/>
                <w:noProof/>
                <w:lang w:val="en"/>
              </w:rPr>
              <w:t>3.</w:t>
            </w:r>
            <w:r w:rsidR="003645ED">
              <w:rPr>
                <w:noProof/>
              </w:rPr>
              <w:tab/>
            </w:r>
            <w:r w:rsidR="003645ED" w:rsidRPr="00B4589A">
              <w:rPr>
                <w:rStyle w:val="a3"/>
                <w:rFonts w:hint="eastAsia"/>
                <w:noProof/>
                <w:lang w:val="en"/>
              </w:rPr>
              <w:t>马踏棋盘问题</w:t>
            </w:r>
            <w:r w:rsidR="003645ED">
              <w:rPr>
                <w:noProof/>
                <w:webHidden/>
              </w:rPr>
              <w:tab/>
            </w:r>
            <w:r w:rsidR="003645ED">
              <w:rPr>
                <w:noProof/>
                <w:webHidden/>
              </w:rPr>
              <w:fldChar w:fldCharType="begin"/>
            </w:r>
            <w:r w:rsidR="003645ED">
              <w:rPr>
                <w:noProof/>
                <w:webHidden/>
              </w:rPr>
              <w:instrText xml:space="preserve"> PAGEREF _Toc524364686 \h </w:instrText>
            </w:r>
            <w:r w:rsidR="003645ED">
              <w:rPr>
                <w:noProof/>
                <w:webHidden/>
              </w:rPr>
            </w:r>
            <w:r w:rsidR="003645ED">
              <w:rPr>
                <w:noProof/>
                <w:webHidden/>
              </w:rPr>
              <w:fldChar w:fldCharType="separate"/>
            </w:r>
            <w:r w:rsidR="003645ED">
              <w:rPr>
                <w:noProof/>
                <w:webHidden/>
              </w:rPr>
              <w:t>116</w:t>
            </w:r>
            <w:r w:rsidR="003645ED">
              <w:rPr>
                <w:noProof/>
                <w:webHidden/>
              </w:rPr>
              <w:fldChar w:fldCharType="end"/>
            </w:r>
          </w:hyperlink>
        </w:p>
        <w:p w14:paraId="72DF6A4A" w14:textId="77777777" w:rsidR="003645ED" w:rsidRDefault="000D0124">
          <w:pPr>
            <w:pStyle w:val="30"/>
            <w:tabs>
              <w:tab w:val="left" w:pos="1260"/>
              <w:tab w:val="right" w:leader="dot" w:pos="8296"/>
            </w:tabs>
            <w:rPr>
              <w:noProof/>
            </w:rPr>
          </w:pPr>
          <w:hyperlink w:anchor="_Toc524364687" w:history="1">
            <w:r w:rsidR="003645ED" w:rsidRPr="00B4589A">
              <w:rPr>
                <w:rStyle w:val="a3"/>
                <w:noProof/>
                <w:lang w:val="en"/>
              </w:rPr>
              <w:t>4.</w:t>
            </w:r>
            <w:r w:rsidR="003645ED">
              <w:rPr>
                <w:noProof/>
              </w:rPr>
              <w:tab/>
            </w:r>
            <w:r w:rsidR="003645ED" w:rsidRPr="00B4589A">
              <w:rPr>
                <w:rStyle w:val="a3"/>
                <w:rFonts w:hint="eastAsia"/>
                <w:noProof/>
                <w:lang w:val="en"/>
              </w:rPr>
              <w:t>图的最小生成树：</w:t>
            </w:r>
            <w:r w:rsidR="003645ED">
              <w:rPr>
                <w:noProof/>
                <w:webHidden/>
              </w:rPr>
              <w:tab/>
            </w:r>
            <w:r w:rsidR="003645ED">
              <w:rPr>
                <w:noProof/>
                <w:webHidden/>
              </w:rPr>
              <w:fldChar w:fldCharType="begin"/>
            </w:r>
            <w:r w:rsidR="003645ED">
              <w:rPr>
                <w:noProof/>
                <w:webHidden/>
              </w:rPr>
              <w:instrText xml:space="preserve"> PAGEREF _Toc524364687 \h </w:instrText>
            </w:r>
            <w:r w:rsidR="003645ED">
              <w:rPr>
                <w:noProof/>
                <w:webHidden/>
              </w:rPr>
            </w:r>
            <w:r w:rsidR="003645ED">
              <w:rPr>
                <w:noProof/>
                <w:webHidden/>
              </w:rPr>
              <w:fldChar w:fldCharType="separate"/>
            </w:r>
            <w:r w:rsidR="003645ED">
              <w:rPr>
                <w:noProof/>
                <w:webHidden/>
              </w:rPr>
              <w:t>116</w:t>
            </w:r>
            <w:r w:rsidR="003645ED">
              <w:rPr>
                <w:noProof/>
                <w:webHidden/>
              </w:rPr>
              <w:fldChar w:fldCharType="end"/>
            </w:r>
          </w:hyperlink>
        </w:p>
        <w:p w14:paraId="7FFD7DE2" w14:textId="77777777" w:rsidR="003645ED" w:rsidRDefault="000D0124">
          <w:pPr>
            <w:pStyle w:val="30"/>
            <w:tabs>
              <w:tab w:val="left" w:pos="1260"/>
              <w:tab w:val="right" w:leader="dot" w:pos="8296"/>
            </w:tabs>
            <w:rPr>
              <w:noProof/>
            </w:rPr>
          </w:pPr>
          <w:hyperlink w:anchor="_Toc524364688" w:history="1">
            <w:r w:rsidR="003645ED" w:rsidRPr="00B4589A">
              <w:rPr>
                <w:rStyle w:val="a3"/>
                <w:noProof/>
                <w:lang w:val="en"/>
              </w:rPr>
              <w:t>5.</w:t>
            </w:r>
            <w:r w:rsidR="003645ED">
              <w:rPr>
                <w:noProof/>
              </w:rPr>
              <w:tab/>
            </w:r>
            <w:r w:rsidR="003645ED" w:rsidRPr="00B4589A">
              <w:rPr>
                <w:rStyle w:val="a3"/>
                <w:rFonts w:hint="eastAsia"/>
                <w:noProof/>
                <w:lang w:val="en"/>
              </w:rPr>
              <w:t>最短路径问题</w:t>
            </w:r>
            <w:r w:rsidR="003645ED">
              <w:rPr>
                <w:noProof/>
                <w:webHidden/>
              </w:rPr>
              <w:tab/>
            </w:r>
            <w:r w:rsidR="003645ED">
              <w:rPr>
                <w:noProof/>
                <w:webHidden/>
              </w:rPr>
              <w:fldChar w:fldCharType="begin"/>
            </w:r>
            <w:r w:rsidR="003645ED">
              <w:rPr>
                <w:noProof/>
                <w:webHidden/>
              </w:rPr>
              <w:instrText xml:space="preserve"> PAGEREF _Toc524364688 \h </w:instrText>
            </w:r>
            <w:r w:rsidR="003645ED">
              <w:rPr>
                <w:noProof/>
                <w:webHidden/>
              </w:rPr>
            </w:r>
            <w:r w:rsidR="003645ED">
              <w:rPr>
                <w:noProof/>
                <w:webHidden/>
              </w:rPr>
              <w:fldChar w:fldCharType="separate"/>
            </w:r>
            <w:r w:rsidR="003645ED">
              <w:rPr>
                <w:noProof/>
                <w:webHidden/>
              </w:rPr>
              <w:t>121</w:t>
            </w:r>
            <w:r w:rsidR="003645ED">
              <w:rPr>
                <w:noProof/>
                <w:webHidden/>
              </w:rPr>
              <w:fldChar w:fldCharType="end"/>
            </w:r>
          </w:hyperlink>
        </w:p>
        <w:p w14:paraId="3AD34D26" w14:textId="77777777" w:rsidR="003645ED" w:rsidRDefault="000D0124">
          <w:pPr>
            <w:pStyle w:val="30"/>
            <w:tabs>
              <w:tab w:val="left" w:pos="1260"/>
              <w:tab w:val="right" w:leader="dot" w:pos="8296"/>
            </w:tabs>
            <w:rPr>
              <w:noProof/>
            </w:rPr>
          </w:pPr>
          <w:hyperlink w:anchor="_Toc524364689" w:history="1">
            <w:r w:rsidR="003645ED" w:rsidRPr="00B4589A">
              <w:rPr>
                <w:rStyle w:val="a3"/>
                <w:noProof/>
                <w:lang w:val="en"/>
              </w:rPr>
              <w:t>6.</w:t>
            </w:r>
            <w:r w:rsidR="003645ED">
              <w:rPr>
                <w:noProof/>
              </w:rPr>
              <w:tab/>
            </w:r>
            <w:r w:rsidR="003645ED" w:rsidRPr="00B4589A">
              <w:rPr>
                <w:rStyle w:val="a3"/>
                <w:rFonts w:hint="eastAsia"/>
                <w:noProof/>
                <w:lang w:val="en"/>
              </w:rPr>
              <w:t>拓扑排序</w:t>
            </w:r>
            <w:r w:rsidR="003645ED">
              <w:rPr>
                <w:noProof/>
                <w:webHidden/>
              </w:rPr>
              <w:tab/>
            </w:r>
            <w:r w:rsidR="003645ED">
              <w:rPr>
                <w:noProof/>
                <w:webHidden/>
              </w:rPr>
              <w:fldChar w:fldCharType="begin"/>
            </w:r>
            <w:r w:rsidR="003645ED">
              <w:rPr>
                <w:noProof/>
                <w:webHidden/>
              </w:rPr>
              <w:instrText xml:space="preserve"> PAGEREF _Toc524364689 \h </w:instrText>
            </w:r>
            <w:r w:rsidR="003645ED">
              <w:rPr>
                <w:noProof/>
                <w:webHidden/>
              </w:rPr>
            </w:r>
            <w:r w:rsidR="003645ED">
              <w:rPr>
                <w:noProof/>
                <w:webHidden/>
              </w:rPr>
              <w:fldChar w:fldCharType="separate"/>
            </w:r>
            <w:r w:rsidR="003645ED">
              <w:rPr>
                <w:noProof/>
                <w:webHidden/>
              </w:rPr>
              <w:t>126</w:t>
            </w:r>
            <w:r w:rsidR="003645ED">
              <w:rPr>
                <w:noProof/>
                <w:webHidden/>
              </w:rPr>
              <w:fldChar w:fldCharType="end"/>
            </w:r>
          </w:hyperlink>
        </w:p>
        <w:p w14:paraId="574382FF" w14:textId="77777777" w:rsidR="003645ED" w:rsidRDefault="000D0124">
          <w:pPr>
            <w:pStyle w:val="20"/>
            <w:tabs>
              <w:tab w:val="left" w:pos="1680"/>
              <w:tab w:val="right" w:leader="dot" w:pos="8296"/>
            </w:tabs>
            <w:rPr>
              <w:noProof/>
              <w:szCs w:val="22"/>
            </w:rPr>
          </w:pPr>
          <w:hyperlink w:anchor="_Toc524364690"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查找</w:t>
            </w:r>
            <w:r w:rsidR="003645ED">
              <w:rPr>
                <w:noProof/>
                <w:webHidden/>
              </w:rPr>
              <w:tab/>
            </w:r>
            <w:r w:rsidR="003645ED">
              <w:rPr>
                <w:noProof/>
                <w:webHidden/>
              </w:rPr>
              <w:fldChar w:fldCharType="begin"/>
            </w:r>
            <w:r w:rsidR="003645ED">
              <w:rPr>
                <w:noProof/>
                <w:webHidden/>
              </w:rPr>
              <w:instrText xml:space="preserve"> PAGEREF _Toc524364690 \h </w:instrText>
            </w:r>
            <w:r w:rsidR="003645ED">
              <w:rPr>
                <w:noProof/>
                <w:webHidden/>
              </w:rPr>
            </w:r>
            <w:r w:rsidR="003645ED">
              <w:rPr>
                <w:noProof/>
                <w:webHidden/>
              </w:rPr>
              <w:fldChar w:fldCharType="separate"/>
            </w:r>
            <w:r w:rsidR="003645ED">
              <w:rPr>
                <w:noProof/>
                <w:webHidden/>
              </w:rPr>
              <w:t>129</w:t>
            </w:r>
            <w:r w:rsidR="003645ED">
              <w:rPr>
                <w:noProof/>
                <w:webHidden/>
              </w:rPr>
              <w:fldChar w:fldCharType="end"/>
            </w:r>
          </w:hyperlink>
        </w:p>
        <w:p w14:paraId="54054275" w14:textId="77777777" w:rsidR="003645ED" w:rsidRDefault="000D0124">
          <w:pPr>
            <w:pStyle w:val="30"/>
            <w:tabs>
              <w:tab w:val="left" w:pos="1260"/>
              <w:tab w:val="right" w:leader="dot" w:pos="8296"/>
            </w:tabs>
            <w:rPr>
              <w:noProof/>
            </w:rPr>
          </w:pPr>
          <w:hyperlink w:anchor="_Toc524364691" w:history="1">
            <w:r w:rsidR="003645ED" w:rsidRPr="00B4589A">
              <w:rPr>
                <w:rStyle w:val="a3"/>
                <w:noProof/>
                <w:lang w:val="en"/>
              </w:rPr>
              <w:t>1.</w:t>
            </w:r>
            <w:r w:rsidR="003645ED">
              <w:rPr>
                <w:noProof/>
              </w:rPr>
              <w:tab/>
            </w:r>
            <w:r w:rsidR="003645ED" w:rsidRPr="00B4589A">
              <w:rPr>
                <w:rStyle w:val="a3"/>
                <w:rFonts w:hint="eastAsia"/>
                <w:noProof/>
                <w:lang w:val="en"/>
              </w:rPr>
              <w:t>插值查找</w:t>
            </w:r>
            <w:r w:rsidR="003645ED">
              <w:rPr>
                <w:noProof/>
                <w:webHidden/>
              </w:rPr>
              <w:tab/>
            </w:r>
            <w:r w:rsidR="003645ED">
              <w:rPr>
                <w:noProof/>
                <w:webHidden/>
              </w:rPr>
              <w:fldChar w:fldCharType="begin"/>
            </w:r>
            <w:r w:rsidR="003645ED">
              <w:rPr>
                <w:noProof/>
                <w:webHidden/>
              </w:rPr>
              <w:instrText xml:space="preserve"> PAGEREF _Toc524364691 \h </w:instrText>
            </w:r>
            <w:r w:rsidR="003645ED">
              <w:rPr>
                <w:noProof/>
                <w:webHidden/>
              </w:rPr>
            </w:r>
            <w:r w:rsidR="003645ED">
              <w:rPr>
                <w:noProof/>
                <w:webHidden/>
              </w:rPr>
              <w:fldChar w:fldCharType="separate"/>
            </w:r>
            <w:r w:rsidR="003645ED">
              <w:rPr>
                <w:noProof/>
                <w:webHidden/>
              </w:rPr>
              <w:t>129</w:t>
            </w:r>
            <w:r w:rsidR="003645ED">
              <w:rPr>
                <w:noProof/>
                <w:webHidden/>
              </w:rPr>
              <w:fldChar w:fldCharType="end"/>
            </w:r>
          </w:hyperlink>
        </w:p>
        <w:p w14:paraId="68D369D4" w14:textId="77777777" w:rsidR="003645ED" w:rsidRDefault="000D0124">
          <w:pPr>
            <w:pStyle w:val="30"/>
            <w:tabs>
              <w:tab w:val="left" w:pos="1260"/>
              <w:tab w:val="right" w:leader="dot" w:pos="8296"/>
            </w:tabs>
            <w:rPr>
              <w:noProof/>
            </w:rPr>
          </w:pPr>
          <w:hyperlink w:anchor="_Toc524364692" w:history="1">
            <w:r w:rsidR="003645ED" w:rsidRPr="00B4589A">
              <w:rPr>
                <w:rStyle w:val="a3"/>
                <w:noProof/>
                <w:lang w:val="en"/>
              </w:rPr>
              <w:t>2.</w:t>
            </w:r>
            <w:r w:rsidR="003645ED">
              <w:rPr>
                <w:noProof/>
              </w:rPr>
              <w:tab/>
            </w:r>
            <w:r w:rsidR="003645ED" w:rsidRPr="00B4589A">
              <w:rPr>
                <w:rStyle w:val="a3"/>
                <w:rFonts w:hint="eastAsia"/>
                <w:noProof/>
                <w:lang w:val="en"/>
              </w:rPr>
              <w:t>斐波那契查找</w:t>
            </w:r>
            <w:r w:rsidR="003645ED">
              <w:rPr>
                <w:noProof/>
                <w:webHidden/>
              </w:rPr>
              <w:tab/>
            </w:r>
            <w:r w:rsidR="003645ED">
              <w:rPr>
                <w:noProof/>
                <w:webHidden/>
              </w:rPr>
              <w:fldChar w:fldCharType="begin"/>
            </w:r>
            <w:r w:rsidR="003645ED">
              <w:rPr>
                <w:noProof/>
                <w:webHidden/>
              </w:rPr>
              <w:instrText xml:space="preserve"> PAGEREF _Toc524364692 \h </w:instrText>
            </w:r>
            <w:r w:rsidR="003645ED">
              <w:rPr>
                <w:noProof/>
                <w:webHidden/>
              </w:rPr>
            </w:r>
            <w:r w:rsidR="003645ED">
              <w:rPr>
                <w:noProof/>
                <w:webHidden/>
              </w:rPr>
              <w:fldChar w:fldCharType="separate"/>
            </w:r>
            <w:r w:rsidR="003645ED">
              <w:rPr>
                <w:noProof/>
                <w:webHidden/>
              </w:rPr>
              <w:t>129</w:t>
            </w:r>
            <w:r w:rsidR="003645ED">
              <w:rPr>
                <w:noProof/>
                <w:webHidden/>
              </w:rPr>
              <w:fldChar w:fldCharType="end"/>
            </w:r>
          </w:hyperlink>
        </w:p>
        <w:p w14:paraId="118FD65D" w14:textId="77777777" w:rsidR="003645ED" w:rsidRDefault="000D0124">
          <w:pPr>
            <w:pStyle w:val="30"/>
            <w:tabs>
              <w:tab w:val="left" w:pos="1260"/>
              <w:tab w:val="right" w:leader="dot" w:pos="8296"/>
            </w:tabs>
            <w:rPr>
              <w:noProof/>
            </w:rPr>
          </w:pPr>
          <w:hyperlink w:anchor="_Toc524364693" w:history="1">
            <w:r w:rsidR="003645ED" w:rsidRPr="00B4589A">
              <w:rPr>
                <w:rStyle w:val="a3"/>
                <w:noProof/>
                <w:lang w:val="en"/>
              </w:rPr>
              <w:t>3.</w:t>
            </w:r>
            <w:r w:rsidR="003645ED">
              <w:rPr>
                <w:noProof/>
              </w:rPr>
              <w:tab/>
            </w:r>
            <w:r w:rsidR="003645ED" w:rsidRPr="00B4589A">
              <w:rPr>
                <w:rStyle w:val="a3"/>
                <w:rFonts w:hint="eastAsia"/>
                <w:noProof/>
                <w:lang w:val="en"/>
              </w:rPr>
              <w:t>线性索引</w:t>
            </w:r>
            <w:r w:rsidR="003645ED">
              <w:rPr>
                <w:noProof/>
                <w:webHidden/>
              </w:rPr>
              <w:tab/>
            </w:r>
            <w:r w:rsidR="003645ED">
              <w:rPr>
                <w:noProof/>
                <w:webHidden/>
              </w:rPr>
              <w:fldChar w:fldCharType="begin"/>
            </w:r>
            <w:r w:rsidR="003645ED">
              <w:rPr>
                <w:noProof/>
                <w:webHidden/>
              </w:rPr>
              <w:instrText xml:space="preserve"> PAGEREF _Toc524364693 \h </w:instrText>
            </w:r>
            <w:r w:rsidR="003645ED">
              <w:rPr>
                <w:noProof/>
                <w:webHidden/>
              </w:rPr>
            </w:r>
            <w:r w:rsidR="003645ED">
              <w:rPr>
                <w:noProof/>
                <w:webHidden/>
              </w:rPr>
              <w:fldChar w:fldCharType="separate"/>
            </w:r>
            <w:r w:rsidR="003645ED">
              <w:rPr>
                <w:noProof/>
                <w:webHidden/>
              </w:rPr>
              <w:t>130</w:t>
            </w:r>
            <w:r w:rsidR="003645ED">
              <w:rPr>
                <w:noProof/>
                <w:webHidden/>
              </w:rPr>
              <w:fldChar w:fldCharType="end"/>
            </w:r>
          </w:hyperlink>
        </w:p>
        <w:p w14:paraId="561F7A49" w14:textId="77777777" w:rsidR="003645ED" w:rsidRDefault="000D0124">
          <w:pPr>
            <w:pStyle w:val="30"/>
            <w:tabs>
              <w:tab w:val="left" w:pos="1260"/>
              <w:tab w:val="right" w:leader="dot" w:pos="8296"/>
            </w:tabs>
            <w:rPr>
              <w:noProof/>
            </w:rPr>
          </w:pPr>
          <w:hyperlink w:anchor="_Toc524364694" w:history="1">
            <w:r w:rsidR="003645ED" w:rsidRPr="00B4589A">
              <w:rPr>
                <w:rStyle w:val="a3"/>
                <w:noProof/>
                <w:lang w:val="en"/>
              </w:rPr>
              <w:t>4.</w:t>
            </w:r>
            <w:r w:rsidR="003645ED">
              <w:rPr>
                <w:noProof/>
              </w:rPr>
              <w:tab/>
            </w:r>
            <w:r w:rsidR="003645ED" w:rsidRPr="00B4589A">
              <w:rPr>
                <w:rStyle w:val="a3"/>
                <w:rFonts w:hint="eastAsia"/>
                <w:noProof/>
                <w:lang w:val="en"/>
              </w:rPr>
              <w:t>二叉排序树</w:t>
            </w:r>
            <w:r w:rsidR="003645ED">
              <w:rPr>
                <w:noProof/>
                <w:webHidden/>
              </w:rPr>
              <w:tab/>
            </w:r>
            <w:r w:rsidR="003645ED">
              <w:rPr>
                <w:noProof/>
                <w:webHidden/>
              </w:rPr>
              <w:fldChar w:fldCharType="begin"/>
            </w:r>
            <w:r w:rsidR="003645ED">
              <w:rPr>
                <w:noProof/>
                <w:webHidden/>
              </w:rPr>
              <w:instrText xml:space="preserve"> PAGEREF _Toc524364694 \h </w:instrText>
            </w:r>
            <w:r w:rsidR="003645ED">
              <w:rPr>
                <w:noProof/>
                <w:webHidden/>
              </w:rPr>
            </w:r>
            <w:r w:rsidR="003645ED">
              <w:rPr>
                <w:noProof/>
                <w:webHidden/>
              </w:rPr>
              <w:fldChar w:fldCharType="separate"/>
            </w:r>
            <w:r w:rsidR="003645ED">
              <w:rPr>
                <w:noProof/>
                <w:webHidden/>
              </w:rPr>
              <w:t>130</w:t>
            </w:r>
            <w:r w:rsidR="003645ED">
              <w:rPr>
                <w:noProof/>
                <w:webHidden/>
              </w:rPr>
              <w:fldChar w:fldCharType="end"/>
            </w:r>
          </w:hyperlink>
        </w:p>
        <w:p w14:paraId="10A32DD2" w14:textId="77777777" w:rsidR="003645ED" w:rsidRDefault="000D0124">
          <w:pPr>
            <w:pStyle w:val="30"/>
            <w:tabs>
              <w:tab w:val="left" w:pos="1260"/>
              <w:tab w:val="right" w:leader="dot" w:pos="8296"/>
            </w:tabs>
            <w:rPr>
              <w:noProof/>
            </w:rPr>
          </w:pPr>
          <w:hyperlink w:anchor="_Toc524364695" w:history="1">
            <w:r w:rsidR="003645ED" w:rsidRPr="00B4589A">
              <w:rPr>
                <w:rStyle w:val="a3"/>
                <w:noProof/>
                <w:lang w:val="en"/>
              </w:rPr>
              <w:t>5.</w:t>
            </w:r>
            <w:r w:rsidR="003645ED">
              <w:rPr>
                <w:noProof/>
              </w:rPr>
              <w:tab/>
            </w:r>
            <w:r w:rsidR="003645ED" w:rsidRPr="00B4589A">
              <w:rPr>
                <w:rStyle w:val="a3"/>
                <w:rFonts w:hint="eastAsia"/>
                <w:noProof/>
                <w:lang w:val="en"/>
              </w:rPr>
              <w:t>二衡二叉排序树</w:t>
            </w:r>
            <w:r w:rsidR="003645ED">
              <w:rPr>
                <w:noProof/>
                <w:webHidden/>
              </w:rPr>
              <w:tab/>
            </w:r>
            <w:r w:rsidR="003645ED">
              <w:rPr>
                <w:noProof/>
                <w:webHidden/>
              </w:rPr>
              <w:fldChar w:fldCharType="begin"/>
            </w:r>
            <w:r w:rsidR="003645ED">
              <w:rPr>
                <w:noProof/>
                <w:webHidden/>
              </w:rPr>
              <w:instrText xml:space="preserve"> PAGEREF _Toc524364695 \h </w:instrText>
            </w:r>
            <w:r w:rsidR="003645ED">
              <w:rPr>
                <w:noProof/>
                <w:webHidden/>
              </w:rPr>
            </w:r>
            <w:r w:rsidR="003645ED">
              <w:rPr>
                <w:noProof/>
                <w:webHidden/>
              </w:rPr>
              <w:fldChar w:fldCharType="separate"/>
            </w:r>
            <w:r w:rsidR="003645ED">
              <w:rPr>
                <w:noProof/>
                <w:webHidden/>
              </w:rPr>
              <w:t>135</w:t>
            </w:r>
            <w:r w:rsidR="003645ED">
              <w:rPr>
                <w:noProof/>
                <w:webHidden/>
              </w:rPr>
              <w:fldChar w:fldCharType="end"/>
            </w:r>
          </w:hyperlink>
        </w:p>
        <w:p w14:paraId="5F2188F6" w14:textId="77777777" w:rsidR="003645ED" w:rsidRDefault="000D0124">
          <w:pPr>
            <w:pStyle w:val="30"/>
            <w:tabs>
              <w:tab w:val="left" w:pos="1260"/>
              <w:tab w:val="right" w:leader="dot" w:pos="8296"/>
            </w:tabs>
            <w:rPr>
              <w:noProof/>
            </w:rPr>
          </w:pPr>
          <w:hyperlink w:anchor="_Toc524364696" w:history="1">
            <w:r w:rsidR="003645ED" w:rsidRPr="00B4589A">
              <w:rPr>
                <w:rStyle w:val="a3"/>
                <w:noProof/>
                <w:lang w:val="en"/>
              </w:rPr>
              <w:t>6.</w:t>
            </w:r>
            <w:r w:rsidR="003645ED">
              <w:rPr>
                <w:noProof/>
              </w:rPr>
              <w:tab/>
            </w:r>
            <w:r w:rsidR="003645ED" w:rsidRPr="00B4589A">
              <w:rPr>
                <w:rStyle w:val="a3"/>
                <w:noProof/>
                <w:lang w:val="en"/>
              </w:rPr>
              <w:t>2-3</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6 \h </w:instrText>
            </w:r>
            <w:r w:rsidR="003645ED">
              <w:rPr>
                <w:noProof/>
                <w:webHidden/>
              </w:rPr>
            </w:r>
            <w:r w:rsidR="003645ED">
              <w:rPr>
                <w:noProof/>
                <w:webHidden/>
              </w:rPr>
              <w:fldChar w:fldCharType="separate"/>
            </w:r>
            <w:r w:rsidR="003645ED">
              <w:rPr>
                <w:noProof/>
                <w:webHidden/>
              </w:rPr>
              <w:t>143</w:t>
            </w:r>
            <w:r w:rsidR="003645ED">
              <w:rPr>
                <w:noProof/>
                <w:webHidden/>
              </w:rPr>
              <w:fldChar w:fldCharType="end"/>
            </w:r>
          </w:hyperlink>
        </w:p>
        <w:p w14:paraId="24901DA2" w14:textId="77777777" w:rsidR="003645ED" w:rsidRDefault="000D0124">
          <w:pPr>
            <w:pStyle w:val="30"/>
            <w:tabs>
              <w:tab w:val="left" w:pos="1260"/>
              <w:tab w:val="right" w:leader="dot" w:pos="8296"/>
            </w:tabs>
            <w:rPr>
              <w:noProof/>
            </w:rPr>
          </w:pPr>
          <w:hyperlink w:anchor="_Toc524364697" w:history="1">
            <w:r w:rsidR="003645ED" w:rsidRPr="00B4589A">
              <w:rPr>
                <w:rStyle w:val="a3"/>
                <w:noProof/>
                <w:lang w:val="en"/>
              </w:rPr>
              <w:t>7.</w:t>
            </w:r>
            <w:r w:rsidR="003645ED">
              <w:rPr>
                <w:noProof/>
              </w:rPr>
              <w:tab/>
            </w:r>
            <w:r w:rsidR="003645ED" w:rsidRPr="00B4589A">
              <w:rPr>
                <w:rStyle w:val="a3"/>
                <w:noProof/>
                <w:lang w:val="en"/>
              </w:rPr>
              <w:t>2-3-4</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7 \h </w:instrText>
            </w:r>
            <w:r w:rsidR="003645ED">
              <w:rPr>
                <w:noProof/>
                <w:webHidden/>
              </w:rPr>
            </w:r>
            <w:r w:rsidR="003645ED">
              <w:rPr>
                <w:noProof/>
                <w:webHidden/>
              </w:rPr>
              <w:fldChar w:fldCharType="separate"/>
            </w:r>
            <w:r w:rsidR="003645ED">
              <w:rPr>
                <w:noProof/>
                <w:webHidden/>
              </w:rPr>
              <w:t>150</w:t>
            </w:r>
            <w:r w:rsidR="003645ED">
              <w:rPr>
                <w:noProof/>
                <w:webHidden/>
              </w:rPr>
              <w:fldChar w:fldCharType="end"/>
            </w:r>
          </w:hyperlink>
        </w:p>
        <w:p w14:paraId="47CDA8A4" w14:textId="77777777" w:rsidR="003645ED" w:rsidRDefault="000D0124">
          <w:pPr>
            <w:pStyle w:val="30"/>
            <w:tabs>
              <w:tab w:val="left" w:pos="1260"/>
              <w:tab w:val="right" w:leader="dot" w:pos="8296"/>
            </w:tabs>
            <w:rPr>
              <w:noProof/>
            </w:rPr>
          </w:pPr>
          <w:hyperlink w:anchor="_Toc524364698" w:history="1">
            <w:r w:rsidR="003645ED" w:rsidRPr="00B4589A">
              <w:rPr>
                <w:rStyle w:val="a3"/>
                <w:noProof/>
                <w:lang w:val="en"/>
              </w:rPr>
              <w:t>8.</w:t>
            </w:r>
            <w:r w:rsidR="003645ED">
              <w:rPr>
                <w:noProof/>
              </w:rPr>
              <w:tab/>
            </w:r>
            <w:r w:rsidR="003645ED" w:rsidRPr="00B4589A">
              <w:rPr>
                <w:rStyle w:val="a3"/>
                <w:noProof/>
                <w:lang w:val="en"/>
              </w:rPr>
              <w:t>B</w:t>
            </w:r>
            <w:r w:rsidR="003645ED" w:rsidRPr="00B4589A">
              <w:rPr>
                <w:rStyle w:val="a3"/>
                <w:rFonts w:hint="eastAsia"/>
                <w:noProof/>
                <w:lang w:val="en"/>
              </w:rPr>
              <w:t>树</w:t>
            </w:r>
            <w:r w:rsidR="003645ED">
              <w:rPr>
                <w:noProof/>
                <w:webHidden/>
              </w:rPr>
              <w:tab/>
            </w:r>
            <w:r w:rsidR="003645ED">
              <w:rPr>
                <w:noProof/>
                <w:webHidden/>
              </w:rPr>
              <w:fldChar w:fldCharType="begin"/>
            </w:r>
            <w:r w:rsidR="003645ED">
              <w:rPr>
                <w:noProof/>
                <w:webHidden/>
              </w:rPr>
              <w:instrText xml:space="preserve"> PAGEREF _Toc524364698 \h </w:instrText>
            </w:r>
            <w:r w:rsidR="003645ED">
              <w:rPr>
                <w:noProof/>
                <w:webHidden/>
              </w:rPr>
            </w:r>
            <w:r w:rsidR="003645ED">
              <w:rPr>
                <w:noProof/>
                <w:webHidden/>
              </w:rPr>
              <w:fldChar w:fldCharType="separate"/>
            </w:r>
            <w:r w:rsidR="003645ED">
              <w:rPr>
                <w:noProof/>
                <w:webHidden/>
              </w:rPr>
              <w:t>150</w:t>
            </w:r>
            <w:r w:rsidR="003645ED">
              <w:rPr>
                <w:noProof/>
                <w:webHidden/>
              </w:rPr>
              <w:fldChar w:fldCharType="end"/>
            </w:r>
          </w:hyperlink>
        </w:p>
        <w:p w14:paraId="37CB7EC9" w14:textId="77777777" w:rsidR="003645ED" w:rsidRDefault="000D0124">
          <w:pPr>
            <w:pStyle w:val="30"/>
            <w:tabs>
              <w:tab w:val="left" w:pos="1260"/>
              <w:tab w:val="right" w:leader="dot" w:pos="8296"/>
            </w:tabs>
            <w:rPr>
              <w:noProof/>
            </w:rPr>
          </w:pPr>
          <w:hyperlink w:anchor="_Toc524364699" w:history="1">
            <w:r w:rsidR="003645ED" w:rsidRPr="00B4589A">
              <w:rPr>
                <w:rStyle w:val="a3"/>
                <w:noProof/>
              </w:rPr>
              <w:t>9.</w:t>
            </w:r>
            <w:r w:rsidR="003645ED">
              <w:rPr>
                <w:noProof/>
              </w:rPr>
              <w:tab/>
            </w:r>
            <w:r w:rsidR="003645ED" w:rsidRPr="00B4589A">
              <w:rPr>
                <w:rStyle w:val="a3"/>
                <w:rFonts w:hint="eastAsia"/>
                <w:noProof/>
              </w:rPr>
              <w:t>散列表（哈希表）查找</w:t>
            </w:r>
            <w:r w:rsidR="003645ED">
              <w:rPr>
                <w:noProof/>
                <w:webHidden/>
              </w:rPr>
              <w:tab/>
            </w:r>
            <w:r w:rsidR="003645ED">
              <w:rPr>
                <w:noProof/>
                <w:webHidden/>
              </w:rPr>
              <w:fldChar w:fldCharType="begin"/>
            </w:r>
            <w:r w:rsidR="003645ED">
              <w:rPr>
                <w:noProof/>
                <w:webHidden/>
              </w:rPr>
              <w:instrText xml:space="preserve"> PAGEREF _Toc524364699 \h </w:instrText>
            </w:r>
            <w:r w:rsidR="003645ED">
              <w:rPr>
                <w:noProof/>
                <w:webHidden/>
              </w:rPr>
            </w:r>
            <w:r w:rsidR="003645ED">
              <w:rPr>
                <w:noProof/>
                <w:webHidden/>
              </w:rPr>
              <w:fldChar w:fldCharType="separate"/>
            </w:r>
            <w:r w:rsidR="003645ED">
              <w:rPr>
                <w:noProof/>
                <w:webHidden/>
              </w:rPr>
              <w:t>150</w:t>
            </w:r>
            <w:r w:rsidR="003645ED">
              <w:rPr>
                <w:noProof/>
                <w:webHidden/>
              </w:rPr>
              <w:fldChar w:fldCharType="end"/>
            </w:r>
          </w:hyperlink>
        </w:p>
        <w:p w14:paraId="14CBAB61" w14:textId="77777777" w:rsidR="003645ED" w:rsidRDefault="000D0124">
          <w:pPr>
            <w:pStyle w:val="20"/>
            <w:tabs>
              <w:tab w:val="left" w:pos="1680"/>
              <w:tab w:val="right" w:leader="dot" w:pos="8296"/>
            </w:tabs>
            <w:rPr>
              <w:noProof/>
              <w:szCs w:val="22"/>
            </w:rPr>
          </w:pPr>
          <w:hyperlink w:anchor="_Toc52436470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排序</w:t>
            </w:r>
            <w:r w:rsidR="003645ED">
              <w:rPr>
                <w:noProof/>
                <w:webHidden/>
              </w:rPr>
              <w:tab/>
            </w:r>
            <w:r w:rsidR="003645ED">
              <w:rPr>
                <w:noProof/>
                <w:webHidden/>
              </w:rPr>
              <w:fldChar w:fldCharType="begin"/>
            </w:r>
            <w:r w:rsidR="003645ED">
              <w:rPr>
                <w:noProof/>
                <w:webHidden/>
              </w:rPr>
              <w:instrText xml:space="preserve"> PAGEREF _Toc524364700 \h </w:instrText>
            </w:r>
            <w:r w:rsidR="003645ED">
              <w:rPr>
                <w:noProof/>
                <w:webHidden/>
              </w:rPr>
            </w:r>
            <w:r w:rsidR="003645ED">
              <w:rPr>
                <w:noProof/>
                <w:webHidden/>
              </w:rPr>
              <w:fldChar w:fldCharType="separate"/>
            </w:r>
            <w:r w:rsidR="003645ED">
              <w:rPr>
                <w:noProof/>
                <w:webHidden/>
              </w:rPr>
              <w:t>153</w:t>
            </w:r>
            <w:r w:rsidR="003645ED">
              <w:rPr>
                <w:noProof/>
                <w:webHidden/>
              </w:rPr>
              <w:fldChar w:fldCharType="end"/>
            </w:r>
          </w:hyperlink>
        </w:p>
        <w:p w14:paraId="647A7137" w14:textId="77777777" w:rsidR="003645ED" w:rsidRDefault="000D0124">
          <w:pPr>
            <w:pStyle w:val="30"/>
            <w:tabs>
              <w:tab w:val="left" w:pos="1260"/>
              <w:tab w:val="right" w:leader="dot" w:pos="8296"/>
            </w:tabs>
            <w:rPr>
              <w:noProof/>
            </w:rPr>
          </w:pPr>
          <w:hyperlink w:anchor="_Toc524364701" w:history="1">
            <w:r w:rsidR="003645ED" w:rsidRPr="00B4589A">
              <w:rPr>
                <w:rStyle w:val="a3"/>
                <w:noProof/>
                <w:lang w:val="en"/>
              </w:rPr>
              <w:t>1.</w:t>
            </w:r>
            <w:r w:rsidR="003645ED">
              <w:rPr>
                <w:noProof/>
              </w:rPr>
              <w:tab/>
            </w:r>
            <w:r w:rsidR="003645ED" w:rsidRPr="00B4589A">
              <w:rPr>
                <w:rStyle w:val="a3"/>
                <w:rFonts w:hint="eastAsia"/>
                <w:noProof/>
                <w:lang w:val="en"/>
              </w:rPr>
              <w:t>冒泡排序</w:t>
            </w:r>
            <w:r w:rsidR="003645ED">
              <w:rPr>
                <w:noProof/>
                <w:webHidden/>
              </w:rPr>
              <w:tab/>
            </w:r>
            <w:r w:rsidR="003645ED">
              <w:rPr>
                <w:noProof/>
                <w:webHidden/>
              </w:rPr>
              <w:fldChar w:fldCharType="begin"/>
            </w:r>
            <w:r w:rsidR="003645ED">
              <w:rPr>
                <w:noProof/>
                <w:webHidden/>
              </w:rPr>
              <w:instrText xml:space="preserve"> PAGEREF _Toc524364701 \h </w:instrText>
            </w:r>
            <w:r w:rsidR="003645ED">
              <w:rPr>
                <w:noProof/>
                <w:webHidden/>
              </w:rPr>
            </w:r>
            <w:r w:rsidR="003645ED">
              <w:rPr>
                <w:noProof/>
                <w:webHidden/>
              </w:rPr>
              <w:fldChar w:fldCharType="separate"/>
            </w:r>
            <w:r w:rsidR="003645ED">
              <w:rPr>
                <w:noProof/>
                <w:webHidden/>
              </w:rPr>
              <w:t>153</w:t>
            </w:r>
            <w:r w:rsidR="003645ED">
              <w:rPr>
                <w:noProof/>
                <w:webHidden/>
              </w:rPr>
              <w:fldChar w:fldCharType="end"/>
            </w:r>
          </w:hyperlink>
        </w:p>
        <w:p w14:paraId="48564809" w14:textId="77777777" w:rsidR="003645ED" w:rsidRDefault="000D0124">
          <w:pPr>
            <w:pStyle w:val="30"/>
            <w:tabs>
              <w:tab w:val="left" w:pos="1260"/>
              <w:tab w:val="right" w:leader="dot" w:pos="8296"/>
            </w:tabs>
            <w:rPr>
              <w:noProof/>
            </w:rPr>
          </w:pPr>
          <w:hyperlink w:anchor="_Toc524364702" w:history="1">
            <w:r w:rsidR="003645ED" w:rsidRPr="00B4589A">
              <w:rPr>
                <w:rStyle w:val="a3"/>
                <w:noProof/>
                <w:lang w:val="en"/>
              </w:rPr>
              <w:t>2.</w:t>
            </w:r>
            <w:r w:rsidR="003645ED">
              <w:rPr>
                <w:noProof/>
              </w:rPr>
              <w:tab/>
            </w:r>
            <w:r w:rsidR="003645ED" w:rsidRPr="00B4589A">
              <w:rPr>
                <w:rStyle w:val="a3"/>
                <w:rFonts w:hint="eastAsia"/>
                <w:noProof/>
                <w:lang w:val="en"/>
              </w:rPr>
              <w:t>选择排序</w:t>
            </w:r>
            <w:r w:rsidR="003645ED">
              <w:rPr>
                <w:noProof/>
                <w:webHidden/>
              </w:rPr>
              <w:tab/>
            </w:r>
            <w:r w:rsidR="003645ED">
              <w:rPr>
                <w:noProof/>
                <w:webHidden/>
              </w:rPr>
              <w:fldChar w:fldCharType="begin"/>
            </w:r>
            <w:r w:rsidR="003645ED">
              <w:rPr>
                <w:noProof/>
                <w:webHidden/>
              </w:rPr>
              <w:instrText xml:space="preserve"> PAGEREF _Toc524364702 \h </w:instrText>
            </w:r>
            <w:r w:rsidR="003645ED">
              <w:rPr>
                <w:noProof/>
                <w:webHidden/>
              </w:rPr>
            </w:r>
            <w:r w:rsidR="003645ED">
              <w:rPr>
                <w:noProof/>
                <w:webHidden/>
              </w:rPr>
              <w:fldChar w:fldCharType="separate"/>
            </w:r>
            <w:r w:rsidR="003645ED">
              <w:rPr>
                <w:noProof/>
                <w:webHidden/>
              </w:rPr>
              <w:t>155</w:t>
            </w:r>
            <w:r w:rsidR="003645ED">
              <w:rPr>
                <w:noProof/>
                <w:webHidden/>
              </w:rPr>
              <w:fldChar w:fldCharType="end"/>
            </w:r>
          </w:hyperlink>
        </w:p>
        <w:p w14:paraId="3116612E" w14:textId="77777777" w:rsidR="003645ED" w:rsidRDefault="000D0124">
          <w:pPr>
            <w:pStyle w:val="30"/>
            <w:tabs>
              <w:tab w:val="left" w:pos="1260"/>
              <w:tab w:val="right" w:leader="dot" w:pos="8296"/>
            </w:tabs>
            <w:rPr>
              <w:noProof/>
            </w:rPr>
          </w:pPr>
          <w:hyperlink w:anchor="_Toc524364703" w:history="1">
            <w:r w:rsidR="003645ED" w:rsidRPr="00B4589A">
              <w:rPr>
                <w:rStyle w:val="a3"/>
                <w:noProof/>
                <w:lang w:val="en"/>
              </w:rPr>
              <w:t>3.</w:t>
            </w:r>
            <w:r w:rsidR="003645ED">
              <w:rPr>
                <w:noProof/>
              </w:rPr>
              <w:tab/>
            </w:r>
            <w:r w:rsidR="003645ED" w:rsidRPr="00B4589A">
              <w:rPr>
                <w:rStyle w:val="a3"/>
                <w:rFonts w:hint="eastAsia"/>
                <w:noProof/>
                <w:lang w:val="en"/>
              </w:rPr>
              <w:t>简单插入排序</w:t>
            </w:r>
            <w:r w:rsidR="003645ED">
              <w:rPr>
                <w:noProof/>
                <w:webHidden/>
              </w:rPr>
              <w:tab/>
            </w:r>
            <w:r w:rsidR="003645ED">
              <w:rPr>
                <w:noProof/>
                <w:webHidden/>
              </w:rPr>
              <w:fldChar w:fldCharType="begin"/>
            </w:r>
            <w:r w:rsidR="003645ED">
              <w:rPr>
                <w:noProof/>
                <w:webHidden/>
              </w:rPr>
              <w:instrText xml:space="preserve"> PAGEREF _Toc524364703 \h </w:instrText>
            </w:r>
            <w:r w:rsidR="003645ED">
              <w:rPr>
                <w:noProof/>
                <w:webHidden/>
              </w:rPr>
            </w:r>
            <w:r w:rsidR="003645ED">
              <w:rPr>
                <w:noProof/>
                <w:webHidden/>
              </w:rPr>
              <w:fldChar w:fldCharType="separate"/>
            </w:r>
            <w:r w:rsidR="003645ED">
              <w:rPr>
                <w:noProof/>
                <w:webHidden/>
              </w:rPr>
              <w:t>156</w:t>
            </w:r>
            <w:r w:rsidR="003645ED">
              <w:rPr>
                <w:noProof/>
                <w:webHidden/>
              </w:rPr>
              <w:fldChar w:fldCharType="end"/>
            </w:r>
          </w:hyperlink>
        </w:p>
        <w:p w14:paraId="429AE85E" w14:textId="77777777" w:rsidR="003645ED" w:rsidRDefault="000D0124">
          <w:pPr>
            <w:pStyle w:val="30"/>
            <w:tabs>
              <w:tab w:val="left" w:pos="1260"/>
              <w:tab w:val="right" w:leader="dot" w:pos="8296"/>
            </w:tabs>
            <w:rPr>
              <w:noProof/>
            </w:rPr>
          </w:pPr>
          <w:hyperlink w:anchor="_Toc524364704" w:history="1">
            <w:r w:rsidR="003645ED" w:rsidRPr="00B4589A">
              <w:rPr>
                <w:rStyle w:val="a3"/>
                <w:noProof/>
                <w:lang w:val="en"/>
              </w:rPr>
              <w:t>4.</w:t>
            </w:r>
            <w:r w:rsidR="003645ED">
              <w:rPr>
                <w:noProof/>
              </w:rPr>
              <w:tab/>
            </w:r>
            <w:r w:rsidR="003645ED" w:rsidRPr="00B4589A">
              <w:rPr>
                <w:rStyle w:val="a3"/>
                <w:rFonts w:hint="eastAsia"/>
                <w:noProof/>
                <w:lang w:val="en"/>
              </w:rPr>
              <w:t>希尔排序</w:t>
            </w:r>
            <w:r w:rsidR="003645ED">
              <w:rPr>
                <w:noProof/>
                <w:webHidden/>
              </w:rPr>
              <w:tab/>
            </w:r>
            <w:r w:rsidR="003645ED">
              <w:rPr>
                <w:noProof/>
                <w:webHidden/>
              </w:rPr>
              <w:fldChar w:fldCharType="begin"/>
            </w:r>
            <w:r w:rsidR="003645ED">
              <w:rPr>
                <w:noProof/>
                <w:webHidden/>
              </w:rPr>
              <w:instrText xml:space="preserve"> PAGEREF _Toc524364704 \h </w:instrText>
            </w:r>
            <w:r w:rsidR="003645ED">
              <w:rPr>
                <w:noProof/>
                <w:webHidden/>
              </w:rPr>
            </w:r>
            <w:r w:rsidR="003645ED">
              <w:rPr>
                <w:noProof/>
                <w:webHidden/>
              </w:rPr>
              <w:fldChar w:fldCharType="separate"/>
            </w:r>
            <w:r w:rsidR="003645ED">
              <w:rPr>
                <w:noProof/>
                <w:webHidden/>
              </w:rPr>
              <w:t>157</w:t>
            </w:r>
            <w:r w:rsidR="003645ED">
              <w:rPr>
                <w:noProof/>
                <w:webHidden/>
              </w:rPr>
              <w:fldChar w:fldCharType="end"/>
            </w:r>
          </w:hyperlink>
        </w:p>
        <w:p w14:paraId="4BD14300" w14:textId="77777777" w:rsidR="003645ED" w:rsidRDefault="000D0124">
          <w:pPr>
            <w:pStyle w:val="30"/>
            <w:tabs>
              <w:tab w:val="left" w:pos="1260"/>
              <w:tab w:val="right" w:leader="dot" w:pos="8296"/>
            </w:tabs>
            <w:rPr>
              <w:noProof/>
            </w:rPr>
          </w:pPr>
          <w:hyperlink w:anchor="_Toc524364705" w:history="1">
            <w:r w:rsidR="003645ED" w:rsidRPr="00B4589A">
              <w:rPr>
                <w:rStyle w:val="a3"/>
                <w:noProof/>
                <w:lang w:val="en"/>
              </w:rPr>
              <w:t>5.</w:t>
            </w:r>
            <w:r w:rsidR="003645ED">
              <w:rPr>
                <w:noProof/>
              </w:rPr>
              <w:tab/>
            </w:r>
            <w:r w:rsidR="003645ED" w:rsidRPr="00B4589A">
              <w:rPr>
                <w:rStyle w:val="a3"/>
                <w:rFonts w:hint="eastAsia"/>
                <w:noProof/>
                <w:lang w:val="en"/>
              </w:rPr>
              <w:t>堆排序</w:t>
            </w:r>
            <w:r w:rsidR="003645ED">
              <w:rPr>
                <w:noProof/>
                <w:webHidden/>
              </w:rPr>
              <w:tab/>
            </w:r>
            <w:r w:rsidR="003645ED">
              <w:rPr>
                <w:noProof/>
                <w:webHidden/>
              </w:rPr>
              <w:fldChar w:fldCharType="begin"/>
            </w:r>
            <w:r w:rsidR="003645ED">
              <w:rPr>
                <w:noProof/>
                <w:webHidden/>
              </w:rPr>
              <w:instrText xml:space="preserve"> PAGEREF _Toc524364705 \h </w:instrText>
            </w:r>
            <w:r w:rsidR="003645ED">
              <w:rPr>
                <w:noProof/>
                <w:webHidden/>
              </w:rPr>
            </w:r>
            <w:r w:rsidR="003645ED">
              <w:rPr>
                <w:noProof/>
                <w:webHidden/>
              </w:rPr>
              <w:fldChar w:fldCharType="separate"/>
            </w:r>
            <w:r w:rsidR="003645ED">
              <w:rPr>
                <w:noProof/>
                <w:webHidden/>
              </w:rPr>
              <w:t>158</w:t>
            </w:r>
            <w:r w:rsidR="003645ED">
              <w:rPr>
                <w:noProof/>
                <w:webHidden/>
              </w:rPr>
              <w:fldChar w:fldCharType="end"/>
            </w:r>
          </w:hyperlink>
        </w:p>
        <w:p w14:paraId="36044392" w14:textId="77777777" w:rsidR="003645ED" w:rsidRDefault="000D0124">
          <w:pPr>
            <w:pStyle w:val="30"/>
            <w:tabs>
              <w:tab w:val="left" w:pos="1260"/>
              <w:tab w:val="right" w:leader="dot" w:pos="8296"/>
            </w:tabs>
            <w:rPr>
              <w:noProof/>
            </w:rPr>
          </w:pPr>
          <w:hyperlink w:anchor="_Toc524364706" w:history="1">
            <w:r w:rsidR="003645ED" w:rsidRPr="00B4589A">
              <w:rPr>
                <w:rStyle w:val="a3"/>
                <w:noProof/>
                <w:lang w:val="en"/>
              </w:rPr>
              <w:t>6.</w:t>
            </w:r>
            <w:r w:rsidR="003645ED">
              <w:rPr>
                <w:noProof/>
              </w:rPr>
              <w:tab/>
            </w:r>
            <w:r w:rsidR="003645ED" w:rsidRPr="00B4589A">
              <w:rPr>
                <w:rStyle w:val="a3"/>
                <w:rFonts w:hint="eastAsia"/>
                <w:noProof/>
                <w:lang w:val="en"/>
              </w:rPr>
              <w:t>归并排序</w:t>
            </w:r>
            <w:r w:rsidR="003645ED">
              <w:rPr>
                <w:noProof/>
                <w:webHidden/>
              </w:rPr>
              <w:tab/>
            </w:r>
            <w:r w:rsidR="003645ED">
              <w:rPr>
                <w:noProof/>
                <w:webHidden/>
              </w:rPr>
              <w:fldChar w:fldCharType="begin"/>
            </w:r>
            <w:r w:rsidR="003645ED">
              <w:rPr>
                <w:noProof/>
                <w:webHidden/>
              </w:rPr>
              <w:instrText xml:space="preserve"> PAGEREF _Toc524364706 \h </w:instrText>
            </w:r>
            <w:r w:rsidR="003645ED">
              <w:rPr>
                <w:noProof/>
                <w:webHidden/>
              </w:rPr>
            </w:r>
            <w:r w:rsidR="003645ED">
              <w:rPr>
                <w:noProof/>
                <w:webHidden/>
              </w:rPr>
              <w:fldChar w:fldCharType="separate"/>
            </w:r>
            <w:r w:rsidR="003645ED">
              <w:rPr>
                <w:noProof/>
                <w:webHidden/>
              </w:rPr>
              <w:t>159</w:t>
            </w:r>
            <w:r w:rsidR="003645ED">
              <w:rPr>
                <w:noProof/>
                <w:webHidden/>
              </w:rPr>
              <w:fldChar w:fldCharType="end"/>
            </w:r>
          </w:hyperlink>
        </w:p>
        <w:p w14:paraId="5CA11972" w14:textId="77777777" w:rsidR="003645ED" w:rsidRDefault="000D0124">
          <w:pPr>
            <w:pStyle w:val="30"/>
            <w:tabs>
              <w:tab w:val="left" w:pos="1260"/>
              <w:tab w:val="right" w:leader="dot" w:pos="8296"/>
            </w:tabs>
            <w:rPr>
              <w:noProof/>
            </w:rPr>
          </w:pPr>
          <w:hyperlink w:anchor="_Toc524364707" w:history="1">
            <w:r w:rsidR="003645ED" w:rsidRPr="00B4589A">
              <w:rPr>
                <w:rStyle w:val="a3"/>
                <w:noProof/>
                <w:lang w:val="en"/>
              </w:rPr>
              <w:t>7.</w:t>
            </w:r>
            <w:r w:rsidR="003645ED">
              <w:rPr>
                <w:noProof/>
              </w:rPr>
              <w:tab/>
            </w:r>
            <w:r w:rsidR="003645ED" w:rsidRPr="00B4589A">
              <w:rPr>
                <w:rStyle w:val="a3"/>
                <w:rFonts w:hint="eastAsia"/>
                <w:noProof/>
                <w:lang w:val="en"/>
              </w:rPr>
              <w:t>快速排序</w:t>
            </w:r>
            <w:r w:rsidR="003645ED">
              <w:rPr>
                <w:noProof/>
                <w:webHidden/>
              </w:rPr>
              <w:tab/>
            </w:r>
            <w:r w:rsidR="003645ED">
              <w:rPr>
                <w:noProof/>
                <w:webHidden/>
              </w:rPr>
              <w:fldChar w:fldCharType="begin"/>
            </w:r>
            <w:r w:rsidR="003645ED">
              <w:rPr>
                <w:noProof/>
                <w:webHidden/>
              </w:rPr>
              <w:instrText xml:space="preserve"> PAGEREF _Toc524364707 \h </w:instrText>
            </w:r>
            <w:r w:rsidR="003645ED">
              <w:rPr>
                <w:noProof/>
                <w:webHidden/>
              </w:rPr>
            </w:r>
            <w:r w:rsidR="003645ED">
              <w:rPr>
                <w:noProof/>
                <w:webHidden/>
              </w:rPr>
              <w:fldChar w:fldCharType="separate"/>
            </w:r>
            <w:r w:rsidR="003645ED">
              <w:rPr>
                <w:noProof/>
                <w:webHidden/>
              </w:rPr>
              <w:t>161</w:t>
            </w:r>
            <w:r w:rsidR="003645ED">
              <w:rPr>
                <w:noProof/>
                <w:webHidden/>
              </w:rPr>
              <w:fldChar w:fldCharType="end"/>
            </w:r>
          </w:hyperlink>
        </w:p>
        <w:p w14:paraId="2B5A095A" w14:textId="77777777" w:rsidR="003645ED" w:rsidRDefault="000D0124">
          <w:pPr>
            <w:pStyle w:val="10"/>
            <w:tabs>
              <w:tab w:val="left" w:pos="1260"/>
              <w:tab w:val="right" w:leader="dot" w:pos="8296"/>
            </w:tabs>
            <w:rPr>
              <w:noProof/>
              <w:szCs w:val="22"/>
            </w:rPr>
          </w:pPr>
          <w:hyperlink w:anchor="_Toc524364708" w:history="1">
            <w:r w:rsidR="003645ED" w:rsidRPr="00B4589A">
              <w:rPr>
                <w:rStyle w:val="a3"/>
                <w:rFonts w:hint="eastAsia"/>
                <w:noProof/>
                <w:lang w:val="en"/>
              </w:rPr>
              <w:t>第九章</w:t>
            </w:r>
            <w:r w:rsidR="003645ED">
              <w:rPr>
                <w:noProof/>
                <w:szCs w:val="22"/>
              </w:rPr>
              <w:tab/>
            </w:r>
            <w:r w:rsidR="003645ED" w:rsidRPr="00B4589A">
              <w:rPr>
                <w:rStyle w:val="a3"/>
                <w:rFonts w:hint="eastAsia"/>
                <w:noProof/>
                <w:lang w:val="en"/>
              </w:rPr>
              <w:t>加密解密</w:t>
            </w:r>
            <w:r w:rsidR="003645ED">
              <w:rPr>
                <w:noProof/>
                <w:webHidden/>
              </w:rPr>
              <w:tab/>
            </w:r>
            <w:r w:rsidR="003645ED">
              <w:rPr>
                <w:noProof/>
                <w:webHidden/>
              </w:rPr>
              <w:fldChar w:fldCharType="begin"/>
            </w:r>
            <w:r w:rsidR="003645ED">
              <w:rPr>
                <w:noProof/>
                <w:webHidden/>
              </w:rPr>
              <w:instrText xml:space="preserve"> PAGEREF _Toc524364708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38257A7E" w14:textId="77777777" w:rsidR="003645ED" w:rsidRDefault="000D0124">
          <w:pPr>
            <w:pStyle w:val="20"/>
            <w:tabs>
              <w:tab w:val="left" w:pos="1680"/>
              <w:tab w:val="right" w:leader="dot" w:pos="8296"/>
            </w:tabs>
            <w:rPr>
              <w:noProof/>
              <w:szCs w:val="22"/>
            </w:rPr>
          </w:pPr>
          <w:hyperlink w:anchor="_Toc52436470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BASE64</w:t>
            </w:r>
            <w:r w:rsidR="003645ED" w:rsidRPr="00B4589A">
              <w:rPr>
                <w:rStyle w:val="a3"/>
                <w:rFonts w:hint="eastAsia"/>
                <w:noProof/>
              </w:rPr>
              <w:t>编码</w:t>
            </w:r>
            <w:r w:rsidR="003645ED">
              <w:rPr>
                <w:noProof/>
                <w:webHidden/>
              </w:rPr>
              <w:tab/>
            </w:r>
            <w:r w:rsidR="003645ED">
              <w:rPr>
                <w:noProof/>
                <w:webHidden/>
              </w:rPr>
              <w:fldChar w:fldCharType="begin"/>
            </w:r>
            <w:r w:rsidR="003645ED">
              <w:rPr>
                <w:noProof/>
                <w:webHidden/>
              </w:rPr>
              <w:instrText xml:space="preserve"> PAGEREF _Toc524364709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10D9017A" w14:textId="77777777" w:rsidR="003645ED" w:rsidRDefault="000D0124">
          <w:pPr>
            <w:pStyle w:val="20"/>
            <w:tabs>
              <w:tab w:val="left" w:pos="1680"/>
              <w:tab w:val="right" w:leader="dot" w:pos="8296"/>
            </w:tabs>
            <w:rPr>
              <w:noProof/>
              <w:szCs w:val="22"/>
            </w:rPr>
          </w:pPr>
          <w:hyperlink w:anchor="_Toc52436471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消息摘要</w:t>
            </w:r>
            <w:r w:rsidR="003645ED">
              <w:rPr>
                <w:noProof/>
                <w:webHidden/>
              </w:rPr>
              <w:tab/>
            </w:r>
            <w:r w:rsidR="003645ED">
              <w:rPr>
                <w:noProof/>
                <w:webHidden/>
              </w:rPr>
              <w:fldChar w:fldCharType="begin"/>
            </w:r>
            <w:r w:rsidR="003645ED">
              <w:rPr>
                <w:noProof/>
                <w:webHidden/>
              </w:rPr>
              <w:instrText xml:space="preserve"> PAGEREF _Toc524364710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701A66A8" w14:textId="77777777" w:rsidR="003645ED" w:rsidRDefault="000D0124">
          <w:pPr>
            <w:pStyle w:val="30"/>
            <w:tabs>
              <w:tab w:val="left" w:pos="1260"/>
              <w:tab w:val="right" w:leader="dot" w:pos="8296"/>
            </w:tabs>
            <w:rPr>
              <w:noProof/>
            </w:rPr>
          </w:pPr>
          <w:hyperlink w:anchor="_Toc524364711" w:history="1">
            <w:r w:rsidR="003645ED" w:rsidRPr="00B4589A">
              <w:rPr>
                <w:rStyle w:val="a3"/>
                <w:noProof/>
                <w:lang w:val="en"/>
              </w:rPr>
              <w:t>1.</w:t>
            </w:r>
            <w:r w:rsidR="003645ED">
              <w:rPr>
                <w:noProof/>
              </w:rPr>
              <w:tab/>
            </w:r>
            <w:r w:rsidR="003645ED" w:rsidRPr="00B4589A">
              <w:rPr>
                <w:rStyle w:val="a3"/>
                <w:rFonts w:hint="eastAsia"/>
                <w:noProof/>
                <w:lang w:val="en"/>
              </w:rPr>
              <w:t>消息摘要</w:t>
            </w:r>
            <w:r w:rsidR="003645ED">
              <w:rPr>
                <w:noProof/>
                <w:webHidden/>
              </w:rPr>
              <w:tab/>
            </w:r>
            <w:r w:rsidR="003645ED">
              <w:rPr>
                <w:noProof/>
                <w:webHidden/>
              </w:rPr>
              <w:fldChar w:fldCharType="begin"/>
            </w:r>
            <w:r w:rsidR="003645ED">
              <w:rPr>
                <w:noProof/>
                <w:webHidden/>
              </w:rPr>
              <w:instrText xml:space="preserve"> PAGEREF _Toc524364711 \h </w:instrText>
            </w:r>
            <w:r w:rsidR="003645ED">
              <w:rPr>
                <w:noProof/>
                <w:webHidden/>
              </w:rPr>
            </w:r>
            <w:r w:rsidR="003645ED">
              <w:rPr>
                <w:noProof/>
                <w:webHidden/>
              </w:rPr>
              <w:fldChar w:fldCharType="separate"/>
            </w:r>
            <w:r w:rsidR="003645ED">
              <w:rPr>
                <w:noProof/>
                <w:webHidden/>
              </w:rPr>
              <w:t>163</w:t>
            </w:r>
            <w:r w:rsidR="003645ED">
              <w:rPr>
                <w:noProof/>
                <w:webHidden/>
              </w:rPr>
              <w:fldChar w:fldCharType="end"/>
            </w:r>
          </w:hyperlink>
        </w:p>
        <w:p w14:paraId="3FE123DB" w14:textId="77777777" w:rsidR="003645ED" w:rsidRDefault="000D0124">
          <w:pPr>
            <w:pStyle w:val="30"/>
            <w:tabs>
              <w:tab w:val="left" w:pos="1260"/>
              <w:tab w:val="right" w:leader="dot" w:pos="8296"/>
            </w:tabs>
            <w:rPr>
              <w:noProof/>
            </w:rPr>
          </w:pPr>
          <w:hyperlink w:anchor="_Toc524364712" w:history="1">
            <w:r w:rsidR="003645ED" w:rsidRPr="00B4589A">
              <w:rPr>
                <w:rStyle w:val="a3"/>
                <w:noProof/>
                <w:lang w:val="en"/>
              </w:rPr>
              <w:t>2.</w:t>
            </w:r>
            <w:r w:rsidR="003645ED">
              <w:rPr>
                <w:noProof/>
              </w:rPr>
              <w:tab/>
            </w:r>
            <w:r w:rsidR="003645ED" w:rsidRPr="00B4589A">
              <w:rPr>
                <w:rStyle w:val="a3"/>
                <w:rFonts w:hint="eastAsia"/>
                <w:noProof/>
                <w:lang w:val="en"/>
              </w:rPr>
              <w:t>安全散列</w:t>
            </w:r>
            <w:r w:rsidR="003645ED">
              <w:rPr>
                <w:noProof/>
                <w:webHidden/>
              </w:rPr>
              <w:tab/>
            </w:r>
            <w:r w:rsidR="003645ED">
              <w:rPr>
                <w:noProof/>
                <w:webHidden/>
              </w:rPr>
              <w:fldChar w:fldCharType="begin"/>
            </w:r>
            <w:r w:rsidR="003645ED">
              <w:rPr>
                <w:noProof/>
                <w:webHidden/>
              </w:rPr>
              <w:instrText xml:space="preserve"> PAGEREF _Toc524364712 \h </w:instrText>
            </w:r>
            <w:r w:rsidR="003645ED">
              <w:rPr>
                <w:noProof/>
                <w:webHidden/>
              </w:rPr>
            </w:r>
            <w:r w:rsidR="003645ED">
              <w:rPr>
                <w:noProof/>
                <w:webHidden/>
              </w:rPr>
              <w:fldChar w:fldCharType="separate"/>
            </w:r>
            <w:r w:rsidR="003645ED">
              <w:rPr>
                <w:noProof/>
                <w:webHidden/>
              </w:rPr>
              <w:t>164</w:t>
            </w:r>
            <w:r w:rsidR="003645ED">
              <w:rPr>
                <w:noProof/>
                <w:webHidden/>
              </w:rPr>
              <w:fldChar w:fldCharType="end"/>
            </w:r>
          </w:hyperlink>
        </w:p>
        <w:p w14:paraId="3B2966E5" w14:textId="77777777" w:rsidR="003645ED" w:rsidRDefault="000D0124">
          <w:pPr>
            <w:pStyle w:val="30"/>
            <w:tabs>
              <w:tab w:val="left" w:pos="1260"/>
              <w:tab w:val="right" w:leader="dot" w:pos="8296"/>
            </w:tabs>
            <w:rPr>
              <w:noProof/>
            </w:rPr>
          </w:pPr>
          <w:hyperlink w:anchor="_Toc524364713" w:history="1">
            <w:r w:rsidR="003645ED" w:rsidRPr="00B4589A">
              <w:rPr>
                <w:rStyle w:val="a3"/>
                <w:noProof/>
                <w:lang w:val="en"/>
              </w:rPr>
              <w:t>3.</w:t>
            </w:r>
            <w:r w:rsidR="003645ED">
              <w:rPr>
                <w:noProof/>
              </w:rPr>
              <w:tab/>
            </w:r>
            <w:r w:rsidR="003645ED" w:rsidRPr="00B4589A">
              <w:rPr>
                <w:rStyle w:val="a3"/>
                <w:rFonts w:hint="eastAsia"/>
                <w:noProof/>
                <w:lang w:val="en"/>
              </w:rPr>
              <w:t>消息认证码</w:t>
            </w:r>
            <w:r w:rsidR="003645ED">
              <w:rPr>
                <w:noProof/>
                <w:webHidden/>
              </w:rPr>
              <w:tab/>
            </w:r>
            <w:r w:rsidR="003645ED">
              <w:rPr>
                <w:noProof/>
                <w:webHidden/>
              </w:rPr>
              <w:fldChar w:fldCharType="begin"/>
            </w:r>
            <w:r w:rsidR="003645ED">
              <w:rPr>
                <w:noProof/>
                <w:webHidden/>
              </w:rPr>
              <w:instrText xml:space="preserve"> PAGEREF _Toc524364713 \h </w:instrText>
            </w:r>
            <w:r w:rsidR="003645ED">
              <w:rPr>
                <w:noProof/>
                <w:webHidden/>
              </w:rPr>
            </w:r>
            <w:r w:rsidR="003645ED">
              <w:rPr>
                <w:noProof/>
                <w:webHidden/>
              </w:rPr>
              <w:fldChar w:fldCharType="separate"/>
            </w:r>
            <w:r w:rsidR="003645ED">
              <w:rPr>
                <w:noProof/>
                <w:webHidden/>
              </w:rPr>
              <w:t>164</w:t>
            </w:r>
            <w:r w:rsidR="003645ED">
              <w:rPr>
                <w:noProof/>
                <w:webHidden/>
              </w:rPr>
              <w:fldChar w:fldCharType="end"/>
            </w:r>
          </w:hyperlink>
        </w:p>
        <w:p w14:paraId="3E5D2CF8" w14:textId="77777777" w:rsidR="003645ED" w:rsidRDefault="000D0124">
          <w:pPr>
            <w:pStyle w:val="20"/>
            <w:tabs>
              <w:tab w:val="left" w:pos="1680"/>
              <w:tab w:val="right" w:leader="dot" w:pos="8296"/>
            </w:tabs>
            <w:rPr>
              <w:noProof/>
              <w:szCs w:val="22"/>
            </w:rPr>
          </w:pPr>
          <w:hyperlink w:anchor="_Toc524364714"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对称加密</w:t>
            </w:r>
            <w:r w:rsidR="003645ED">
              <w:rPr>
                <w:noProof/>
                <w:webHidden/>
              </w:rPr>
              <w:tab/>
            </w:r>
            <w:r w:rsidR="003645ED">
              <w:rPr>
                <w:noProof/>
                <w:webHidden/>
              </w:rPr>
              <w:fldChar w:fldCharType="begin"/>
            </w:r>
            <w:r w:rsidR="003645ED">
              <w:rPr>
                <w:noProof/>
                <w:webHidden/>
              </w:rPr>
              <w:instrText xml:space="preserve"> PAGEREF _Toc524364714 \h </w:instrText>
            </w:r>
            <w:r w:rsidR="003645ED">
              <w:rPr>
                <w:noProof/>
                <w:webHidden/>
              </w:rPr>
            </w:r>
            <w:r w:rsidR="003645ED">
              <w:rPr>
                <w:noProof/>
                <w:webHidden/>
              </w:rPr>
              <w:fldChar w:fldCharType="separate"/>
            </w:r>
            <w:r w:rsidR="003645ED">
              <w:rPr>
                <w:noProof/>
                <w:webHidden/>
              </w:rPr>
              <w:t>165</w:t>
            </w:r>
            <w:r w:rsidR="003645ED">
              <w:rPr>
                <w:noProof/>
                <w:webHidden/>
              </w:rPr>
              <w:fldChar w:fldCharType="end"/>
            </w:r>
          </w:hyperlink>
        </w:p>
        <w:p w14:paraId="1792EE67" w14:textId="77777777" w:rsidR="003645ED" w:rsidRDefault="000D0124">
          <w:pPr>
            <w:pStyle w:val="30"/>
            <w:tabs>
              <w:tab w:val="left" w:pos="1260"/>
              <w:tab w:val="right" w:leader="dot" w:pos="8296"/>
            </w:tabs>
            <w:rPr>
              <w:noProof/>
            </w:rPr>
          </w:pPr>
          <w:hyperlink w:anchor="_Toc524364715" w:history="1">
            <w:r w:rsidR="003645ED" w:rsidRPr="00B4589A">
              <w:rPr>
                <w:rStyle w:val="a3"/>
                <w:noProof/>
                <w:lang w:val="en"/>
              </w:rPr>
              <w:t>1.</w:t>
            </w:r>
            <w:r w:rsidR="003645ED">
              <w:rPr>
                <w:noProof/>
              </w:rPr>
              <w:tab/>
            </w:r>
            <w:r w:rsidR="003645ED" w:rsidRPr="00B4589A">
              <w:rPr>
                <w:rStyle w:val="a3"/>
                <w:noProof/>
                <w:lang w:val="en"/>
              </w:rPr>
              <w:t>DES</w:t>
            </w:r>
            <w:r w:rsidR="003645ED">
              <w:rPr>
                <w:noProof/>
                <w:webHidden/>
              </w:rPr>
              <w:tab/>
            </w:r>
            <w:r w:rsidR="003645ED">
              <w:rPr>
                <w:noProof/>
                <w:webHidden/>
              </w:rPr>
              <w:fldChar w:fldCharType="begin"/>
            </w:r>
            <w:r w:rsidR="003645ED">
              <w:rPr>
                <w:noProof/>
                <w:webHidden/>
              </w:rPr>
              <w:instrText xml:space="preserve"> PAGEREF _Toc524364715 \h </w:instrText>
            </w:r>
            <w:r w:rsidR="003645ED">
              <w:rPr>
                <w:noProof/>
                <w:webHidden/>
              </w:rPr>
            </w:r>
            <w:r w:rsidR="003645ED">
              <w:rPr>
                <w:noProof/>
                <w:webHidden/>
              </w:rPr>
              <w:fldChar w:fldCharType="separate"/>
            </w:r>
            <w:r w:rsidR="003645ED">
              <w:rPr>
                <w:noProof/>
                <w:webHidden/>
              </w:rPr>
              <w:t>165</w:t>
            </w:r>
            <w:r w:rsidR="003645ED">
              <w:rPr>
                <w:noProof/>
                <w:webHidden/>
              </w:rPr>
              <w:fldChar w:fldCharType="end"/>
            </w:r>
          </w:hyperlink>
        </w:p>
        <w:p w14:paraId="7AD0A3C1" w14:textId="77777777" w:rsidR="003645ED" w:rsidRDefault="000D0124">
          <w:pPr>
            <w:pStyle w:val="30"/>
            <w:tabs>
              <w:tab w:val="left" w:pos="1260"/>
              <w:tab w:val="right" w:leader="dot" w:pos="8296"/>
            </w:tabs>
            <w:rPr>
              <w:noProof/>
            </w:rPr>
          </w:pPr>
          <w:hyperlink w:anchor="_Toc524364716" w:history="1">
            <w:r w:rsidR="003645ED" w:rsidRPr="00B4589A">
              <w:rPr>
                <w:rStyle w:val="a3"/>
                <w:noProof/>
              </w:rPr>
              <w:t>2.</w:t>
            </w:r>
            <w:r w:rsidR="003645ED">
              <w:rPr>
                <w:noProof/>
              </w:rPr>
              <w:tab/>
            </w:r>
            <w:r w:rsidR="003645ED" w:rsidRPr="00B4589A">
              <w:rPr>
                <w:rStyle w:val="a3"/>
                <w:noProof/>
                <w:shd w:val="clear" w:color="auto" w:fill="FFFFFF"/>
              </w:rPr>
              <w:t>DESede</w:t>
            </w:r>
            <w:r w:rsidR="003645ED">
              <w:rPr>
                <w:noProof/>
                <w:webHidden/>
              </w:rPr>
              <w:tab/>
            </w:r>
            <w:r w:rsidR="003645ED">
              <w:rPr>
                <w:noProof/>
                <w:webHidden/>
              </w:rPr>
              <w:fldChar w:fldCharType="begin"/>
            </w:r>
            <w:r w:rsidR="003645ED">
              <w:rPr>
                <w:noProof/>
                <w:webHidden/>
              </w:rPr>
              <w:instrText xml:space="preserve"> PAGEREF _Toc524364716 \h </w:instrText>
            </w:r>
            <w:r w:rsidR="003645ED">
              <w:rPr>
                <w:noProof/>
                <w:webHidden/>
              </w:rPr>
            </w:r>
            <w:r w:rsidR="003645ED">
              <w:rPr>
                <w:noProof/>
                <w:webHidden/>
              </w:rPr>
              <w:fldChar w:fldCharType="separate"/>
            </w:r>
            <w:r w:rsidR="003645ED">
              <w:rPr>
                <w:noProof/>
                <w:webHidden/>
              </w:rPr>
              <w:t>165</w:t>
            </w:r>
            <w:r w:rsidR="003645ED">
              <w:rPr>
                <w:noProof/>
                <w:webHidden/>
              </w:rPr>
              <w:fldChar w:fldCharType="end"/>
            </w:r>
          </w:hyperlink>
        </w:p>
        <w:p w14:paraId="3127281D" w14:textId="77777777" w:rsidR="003645ED" w:rsidRDefault="000D0124">
          <w:pPr>
            <w:pStyle w:val="30"/>
            <w:tabs>
              <w:tab w:val="left" w:pos="1260"/>
              <w:tab w:val="right" w:leader="dot" w:pos="8296"/>
            </w:tabs>
            <w:rPr>
              <w:noProof/>
            </w:rPr>
          </w:pPr>
          <w:hyperlink w:anchor="_Toc524364717" w:history="1">
            <w:r w:rsidR="003645ED" w:rsidRPr="00B4589A">
              <w:rPr>
                <w:rStyle w:val="a3"/>
                <w:noProof/>
                <w:lang w:val="en"/>
              </w:rPr>
              <w:t>3.</w:t>
            </w:r>
            <w:r w:rsidR="003645ED">
              <w:rPr>
                <w:noProof/>
              </w:rPr>
              <w:tab/>
            </w:r>
            <w:r w:rsidR="003645ED" w:rsidRPr="00B4589A">
              <w:rPr>
                <w:rStyle w:val="a3"/>
                <w:noProof/>
                <w:lang w:val="en"/>
              </w:rPr>
              <w:t>AES</w:t>
            </w:r>
            <w:r w:rsidR="003645ED">
              <w:rPr>
                <w:noProof/>
                <w:webHidden/>
              </w:rPr>
              <w:tab/>
            </w:r>
            <w:r w:rsidR="003645ED">
              <w:rPr>
                <w:noProof/>
                <w:webHidden/>
              </w:rPr>
              <w:fldChar w:fldCharType="begin"/>
            </w:r>
            <w:r w:rsidR="003645ED">
              <w:rPr>
                <w:noProof/>
                <w:webHidden/>
              </w:rPr>
              <w:instrText xml:space="preserve"> PAGEREF _Toc524364717 \h </w:instrText>
            </w:r>
            <w:r w:rsidR="003645ED">
              <w:rPr>
                <w:noProof/>
                <w:webHidden/>
              </w:rPr>
            </w:r>
            <w:r w:rsidR="003645ED">
              <w:rPr>
                <w:noProof/>
                <w:webHidden/>
              </w:rPr>
              <w:fldChar w:fldCharType="separate"/>
            </w:r>
            <w:r w:rsidR="003645ED">
              <w:rPr>
                <w:noProof/>
                <w:webHidden/>
              </w:rPr>
              <w:t>166</w:t>
            </w:r>
            <w:r w:rsidR="003645ED">
              <w:rPr>
                <w:noProof/>
                <w:webHidden/>
              </w:rPr>
              <w:fldChar w:fldCharType="end"/>
            </w:r>
          </w:hyperlink>
        </w:p>
        <w:p w14:paraId="463AA3E5" w14:textId="77777777" w:rsidR="003645ED" w:rsidRDefault="000D0124">
          <w:pPr>
            <w:pStyle w:val="20"/>
            <w:tabs>
              <w:tab w:val="left" w:pos="1680"/>
              <w:tab w:val="right" w:leader="dot" w:pos="8296"/>
            </w:tabs>
            <w:rPr>
              <w:noProof/>
              <w:szCs w:val="22"/>
            </w:rPr>
          </w:pPr>
          <w:hyperlink w:anchor="_Toc524364718"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非对称加密</w:t>
            </w:r>
            <w:r w:rsidR="003645ED">
              <w:rPr>
                <w:noProof/>
                <w:webHidden/>
              </w:rPr>
              <w:tab/>
            </w:r>
            <w:r w:rsidR="003645ED">
              <w:rPr>
                <w:noProof/>
                <w:webHidden/>
              </w:rPr>
              <w:fldChar w:fldCharType="begin"/>
            </w:r>
            <w:r w:rsidR="003645ED">
              <w:rPr>
                <w:noProof/>
                <w:webHidden/>
              </w:rPr>
              <w:instrText xml:space="preserve"> PAGEREF _Toc524364718 \h </w:instrText>
            </w:r>
            <w:r w:rsidR="003645ED">
              <w:rPr>
                <w:noProof/>
                <w:webHidden/>
              </w:rPr>
            </w:r>
            <w:r w:rsidR="003645ED">
              <w:rPr>
                <w:noProof/>
                <w:webHidden/>
              </w:rPr>
              <w:fldChar w:fldCharType="separate"/>
            </w:r>
            <w:r w:rsidR="003645ED">
              <w:rPr>
                <w:noProof/>
                <w:webHidden/>
              </w:rPr>
              <w:t>166</w:t>
            </w:r>
            <w:r w:rsidR="003645ED">
              <w:rPr>
                <w:noProof/>
                <w:webHidden/>
              </w:rPr>
              <w:fldChar w:fldCharType="end"/>
            </w:r>
          </w:hyperlink>
        </w:p>
        <w:p w14:paraId="52AE6D58" w14:textId="77777777" w:rsidR="003645ED" w:rsidRDefault="000D0124">
          <w:pPr>
            <w:pStyle w:val="30"/>
            <w:tabs>
              <w:tab w:val="left" w:pos="1260"/>
              <w:tab w:val="right" w:leader="dot" w:pos="8296"/>
            </w:tabs>
            <w:rPr>
              <w:noProof/>
            </w:rPr>
          </w:pPr>
          <w:hyperlink w:anchor="_Toc524364719" w:history="1">
            <w:r w:rsidR="003645ED" w:rsidRPr="00B4589A">
              <w:rPr>
                <w:rStyle w:val="a3"/>
                <w:noProof/>
                <w:lang w:val="en"/>
              </w:rPr>
              <w:t>1.</w:t>
            </w:r>
            <w:r w:rsidR="003645ED">
              <w:rPr>
                <w:noProof/>
              </w:rPr>
              <w:tab/>
            </w:r>
            <w:r w:rsidR="003645ED" w:rsidRPr="00B4589A">
              <w:rPr>
                <w:rStyle w:val="a3"/>
                <w:noProof/>
                <w:lang w:val="en"/>
              </w:rPr>
              <w:t>DH</w:t>
            </w:r>
            <w:r w:rsidR="003645ED">
              <w:rPr>
                <w:noProof/>
                <w:webHidden/>
              </w:rPr>
              <w:tab/>
            </w:r>
            <w:r w:rsidR="003645ED">
              <w:rPr>
                <w:noProof/>
                <w:webHidden/>
              </w:rPr>
              <w:fldChar w:fldCharType="begin"/>
            </w:r>
            <w:r w:rsidR="003645ED">
              <w:rPr>
                <w:noProof/>
                <w:webHidden/>
              </w:rPr>
              <w:instrText xml:space="preserve"> PAGEREF _Toc524364719 \h </w:instrText>
            </w:r>
            <w:r w:rsidR="003645ED">
              <w:rPr>
                <w:noProof/>
                <w:webHidden/>
              </w:rPr>
            </w:r>
            <w:r w:rsidR="003645ED">
              <w:rPr>
                <w:noProof/>
                <w:webHidden/>
              </w:rPr>
              <w:fldChar w:fldCharType="separate"/>
            </w:r>
            <w:r w:rsidR="003645ED">
              <w:rPr>
                <w:noProof/>
                <w:webHidden/>
              </w:rPr>
              <w:t>166</w:t>
            </w:r>
            <w:r w:rsidR="003645ED">
              <w:rPr>
                <w:noProof/>
                <w:webHidden/>
              </w:rPr>
              <w:fldChar w:fldCharType="end"/>
            </w:r>
          </w:hyperlink>
        </w:p>
        <w:p w14:paraId="08A5AB0E" w14:textId="77777777" w:rsidR="003645ED" w:rsidRDefault="000D0124">
          <w:pPr>
            <w:pStyle w:val="30"/>
            <w:tabs>
              <w:tab w:val="left" w:pos="1260"/>
              <w:tab w:val="right" w:leader="dot" w:pos="8296"/>
            </w:tabs>
            <w:rPr>
              <w:noProof/>
            </w:rPr>
          </w:pPr>
          <w:hyperlink w:anchor="_Toc524364720" w:history="1">
            <w:r w:rsidR="003645ED" w:rsidRPr="00B4589A">
              <w:rPr>
                <w:rStyle w:val="a3"/>
                <w:noProof/>
                <w:lang w:val="en"/>
              </w:rPr>
              <w:t>2.</w:t>
            </w:r>
            <w:r w:rsidR="003645ED">
              <w:rPr>
                <w:noProof/>
              </w:rPr>
              <w:tab/>
            </w:r>
            <w:r w:rsidR="003645ED" w:rsidRPr="00B4589A">
              <w:rPr>
                <w:rStyle w:val="a3"/>
                <w:noProof/>
                <w:lang w:val="en"/>
              </w:rPr>
              <w:t>RSA</w:t>
            </w:r>
            <w:r w:rsidR="003645ED">
              <w:rPr>
                <w:noProof/>
                <w:webHidden/>
              </w:rPr>
              <w:tab/>
            </w:r>
            <w:r w:rsidR="003645ED">
              <w:rPr>
                <w:noProof/>
                <w:webHidden/>
              </w:rPr>
              <w:fldChar w:fldCharType="begin"/>
            </w:r>
            <w:r w:rsidR="003645ED">
              <w:rPr>
                <w:noProof/>
                <w:webHidden/>
              </w:rPr>
              <w:instrText xml:space="preserve"> PAGEREF _Toc524364720 \h </w:instrText>
            </w:r>
            <w:r w:rsidR="003645ED">
              <w:rPr>
                <w:noProof/>
                <w:webHidden/>
              </w:rPr>
            </w:r>
            <w:r w:rsidR="003645ED">
              <w:rPr>
                <w:noProof/>
                <w:webHidden/>
              </w:rPr>
              <w:fldChar w:fldCharType="separate"/>
            </w:r>
            <w:r w:rsidR="003645ED">
              <w:rPr>
                <w:noProof/>
                <w:webHidden/>
              </w:rPr>
              <w:t>169</w:t>
            </w:r>
            <w:r w:rsidR="003645ED">
              <w:rPr>
                <w:noProof/>
                <w:webHidden/>
              </w:rPr>
              <w:fldChar w:fldCharType="end"/>
            </w:r>
          </w:hyperlink>
        </w:p>
        <w:p w14:paraId="569FE2A5" w14:textId="77777777" w:rsidR="003645ED" w:rsidRDefault="000D0124">
          <w:pPr>
            <w:pStyle w:val="20"/>
            <w:tabs>
              <w:tab w:val="left" w:pos="1680"/>
              <w:tab w:val="right" w:leader="dot" w:pos="8296"/>
            </w:tabs>
            <w:rPr>
              <w:noProof/>
              <w:szCs w:val="22"/>
            </w:rPr>
          </w:pPr>
          <w:hyperlink w:anchor="_Toc524364721"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数字签名</w:t>
            </w:r>
            <w:r w:rsidR="003645ED">
              <w:rPr>
                <w:noProof/>
                <w:webHidden/>
              </w:rPr>
              <w:tab/>
            </w:r>
            <w:r w:rsidR="003645ED">
              <w:rPr>
                <w:noProof/>
                <w:webHidden/>
              </w:rPr>
              <w:fldChar w:fldCharType="begin"/>
            </w:r>
            <w:r w:rsidR="003645ED">
              <w:rPr>
                <w:noProof/>
                <w:webHidden/>
              </w:rPr>
              <w:instrText xml:space="preserve"> PAGEREF _Toc524364721 \h </w:instrText>
            </w:r>
            <w:r w:rsidR="003645ED">
              <w:rPr>
                <w:noProof/>
                <w:webHidden/>
              </w:rPr>
            </w:r>
            <w:r w:rsidR="003645ED">
              <w:rPr>
                <w:noProof/>
                <w:webHidden/>
              </w:rPr>
              <w:fldChar w:fldCharType="separate"/>
            </w:r>
            <w:r w:rsidR="003645ED">
              <w:rPr>
                <w:noProof/>
                <w:webHidden/>
              </w:rPr>
              <w:t>170</w:t>
            </w:r>
            <w:r w:rsidR="003645ED">
              <w:rPr>
                <w:noProof/>
                <w:webHidden/>
              </w:rPr>
              <w:fldChar w:fldCharType="end"/>
            </w:r>
          </w:hyperlink>
        </w:p>
        <w:p w14:paraId="4EC6B460" w14:textId="77777777" w:rsidR="003645ED" w:rsidRDefault="000D0124">
          <w:pPr>
            <w:pStyle w:val="30"/>
            <w:tabs>
              <w:tab w:val="left" w:pos="1260"/>
              <w:tab w:val="right" w:leader="dot" w:pos="8296"/>
            </w:tabs>
            <w:rPr>
              <w:noProof/>
            </w:rPr>
          </w:pPr>
          <w:hyperlink w:anchor="_Toc524364722" w:history="1">
            <w:r w:rsidR="003645ED" w:rsidRPr="00B4589A">
              <w:rPr>
                <w:rStyle w:val="a3"/>
                <w:noProof/>
                <w:lang w:val="en"/>
              </w:rPr>
              <w:t>1.</w:t>
            </w:r>
            <w:r w:rsidR="003645ED">
              <w:rPr>
                <w:noProof/>
              </w:rPr>
              <w:tab/>
            </w:r>
            <w:r w:rsidR="003645ED" w:rsidRPr="00B4589A">
              <w:rPr>
                <w:rStyle w:val="a3"/>
                <w:noProof/>
                <w:lang w:val="en"/>
              </w:rPr>
              <w:t>IDSA</w:t>
            </w:r>
            <w:r w:rsidR="003645ED">
              <w:rPr>
                <w:noProof/>
                <w:webHidden/>
              </w:rPr>
              <w:tab/>
            </w:r>
            <w:r w:rsidR="003645ED">
              <w:rPr>
                <w:noProof/>
                <w:webHidden/>
              </w:rPr>
              <w:fldChar w:fldCharType="begin"/>
            </w:r>
            <w:r w:rsidR="003645ED">
              <w:rPr>
                <w:noProof/>
                <w:webHidden/>
              </w:rPr>
              <w:instrText xml:space="preserve"> PAGEREF _Toc524364722 \h </w:instrText>
            </w:r>
            <w:r w:rsidR="003645ED">
              <w:rPr>
                <w:noProof/>
                <w:webHidden/>
              </w:rPr>
            </w:r>
            <w:r w:rsidR="003645ED">
              <w:rPr>
                <w:noProof/>
                <w:webHidden/>
              </w:rPr>
              <w:fldChar w:fldCharType="separate"/>
            </w:r>
            <w:r w:rsidR="003645ED">
              <w:rPr>
                <w:noProof/>
                <w:webHidden/>
              </w:rPr>
              <w:t>170</w:t>
            </w:r>
            <w:r w:rsidR="003645ED">
              <w:rPr>
                <w:noProof/>
                <w:webHidden/>
              </w:rPr>
              <w:fldChar w:fldCharType="end"/>
            </w:r>
          </w:hyperlink>
        </w:p>
        <w:p w14:paraId="380297F3" w14:textId="77777777" w:rsidR="003645ED" w:rsidRDefault="000D0124">
          <w:pPr>
            <w:pStyle w:val="30"/>
            <w:tabs>
              <w:tab w:val="left" w:pos="1260"/>
              <w:tab w:val="right" w:leader="dot" w:pos="8296"/>
            </w:tabs>
            <w:rPr>
              <w:noProof/>
            </w:rPr>
          </w:pPr>
          <w:hyperlink w:anchor="_Toc524364723" w:history="1">
            <w:r w:rsidR="003645ED" w:rsidRPr="00B4589A">
              <w:rPr>
                <w:rStyle w:val="a3"/>
                <w:noProof/>
                <w:lang w:val="en"/>
              </w:rPr>
              <w:t>2.</w:t>
            </w:r>
            <w:r w:rsidR="003645ED">
              <w:rPr>
                <w:noProof/>
              </w:rPr>
              <w:tab/>
            </w:r>
            <w:r w:rsidR="003645ED" w:rsidRPr="00B4589A">
              <w:rPr>
                <w:rStyle w:val="a3"/>
                <w:noProof/>
                <w:lang w:val="en"/>
              </w:rPr>
              <w:t>DECDSA</w:t>
            </w:r>
            <w:r w:rsidR="003645ED">
              <w:rPr>
                <w:noProof/>
                <w:webHidden/>
              </w:rPr>
              <w:tab/>
            </w:r>
            <w:r w:rsidR="003645ED">
              <w:rPr>
                <w:noProof/>
                <w:webHidden/>
              </w:rPr>
              <w:fldChar w:fldCharType="begin"/>
            </w:r>
            <w:r w:rsidR="003645ED">
              <w:rPr>
                <w:noProof/>
                <w:webHidden/>
              </w:rPr>
              <w:instrText xml:space="preserve"> PAGEREF _Toc524364723 \h </w:instrText>
            </w:r>
            <w:r w:rsidR="003645ED">
              <w:rPr>
                <w:noProof/>
                <w:webHidden/>
              </w:rPr>
            </w:r>
            <w:r w:rsidR="003645ED">
              <w:rPr>
                <w:noProof/>
                <w:webHidden/>
              </w:rPr>
              <w:fldChar w:fldCharType="separate"/>
            </w:r>
            <w:r w:rsidR="003645ED">
              <w:rPr>
                <w:noProof/>
                <w:webHidden/>
              </w:rPr>
              <w:t>171</w:t>
            </w:r>
            <w:r w:rsidR="003645ED">
              <w:rPr>
                <w:noProof/>
                <w:webHidden/>
              </w:rPr>
              <w:fldChar w:fldCharType="end"/>
            </w:r>
          </w:hyperlink>
        </w:p>
        <w:p w14:paraId="568C0D48" w14:textId="77777777" w:rsidR="003645ED" w:rsidRDefault="000D0124">
          <w:pPr>
            <w:pStyle w:val="30"/>
            <w:tabs>
              <w:tab w:val="left" w:pos="1260"/>
              <w:tab w:val="right" w:leader="dot" w:pos="8296"/>
            </w:tabs>
            <w:rPr>
              <w:noProof/>
            </w:rPr>
          </w:pPr>
          <w:hyperlink w:anchor="_Toc524364724" w:history="1">
            <w:r w:rsidR="003645ED" w:rsidRPr="00B4589A">
              <w:rPr>
                <w:rStyle w:val="a3"/>
                <w:noProof/>
                <w:lang w:val="en"/>
              </w:rPr>
              <w:t>3.</w:t>
            </w:r>
            <w:r w:rsidR="003645ED">
              <w:rPr>
                <w:noProof/>
              </w:rPr>
              <w:tab/>
            </w:r>
            <w:r w:rsidR="003645ED" w:rsidRPr="00B4589A">
              <w:rPr>
                <w:rStyle w:val="a3"/>
                <w:noProof/>
                <w:lang w:val="en"/>
              </w:rPr>
              <w:t>IRSA</w:t>
            </w:r>
            <w:r w:rsidR="003645ED">
              <w:rPr>
                <w:noProof/>
                <w:webHidden/>
              </w:rPr>
              <w:tab/>
            </w:r>
            <w:r w:rsidR="003645ED">
              <w:rPr>
                <w:noProof/>
                <w:webHidden/>
              </w:rPr>
              <w:fldChar w:fldCharType="begin"/>
            </w:r>
            <w:r w:rsidR="003645ED">
              <w:rPr>
                <w:noProof/>
                <w:webHidden/>
              </w:rPr>
              <w:instrText xml:space="preserve"> PAGEREF _Toc524364724 \h </w:instrText>
            </w:r>
            <w:r w:rsidR="003645ED">
              <w:rPr>
                <w:noProof/>
                <w:webHidden/>
              </w:rPr>
            </w:r>
            <w:r w:rsidR="003645ED">
              <w:rPr>
                <w:noProof/>
                <w:webHidden/>
              </w:rPr>
              <w:fldChar w:fldCharType="separate"/>
            </w:r>
            <w:r w:rsidR="003645ED">
              <w:rPr>
                <w:noProof/>
                <w:webHidden/>
              </w:rPr>
              <w:t>172</w:t>
            </w:r>
            <w:r w:rsidR="003645ED">
              <w:rPr>
                <w:noProof/>
                <w:webHidden/>
              </w:rPr>
              <w:fldChar w:fldCharType="end"/>
            </w:r>
          </w:hyperlink>
        </w:p>
        <w:p w14:paraId="55E67259" w14:textId="77777777" w:rsidR="003645ED" w:rsidRDefault="000D0124">
          <w:pPr>
            <w:pStyle w:val="10"/>
            <w:tabs>
              <w:tab w:val="left" w:pos="1260"/>
              <w:tab w:val="right" w:leader="dot" w:pos="8296"/>
            </w:tabs>
            <w:rPr>
              <w:noProof/>
              <w:szCs w:val="22"/>
            </w:rPr>
          </w:pPr>
          <w:hyperlink w:anchor="_Toc524364725" w:history="1">
            <w:r w:rsidR="003645ED" w:rsidRPr="00B4589A">
              <w:rPr>
                <w:rStyle w:val="a3"/>
                <w:rFonts w:hint="eastAsia"/>
                <w:noProof/>
                <w:lang w:val="en"/>
              </w:rPr>
              <w:t>第十章</w:t>
            </w:r>
            <w:r w:rsidR="003645ED">
              <w:rPr>
                <w:noProof/>
                <w:szCs w:val="22"/>
              </w:rPr>
              <w:tab/>
            </w:r>
            <w:r w:rsidR="003645ED" w:rsidRPr="00B4589A">
              <w:rPr>
                <w:rStyle w:val="a3"/>
                <w:rFonts w:hint="eastAsia"/>
                <w:noProof/>
                <w:lang w:val="en"/>
              </w:rPr>
              <w:t>设计模式</w:t>
            </w:r>
            <w:r w:rsidR="003645ED">
              <w:rPr>
                <w:noProof/>
                <w:webHidden/>
              </w:rPr>
              <w:tab/>
            </w:r>
            <w:r w:rsidR="003645ED">
              <w:rPr>
                <w:noProof/>
                <w:webHidden/>
              </w:rPr>
              <w:fldChar w:fldCharType="begin"/>
            </w:r>
            <w:r w:rsidR="003645ED">
              <w:rPr>
                <w:noProof/>
                <w:webHidden/>
              </w:rPr>
              <w:instrText xml:space="preserve"> PAGEREF _Toc524364725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04BDAF74" w14:textId="77777777" w:rsidR="003645ED" w:rsidRDefault="000D0124">
          <w:pPr>
            <w:pStyle w:val="20"/>
            <w:tabs>
              <w:tab w:val="left" w:pos="1680"/>
              <w:tab w:val="right" w:leader="dot" w:pos="8296"/>
            </w:tabs>
            <w:rPr>
              <w:noProof/>
              <w:szCs w:val="22"/>
            </w:rPr>
          </w:pPr>
          <w:hyperlink w:anchor="_Toc52436472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设计模式分类：</w:t>
            </w:r>
            <w:r w:rsidR="003645ED">
              <w:rPr>
                <w:noProof/>
                <w:webHidden/>
              </w:rPr>
              <w:tab/>
            </w:r>
            <w:r w:rsidR="003645ED">
              <w:rPr>
                <w:noProof/>
                <w:webHidden/>
              </w:rPr>
              <w:fldChar w:fldCharType="begin"/>
            </w:r>
            <w:r w:rsidR="003645ED">
              <w:rPr>
                <w:noProof/>
                <w:webHidden/>
              </w:rPr>
              <w:instrText xml:space="preserve"> PAGEREF _Toc524364726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7C00B6ED" w14:textId="77777777" w:rsidR="003645ED" w:rsidRDefault="000D0124">
          <w:pPr>
            <w:pStyle w:val="30"/>
            <w:tabs>
              <w:tab w:val="left" w:pos="1260"/>
              <w:tab w:val="right" w:leader="dot" w:pos="8296"/>
            </w:tabs>
            <w:rPr>
              <w:noProof/>
            </w:rPr>
          </w:pPr>
          <w:hyperlink w:anchor="_Toc524364727" w:history="1">
            <w:r w:rsidR="003645ED" w:rsidRPr="00B4589A">
              <w:rPr>
                <w:rStyle w:val="a3"/>
                <w:noProof/>
              </w:rPr>
              <w:t>1.</w:t>
            </w:r>
            <w:r w:rsidR="003645ED">
              <w:rPr>
                <w:noProof/>
              </w:rPr>
              <w:tab/>
            </w:r>
            <w:r w:rsidR="003645ED" w:rsidRPr="00B4589A">
              <w:rPr>
                <w:rStyle w:val="a3"/>
                <w:rFonts w:hint="eastAsia"/>
                <w:noProof/>
              </w:rPr>
              <w:t>创建型模式</w:t>
            </w:r>
            <w:r w:rsidR="003645ED">
              <w:rPr>
                <w:noProof/>
                <w:webHidden/>
              </w:rPr>
              <w:tab/>
            </w:r>
            <w:r w:rsidR="003645ED">
              <w:rPr>
                <w:noProof/>
                <w:webHidden/>
              </w:rPr>
              <w:fldChar w:fldCharType="begin"/>
            </w:r>
            <w:r w:rsidR="003645ED">
              <w:rPr>
                <w:noProof/>
                <w:webHidden/>
              </w:rPr>
              <w:instrText xml:space="preserve"> PAGEREF _Toc524364727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42768E5F" w14:textId="77777777" w:rsidR="003645ED" w:rsidRDefault="000D0124">
          <w:pPr>
            <w:pStyle w:val="30"/>
            <w:tabs>
              <w:tab w:val="left" w:pos="1260"/>
              <w:tab w:val="right" w:leader="dot" w:pos="8296"/>
            </w:tabs>
            <w:rPr>
              <w:noProof/>
            </w:rPr>
          </w:pPr>
          <w:hyperlink w:anchor="_Toc524364728" w:history="1">
            <w:r w:rsidR="003645ED" w:rsidRPr="00B4589A">
              <w:rPr>
                <w:rStyle w:val="a3"/>
                <w:noProof/>
              </w:rPr>
              <w:t>2.</w:t>
            </w:r>
            <w:r w:rsidR="003645ED">
              <w:rPr>
                <w:noProof/>
              </w:rPr>
              <w:tab/>
            </w:r>
            <w:r w:rsidR="003645ED" w:rsidRPr="00B4589A">
              <w:rPr>
                <w:rStyle w:val="a3"/>
                <w:rFonts w:hint="eastAsia"/>
                <w:noProof/>
              </w:rPr>
              <w:t>结构型模式</w:t>
            </w:r>
            <w:r w:rsidR="003645ED">
              <w:rPr>
                <w:noProof/>
                <w:webHidden/>
              </w:rPr>
              <w:tab/>
            </w:r>
            <w:r w:rsidR="003645ED">
              <w:rPr>
                <w:noProof/>
                <w:webHidden/>
              </w:rPr>
              <w:fldChar w:fldCharType="begin"/>
            </w:r>
            <w:r w:rsidR="003645ED">
              <w:rPr>
                <w:noProof/>
                <w:webHidden/>
              </w:rPr>
              <w:instrText xml:space="preserve"> PAGEREF _Toc524364728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5940981E" w14:textId="77777777" w:rsidR="003645ED" w:rsidRDefault="000D0124">
          <w:pPr>
            <w:pStyle w:val="30"/>
            <w:tabs>
              <w:tab w:val="left" w:pos="1260"/>
              <w:tab w:val="right" w:leader="dot" w:pos="8296"/>
            </w:tabs>
            <w:rPr>
              <w:noProof/>
            </w:rPr>
          </w:pPr>
          <w:hyperlink w:anchor="_Toc524364729" w:history="1">
            <w:r w:rsidR="003645ED" w:rsidRPr="00B4589A">
              <w:rPr>
                <w:rStyle w:val="a3"/>
                <w:noProof/>
              </w:rPr>
              <w:t>3.</w:t>
            </w:r>
            <w:r w:rsidR="003645ED">
              <w:rPr>
                <w:noProof/>
              </w:rPr>
              <w:tab/>
            </w:r>
            <w:r w:rsidR="003645ED" w:rsidRPr="00B4589A">
              <w:rPr>
                <w:rStyle w:val="a3"/>
                <w:rFonts w:hint="eastAsia"/>
                <w:noProof/>
              </w:rPr>
              <w:t>行为型模式</w:t>
            </w:r>
            <w:r w:rsidR="003645ED">
              <w:rPr>
                <w:noProof/>
                <w:webHidden/>
              </w:rPr>
              <w:tab/>
            </w:r>
            <w:r w:rsidR="003645ED">
              <w:rPr>
                <w:noProof/>
                <w:webHidden/>
              </w:rPr>
              <w:fldChar w:fldCharType="begin"/>
            </w:r>
            <w:r w:rsidR="003645ED">
              <w:rPr>
                <w:noProof/>
                <w:webHidden/>
              </w:rPr>
              <w:instrText xml:space="preserve"> PAGEREF _Toc524364729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1E18AD4A" w14:textId="77777777" w:rsidR="003645ED" w:rsidRDefault="000D0124">
          <w:pPr>
            <w:pStyle w:val="30"/>
            <w:tabs>
              <w:tab w:val="left" w:pos="1260"/>
              <w:tab w:val="right" w:leader="dot" w:pos="8296"/>
            </w:tabs>
            <w:rPr>
              <w:noProof/>
            </w:rPr>
          </w:pPr>
          <w:hyperlink w:anchor="_Toc524364730" w:history="1">
            <w:r w:rsidR="003645ED" w:rsidRPr="00B4589A">
              <w:rPr>
                <w:rStyle w:val="a3"/>
                <w:noProof/>
              </w:rPr>
              <w:t>4.</w:t>
            </w:r>
            <w:r w:rsidR="003645ED">
              <w:rPr>
                <w:noProof/>
              </w:rPr>
              <w:tab/>
            </w:r>
            <w:r w:rsidR="003645ED" w:rsidRPr="00B4589A">
              <w:rPr>
                <w:rStyle w:val="a3"/>
                <w:noProof/>
              </w:rPr>
              <w:t xml:space="preserve">J2EE </w:t>
            </w:r>
            <w:r w:rsidR="003645ED" w:rsidRPr="00B4589A">
              <w:rPr>
                <w:rStyle w:val="a3"/>
                <w:rFonts w:hint="eastAsia"/>
                <w:noProof/>
              </w:rPr>
              <w:t>模式</w:t>
            </w:r>
            <w:r w:rsidR="003645ED">
              <w:rPr>
                <w:noProof/>
                <w:webHidden/>
              </w:rPr>
              <w:tab/>
            </w:r>
            <w:r w:rsidR="003645ED">
              <w:rPr>
                <w:noProof/>
                <w:webHidden/>
              </w:rPr>
              <w:fldChar w:fldCharType="begin"/>
            </w:r>
            <w:r w:rsidR="003645ED">
              <w:rPr>
                <w:noProof/>
                <w:webHidden/>
              </w:rPr>
              <w:instrText xml:space="preserve"> PAGEREF _Toc524364730 \h </w:instrText>
            </w:r>
            <w:r w:rsidR="003645ED">
              <w:rPr>
                <w:noProof/>
                <w:webHidden/>
              </w:rPr>
            </w:r>
            <w:r w:rsidR="003645ED">
              <w:rPr>
                <w:noProof/>
                <w:webHidden/>
              </w:rPr>
              <w:fldChar w:fldCharType="separate"/>
            </w:r>
            <w:r w:rsidR="003645ED">
              <w:rPr>
                <w:noProof/>
                <w:webHidden/>
              </w:rPr>
              <w:t>174</w:t>
            </w:r>
            <w:r w:rsidR="003645ED">
              <w:rPr>
                <w:noProof/>
                <w:webHidden/>
              </w:rPr>
              <w:fldChar w:fldCharType="end"/>
            </w:r>
          </w:hyperlink>
        </w:p>
        <w:p w14:paraId="33BCA30F" w14:textId="77777777" w:rsidR="003645ED" w:rsidRDefault="000D0124">
          <w:pPr>
            <w:pStyle w:val="30"/>
            <w:tabs>
              <w:tab w:val="left" w:pos="1260"/>
              <w:tab w:val="right" w:leader="dot" w:pos="8296"/>
            </w:tabs>
            <w:rPr>
              <w:noProof/>
            </w:rPr>
          </w:pPr>
          <w:hyperlink w:anchor="_Toc524364731" w:history="1">
            <w:r w:rsidR="003645ED" w:rsidRPr="00B4589A">
              <w:rPr>
                <w:rStyle w:val="a3"/>
                <w:noProof/>
              </w:rPr>
              <w:t>5.</w:t>
            </w:r>
            <w:r w:rsidR="003645ED">
              <w:rPr>
                <w:noProof/>
              </w:rPr>
              <w:tab/>
            </w:r>
            <w:r w:rsidR="003645ED" w:rsidRPr="00B4589A">
              <w:rPr>
                <w:rStyle w:val="a3"/>
                <w:rFonts w:hint="eastAsia"/>
                <w:noProof/>
              </w:rPr>
              <w:t>设计模式的六大原则</w:t>
            </w:r>
            <w:r w:rsidR="003645ED">
              <w:rPr>
                <w:noProof/>
                <w:webHidden/>
              </w:rPr>
              <w:tab/>
            </w:r>
            <w:r w:rsidR="003645ED">
              <w:rPr>
                <w:noProof/>
                <w:webHidden/>
              </w:rPr>
              <w:fldChar w:fldCharType="begin"/>
            </w:r>
            <w:r w:rsidR="003645ED">
              <w:rPr>
                <w:noProof/>
                <w:webHidden/>
              </w:rPr>
              <w:instrText xml:space="preserve"> PAGEREF _Toc524364731 \h </w:instrText>
            </w:r>
            <w:r w:rsidR="003645ED">
              <w:rPr>
                <w:noProof/>
                <w:webHidden/>
              </w:rPr>
            </w:r>
            <w:r w:rsidR="003645ED">
              <w:rPr>
                <w:noProof/>
                <w:webHidden/>
              </w:rPr>
              <w:fldChar w:fldCharType="separate"/>
            </w:r>
            <w:r w:rsidR="003645ED">
              <w:rPr>
                <w:noProof/>
                <w:webHidden/>
              </w:rPr>
              <w:t>175</w:t>
            </w:r>
            <w:r w:rsidR="003645ED">
              <w:rPr>
                <w:noProof/>
                <w:webHidden/>
              </w:rPr>
              <w:fldChar w:fldCharType="end"/>
            </w:r>
          </w:hyperlink>
        </w:p>
        <w:p w14:paraId="66C8529C" w14:textId="77777777" w:rsidR="003645ED" w:rsidRDefault="000D0124">
          <w:pPr>
            <w:pStyle w:val="20"/>
            <w:tabs>
              <w:tab w:val="left" w:pos="1680"/>
              <w:tab w:val="right" w:leader="dot" w:pos="8296"/>
            </w:tabs>
            <w:rPr>
              <w:noProof/>
              <w:szCs w:val="22"/>
            </w:rPr>
          </w:pPr>
          <w:hyperlink w:anchor="_Toc52436473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工厂模式</w:t>
            </w:r>
            <w:r w:rsidR="003645ED">
              <w:rPr>
                <w:noProof/>
                <w:webHidden/>
              </w:rPr>
              <w:tab/>
            </w:r>
            <w:r w:rsidR="003645ED">
              <w:rPr>
                <w:noProof/>
                <w:webHidden/>
              </w:rPr>
              <w:fldChar w:fldCharType="begin"/>
            </w:r>
            <w:r w:rsidR="003645ED">
              <w:rPr>
                <w:noProof/>
                <w:webHidden/>
              </w:rPr>
              <w:instrText xml:space="preserve"> PAGEREF _Toc524364732 \h </w:instrText>
            </w:r>
            <w:r w:rsidR="003645ED">
              <w:rPr>
                <w:noProof/>
                <w:webHidden/>
              </w:rPr>
            </w:r>
            <w:r w:rsidR="003645ED">
              <w:rPr>
                <w:noProof/>
                <w:webHidden/>
              </w:rPr>
              <w:fldChar w:fldCharType="separate"/>
            </w:r>
            <w:r w:rsidR="003645ED">
              <w:rPr>
                <w:noProof/>
                <w:webHidden/>
              </w:rPr>
              <w:t>175</w:t>
            </w:r>
            <w:r w:rsidR="003645ED">
              <w:rPr>
                <w:noProof/>
                <w:webHidden/>
              </w:rPr>
              <w:fldChar w:fldCharType="end"/>
            </w:r>
          </w:hyperlink>
        </w:p>
        <w:p w14:paraId="2E16148C" w14:textId="77777777" w:rsidR="003645ED" w:rsidRDefault="000D0124">
          <w:pPr>
            <w:pStyle w:val="20"/>
            <w:tabs>
              <w:tab w:val="left" w:pos="1680"/>
              <w:tab w:val="right" w:leader="dot" w:pos="8296"/>
            </w:tabs>
            <w:rPr>
              <w:noProof/>
              <w:szCs w:val="22"/>
            </w:rPr>
          </w:pPr>
          <w:hyperlink w:anchor="_Toc52436473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shd w:val="clear" w:color="auto" w:fill="FFFFFF"/>
              </w:rPr>
              <w:t>抽象工厂模式</w:t>
            </w:r>
            <w:r w:rsidR="003645ED">
              <w:rPr>
                <w:noProof/>
                <w:webHidden/>
              </w:rPr>
              <w:tab/>
            </w:r>
            <w:r w:rsidR="003645ED">
              <w:rPr>
                <w:noProof/>
                <w:webHidden/>
              </w:rPr>
              <w:fldChar w:fldCharType="begin"/>
            </w:r>
            <w:r w:rsidR="003645ED">
              <w:rPr>
                <w:noProof/>
                <w:webHidden/>
              </w:rPr>
              <w:instrText xml:space="preserve"> PAGEREF _Toc524364733 \h </w:instrText>
            </w:r>
            <w:r w:rsidR="003645ED">
              <w:rPr>
                <w:noProof/>
                <w:webHidden/>
              </w:rPr>
            </w:r>
            <w:r w:rsidR="003645ED">
              <w:rPr>
                <w:noProof/>
                <w:webHidden/>
              </w:rPr>
              <w:fldChar w:fldCharType="separate"/>
            </w:r>
            <w:r w:rsidR="003645ED">
              <w:rPr>
                <w:noProof/>
                <w:webHidden/>
              </w:rPr>
              <w:t>176</w:t>
            </w:r>
            <w:r w:rsidR="003645ED">
              <w:rPr>
                <w:noProof/>
                <w:webHidden/>
              </w:rPr>
              <w:fldChar w:fldCharType="end"/>
            </w:r>
          </w:hyperlink>
        </w:p>
        <w:p w14:paraId="201F0B97" w14:textId="77777777" w:rsidR="003645ED" w:rsidRDefault="000D0124">
          <w:pPr>
            <w:pStyle w:val="20"/>
            <w:tabs>
              <w:tab w:val="left" w:pos="1680"/>
              <w:tab w:val="right" w:leader="dot" w:pos="8296"/>
            </w:tabs>
            <w:rPr>
              <w:noProof/>
              <w:szCs w:val="22"/>
            </w:rPr>
          </w:pPr>
          <w:hyperlink w:anchor="_Toc524364734"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单例模式</w:t>
            </w:r>
            <w:r w:rsidR="003645ED">
              <w:rPr>
                <w:noProof/>
                <w:webHidden/>
              </w:rPr>
              <w:tab/>
            </w:r>
            <w:r w:rsidR="003645ED">
              <w:rPr>
                <w:noProof/>
                <w:webHidden/>
              </w:rPr>
              <w:fldChar w:fldCharType="begin"/>
            </w:r>
            <w:r w:rsidR="003645ED">
              <w:rPr>
                <w:noProof/>
                <w:webHidden/>
              </w:rPr>
              <w:instrText xml:space="preserve"> PAGEREF _Toc524364734 \h </w:instrText>
            </w:r>
            <w:r w:rsidR="003645ED">
              <w:rPr>
                <w:noProof/>
                <w:webHidden/>
              </w:rPr>
            </w:r>
            <w:r w:rsidR="003645ED">
              <w:rPr>
                <w:noProof/>
                <w:webHidden/>
              </w:rPr>
              <w:fldChar w:fldCharType="separate"/>
            </w:r>
            <w:r w:rsidR="003645ED">
              <w:rPr>
                <w:noProof/>
                <w:webHidden/>
              </w:rPr>
              <w:t>177</w:t>
            </w:r>
            <w:r w:rsidR="003645ED">
              <w:rPr>
                <w:noProof/>
                <w:webHidden/>
              </w:rPr>
              <w:fldChar w:fldCharType="end"/>
            </w:r>
          </w:hyperlink>
        </w:p>
        <w:p w14:paraId="620C5354" w14:textId="77777777" w:rsidR="003645ED" w:rsidRDefault="000D0124">
          <w:pPr>
            <w:pStyle w:val="30"/>
            <w:tabs>
              <w:tab w:val="left" w:pos="1260"/>
              <w:tab w:val="right" w:leader="dot" w:pos="8296"/>
            </w:tabs>
            <w:rPr>
              <w:noProof/>
            </w:rPr>
          </w:pPr>
          <w:hyperlink w:anchor="_Toc524364735" w:history="1">
            <w:r w:rsidR="003645ED" w:rsidRPr="00B4589A">
              <w:rPr>
                <w:rStyle w:val="a3"/>
                <w:noProof/>
                <w:lang w:val="en"/>
              </w:rPr>
              <w:t>1.</w:t>
            </w:r>
            <w:r w:rsidR="003645ED">
              <w:rPr>
                <w:noProof/>
              </w:rPr>
              <w:tab/>
            </w:r>
            <w:r w:rsidR="003645ED" w:rsidRPr="00B4589A">
              <w:rPr>
                <w:rStyle w:val="a3"/>
                <w:rFonts w:hint="eastAsia"/>
                <w:noProof/>
                <w:lang w:val="en"/>
              </w:rPr>
              <w:t>懒汉式，线程安全</w:t>
            </w:r>
            <w:r w:rsidR="003645ED">
              <w:rPr>
                <w:noProof/>
                <w:webHidden/>
              </w:rPr>
              <w:tab/>
            </w:r>
            <w:r w:rsidR="003645ED">
              <w:rPr>
                <w:noProof/>
                <w:webHidden/>
              </w:rPr>
              <w:fldChar w:fldCharType="begin"/>
            </w:r>
            <w:r w:rsidR="003645ED">
              <w:rPr>
                <w:noProof/>
                <w:webHidden/>
              </w:rPr>
              <w:instrText xml:space="preserve"> PAGEREF _Toc524364735 \h </w:instrText>
            </w:r>
            <w:r w:rsidR="003645ED">
              <w:rPr>
                <w:noProof/>
                <w:webHidden/>
              </w:rPr>
            </w:r>
            <w:r w:rsidR="003645ED">
              <w:rPr>
                <w:noProof/>
                <w:webHidden/>
              </w:rPr>
              <w:fldChar w:fldCharType="separate"/>
            </w:r>
            <w:r w:rsidR="003645ED">
              <w:rPr>
                <w:noProof/>
                <w:webHidden/>
              </w:rPr>
              <w:t>177</w:t>
            </w:r>
            <w:r w:rsidR="003645ED">
              <w:rPr>
                <w:noProof/>
                <w:webHidden/>
              </w:rPr>
              <w:fldChar w:fldCharType="end"/>
            </w:r>
          </w:hyperlink>
        </w:p>
        <w:p w14:paraId="0DE5B58E" w14:textId="77777777" w:rsidR="003645ED" w:rsidRDefault="000D0124">
          <w:pPr>
            <w:pStyle w:val="30"/>
            <w:tabs>
              <w:tab w:val="left" w:pos="1260"/>
              <w:tab w:val="right" w:leader="dot" w:pos="8296"/>
            </w:tabs>
            <w:rPr>
              <w:noProof/>
            </w:rPr>
          </w:pPr>
          <w:hyperlink w:anchor="_Toc524364736" w:history="1">
            <w:r w:rsidR="003645ED" w:rsidRPr="00B4589A">
              <w:rPr>
                <w:rStyle w:val="a3"/>
                <w:noProof/>
              </w:rPr>
              <w:t>2.</w:t>
            </w:r>
            <w:r w:rsidR="003645ED">
              <w:rPr>
                <w:noProof/>
              </w:rPr>
              <w:tab/>
            </w:r>
            <w:r w:rsidR="003645ED" w:rsidRPr="00B4589A">
              <w:rPr>
                <w:rStyle w:val="a3"/>
                <w:rFonts w:hint="eastAsia"/>
                <w:noProof/>
              </w:rPr>
              <w:t>饿汉式</w:t>
            </w:r>
            <w:r w:rsidR="003645ED">
              <w:rPr>
                <w:noProof/>
                <w:webHidden/>
              </w:rPr>
              <w:tab/>
            </w:r>
            <w:r w:rsidR="003645ED">
              <w:rPr>
                <w:noProof/>
                <w:webHidden/>
              </w:rPr>
              <w:fldChar w:fldCharType="begin"/>
            </w:r>
            <w:r w:rsidR="003645ED">
              <w:rPr>
                <w:noProof/>
                <w:webHidden/>
              </w:rPr>
              <w:instrText xml:space="preserve"> PAGEREF _Toc524364736 \h </w:instrText>
            </w:r>
            <w:r w:rsidR="003645ED">
              <w:rPr>
                <w:noProof/>
                <w:webHidden/>
              </w:rPr>
            </w:r>
            <w:r w:rsidR="003645ED">
              <w:rPr>
                <w:noProof/>
                <w:webHidden/>
              </w:rPr>
              <w:fldChar w:fldCharType="separate"/>
            </w:r>
            <w:r w:rsidR="003645ED">
              <w:rPr>
                <w:noProof/>
                <w:webHidden/>
              </w:rPr>
              <w:t>177</w:t>
            </w:r>
            <w:r w:rsidR="003645ED">
              <w:rPr>
                <w:noProof/>
                <w:webHidden/>
              </w:rPr>
              <w:fldChar w:fldCharType="end"/>
            </w:r>
          </w:hyperlink>
        </w:p>
        <w:p w14:paraId="4072BB9D" w14:textId="77777777" w:rsidR="003645ED" w:rsidRDefault="000D0124">
          <w:pPr>
            <w:pStyle w:val="30"/>
            <w:tabs>
              <w:tab w:val="left" w:pos="1260"/>
              <w:tab w:val="right" w:leader="dot" w:pos="8296"/>
            </w:tabs>
            <w:rPr>
              <w:noProof/>
            </w:rPr>
          </w:pPr>
          <w:hyperlink w:anchor="_Toc524364737" w:history="1">
            <w:r w:rsidR="003645ED" w:rsidRPr="00B4589A">
              <w:rPr>
                <w:rStyle w:val="a3"/>
                <w:noProof/>
                <w:lang w:val="en"/>
              </w:rPr>
              <w:t>3.</w:t>
            </w:r>
            <w:r w:rsidR="003645ED">
              <w:rPr>
                <w:noProof/>
              </w:rPr>
              <w:tab/>
            </w:r>
            <w:r w:rsidR="003645ED" w:rsidRPr="00B4589A">
              <w:rPr>
                <w:rStyle w:val="a3"/>
                <w:rFonts w:hint="eastAsia"/>
                <w:noProof/>
                <w:lang w:val="en"/>
              </w:rPr>
              <w:t>双检锁</w:t>
            </w:r>
            <w:r w:rsidR="003645ED" w:rsidRPr="00B4589A">
              <w:rPr>
                <w:rStyle w:val="a3"/>
                <w:noProof/>
                <w:lang w:val="en"/>
              </w:rPr>
              <w:t>/</w:t>
            </w:r>
            <w:r w:rsidR="003645ED" w:rsidRPr="00B4589A">
              <w:rPr>
                <w:rStyle w:val="a3"/>
                <w:rFonts w:hint="eastAsia"/>
                <w:noProof/>
                <w:lang w:val="en"/>
              </w:rPr>
              <w:t>双重校验</w:t>
            </w:r>
            <w:r w:rsidR="003645ED">
              <w:rPr>
                <w:noProof/>
                <w:webHidden/>
              </w:rPr>
              <w:tab/>
            </w:r>
            <w:r w:rsidR="003645ED">
              <w:rPr>
                <w:noProof/>
                <w:webHidden/>
              </w:rPr>
              <w:fldChar w:fldCharType="begin"/>
            </w:r>
            <w:r w:rsidR="003645ED">
              <w:rPr>
                <w:noProof/>
                <w:webHidden/>
              </w:rPr>
              <w:instrText xml:space="preserve"> PAGEREF _Toc524364737 \h </w:instrText>
            </w:r>
            <w:r w:rsidR="003645ED">
              <w:rPr>
                <w:noProof/>
                <w:webHidden/>
              </w:rPr>
            </w:r>
            <w:r w:rsidR="003645ED">
              <w:rPr>
                <w:noProof/>
                <w:webHidden/>
              </w:rPr>
              <w:fldChar w:fldCharType="separate"/>
            </w:r>
            <w:r w:rsidR="003645ED">
              <w:rPr>
                <w:noProof/>
                <w:webHidden/>
              </w:rPr>
              <w:t>178</w:t>
            </w:r>
            <w:r w:rsidR="003645ED">
              <w:rPr>
                <w:noProof/>
                <w:webHidden/>
              </w:rPr>
              <w:fldChar w:fldCharType="end"/>
            </w:r>
          </w:hyperlink>
        </w:p>
        <w:p w14:paraId="0C944444" w14:textId="77777777" w:rsidR="003645ED" w:rsidRDefault="000D0124">
          <w:pPr>
            <w:pStyle w:val="30"/>
            <w:tabs>
              <w:tab w:val="left" w:pos="1260"/>
              <w:tab w:val="right" w:leader="dot" w:pos="8296"/>
            </w:tabs>
            <w:rPr>
              <w:noProof/>
            </w:rPr>
          </w:pPr>
          <w:hyperlink w:anchor="_Toc524364738" w:history="1">
            <w:r w:rsidR="003645ED" w:rsidRPr="00B4589A">
              <w:rPr>
                <w:rStyle w:val="a3"/>
                <w:noProof/>
                <w:lang w:val="en"/>
              </w:rPr>
              <w:t>4.</w:t>
            </w:r>
            <w:r w:rsidR="003645ED">
              <w:rPr>
                <w:noProof/>
              </w:rPr>
              <w:tab/>
            </w:r>
            <w:r w:rsidR="003645ED" w:rsidRPr="00B4589A">
              <w:rPr>
                <w:rStyle w:val="a3"/>
                <w:rFonts w:hint="eastAsia"/>
                <w:noProof/>
              </w:rPr>
              <w:t>登记式</w:t>
            </w:r>
            <w:r w:rsidR="003645ED" w:rsidRPr="00B4589A">
              <w:rPr>
                <w:rStyle w:val="a3"/>
                <w:noProof/>
              </w:rPr>
              <w:t>/</w:t>
            </w:r>
            <w:r w:rsidR="003645ED" w:rsidRPr="00B4589A">
              <w:rPr>
                <w:rStyle w:val="a3"/>
                <w:rFonts w:hint="eastAsia"/>
                <w:noProof/>
              </w:rPr>
              <w:t>静态内部类</w:t>
            </w:r>
            <w:r w:rsidR="003645ED">
              <w:rPr>
                <w:noProof/>
                <w:webHidden/>
              </w:rPr>
              <w:tab/>
            </w:r>
            <w:r w:rsidR="003645ED">
              <w:rPr>
                <w:noProof/>
                <w:webHidden/>
              </w:rPr>
              <w:fldChar w:fldCharType="begin"/>
            </w:r>
            <w:r w:rsidR="003645ED">
              <w:rPr>
                <w:noProof/>
                <w:webHidden/>
              </w:rPr>
              <w:instrText xml:space="preserve"> PAGEREF _Toc524364738 \h </w:instrText>
            </w:r>
            <w:r w:rsidR="003645ED">
              <w:rPr>
                <w:noProof/>
                <w:webHidden/>
              </w:rPr>
            </w:r>
            <w:r w:rsidR="003645ED">
              <w:rPr>
                <w:noProof/>
                <w:webHidden/>
              </w:rPr>
              <w:fldChar w:fldCharType="separate"/>
            </w:r>
            <w:r w:rsidR="003645ED">
              <w:rPr>
                <w:noProof/>
                <w:webHidden/>
              </w:rPr>
              <w:t>178</w:t>
            </w:r>
            <w:r w:rsidR="003645ED">
              <w:rPr>
                <w:noProof/>
                <w:webHidden/>
              </w:rPr>
              <w:fldChar w:fldCharType="end"/>
            </w:r>
          </w:hyperlink>
        </w:p>
        <w:p w14:paraId="2F0B8A18" w14:textId="77777777" w:rsidR="003645ED" w:rsidRDefault="000D0124">
          <w:pPr>
            <w:pStyle w:val="30"/>
            <w:tabs>
              <w:tab w:val="left" w:pos="1260"/>
              <w:tab w:val="right" w:leader="dot" w:pos="8296"/>
            </w:tabs>
            <w:rPr>
              <w:noProof/>
            </w:rPr>
          </w:pPr>
          <w:hyperlink w:anchor="_Toc524364739" w:history="1">
            <w:r w:rsidR="003645ED" w:rsidRPr="00B4589A">
              <w:rPr>
                <w:rStyle w:val="a3"/>
                <w:noProof/>
                <w:lang w:val="en"/>
              </w:rPr>
              <w:t>5.</w:t>
            </w:r>
            <w:r w:rsidR="003645ED">
              <w:rPr>
                <w:noProof/>
              </w:rPr>
              <w:tab/>
            </w:r>
            <w:r w:rsidR="003645ED" w:rsidRPr="00B4589A">
              <w:rPr>
                <w:rStyle w:val="a3"/>
                <w:rFonts w:hint="eastAsia"/>
                <w:noProof/>
                <w:lang w:val="en"/>
              </w:rPr>
              <w:t>枚举</w:t>
            </w:r>
            <w:r w:rsidR="003645ED">
              <w:rPr>
                <w:noProof/>
                <w:webHidden/>
              </w:rPr>
              <w:tab/>
            </w:r>
            <w:r w:rsidR="003645ED">
              <w:rPr>
                <w:noProof/>
                <w:webHidden/>
              </w:rPr>
              <w:fldChar w:fldCharType="begin"/>
            </w:r>
            <w:r w:rsidR="003645ED">
              <w:rPr>
                <w:noProof/>
                <w:webHidden/>
              </w:rPr>
              <w:instrText xml:space="preserve"> PAGEREF _Toc524364739 \h </w:instrText>
            </w:r>
            <w:r w:rsidR="003645ED">
              <w:rPr>
                <w:noProof/>
                <w:webHidden/>
              </w:rPr>
            </w:r>
            <w:r w:rsidR="003645ED">
              <w:rPr>
                <w:noProof/>
                <w:webHidden/>
              </w:rPr>
              <w:fldChar w:fldCharType="separate"/>
            </w:r>
            <w:r w:rsidR="003645ED">
              <w:rPr>
                <w:noProof/>
                <w:webHidden/>
              </w:rPr>
              <w:t>178</w:t>
            </w:r>
            <w:r w:rsidR="003645ED">
              <w:rPr>
                <w:noProof/>
                <w:webHidden/>
              </w:rPr>
              <w:fldChar w:fldCharType="end"/>
            </w:r>
          </w:hyperlink>
        </w:p>
        <w:p w14:paraId="68BD86B2" w14:textId="77777777" w:rsidR="003645ED" w:rsidRDefault="000D0124">
          <w:pPr>
            <w:pStyle w:val="20"/>
            <w:tabs>
              <w:tab w:val="left" w:pos="1680"/>
              <w:tab w:val="right" w:leader="dot" w:pos="8296"/>
            </w:tabs>
            <w:rPr>
              <w:noProof/>
              <w:szCs w:val="22"/>
            </w:rPr>
          </w:pPr>
          <w:hyperlink w:anchor="_Toc524364740"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建造者模式</w:t>
            </w:r>
            <w:r w:rsidR="003645ED">
              <w:rPr>
                <w:noProof/>
                <w:webHidden/>
              </w:rPr>
              <w:tab/>
            </w:r>
            <w:r w:rsidR="003645ED">
              <w:rPr>
                <w:noProof/>
                <w:webHidden/>
              </w:rPr>
              <w:fldChar w:fldCharType="begin"/>
            </w:r>
            <w:r w:rsidR="003645ED">
              <w:rPr>
                <w:noProof/>
                <w:webHidden/>
              </w:rPr>
              <w:instrText xml:space="preserve"> PAGEREF _Toc524364740 \h </w:instrText>
            </w:r>
            <w:r w:rsidR="003645ED">
              <w:rPr>
                <w:noProof/>
                <w:webHidden/>
              </w:rPr>
            </w:r>
            <w:r w:rsidR="003645ED">
              <w:rPr>
                <w:noProof/>
                <w:webHidden/>
              </w:rPr>
              <w:fldChar w:fldCharType="separate"/>
            </w:r>
            <w:r w:rsidR="003645ED">
              <w:rPr>
                <w:noProof/>
                <w:webHidden/>
              </w:rPr>
              <w:t>179</w:t>
            </w:r>
            <w:r w:rsidR="003645ED">
              <w:rPr>
                <w:noProof/>
                <w:webHidden/>
              </w:rPr>
              <w:fldChar w:fldCharType="end"/>
            </w:r>
          </w:hyperlink>
        </w:p>
        <w:p w14:paraId="49E53B8C" w14:textId="77777777" w:rsidR="003645ED" w:rsidRDefault="000D0124">
          <w:pPr>
            <w:pStyle w:val="20"/>
            <w:tabs>
              <w:tab w:val="left" w:pos="1680"/>
              <w:tab w:val="right" w:leader="dot" w:pos="8296"/>
            </w:tabs>
            <w:rPr>
              <w:noProof/>
              <w:szCs w:val="22"/>
            </w:rPr>
          </w:pPr>
          <w:hyperlink w:anchor="_Toc524364741"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rFonts w:hint="eastAsia"/>
                <w:noProof/>
              </w:rPr>
              <w:t>原型模式</w:t>
            </w:r>
            <w:r w:rsidR="003645ED">
              <w:rPr>
                <w:noProof/>
                <w:webHidden/>
              </w:rPr>
              <w:tab/>
            </w:r>
            <w:r w:rsidR="003645ED">
              <w:rPr>
                <w:noProof/>
                <w:webHidden/>
              </w:rPr>
              <w:fldChar w:fldCharType="begin"/>
            </w:r>
            <w:r w:rsidR="003645ED">
              <w:rPr>
                <w:noProof/>
                <w:webHidden/>
              </w:rPr>
              <w:instrText xml:space="preserve"> PAGEREF _Toc524364741 \h </w:instrText>
            </w:r>
            <w:r w:rsidR="003645ED">
              <w:rPr>
                <w:noProof/>
                <w:webHidden/>
              </w:rPr>
            </w:r>
            <w:r w:rsidR="003645ED">
              <w:rPr>
                <w:noProof/>
                <w:webHidden/>
              </w:rPr>
              <w:fldChar w:fldCharType="separate"/>
            </w:r>
            <w:r w:rsidR="003645ED">
              <w:rPr>
                <w:noProof/>
                <w:webHidden/>
              </w:rPr>
              <w:t>180</w:t>
            </w:r>
            <w:r w:rsidR="003645ED">
              <w:rPr>
                <w:noProof/>
                <w:webHidden/>
              </w:rPr>
              <w:fldChar w:fldCharType="end"/>
            </w:r>
          </w:hyperlink>
        </w:p>
        <w:p w14:paraId="7A2A3E60" w14:textId="77777777" w:rsidR="003645ED" w:rsidRDefault="000D0124">
          <w:pPr>
            <w:pStyle w:val="20"/>
            <w:tabs>
              <w:tab w:val="left" w:pos="1680"/>
              <w:tab w:val="right" w:leader="dot" w:pos="8296"/>
            </w:tabs>
            <w:rPr>
              <w:noProof/>
              <w:szCs w:val="22"/>
            </w:rPr>
          </w:pPr>
          <w:hyperlink w:anchor="_Toc524364742"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rFonts w:hint="eastAsia"/>
                <w:noProof/>
              </w:rPr>
              <w:t>适配器模式</w:t>
            </w:r>
            <w:r w:rsidR="003645ED">
              <w:rPr>
                <w:noProof/>
                <w:webHidden/>
              </w:rPr>
              <w:tab/>
            </w:r>
            <w:r w:rsidR="003645ED">
              <w:rPr>
                <w:noProof/>
                <w:webHidden/>
              </w:rPr>
              <w:fldChar w:fldCharType="begin"/>
            </w:r>
            <w:r w:rsidR="003645ED">
              <w:rPr>
                <w:noProof/>
                <w:webHidden/>
              </w:rPr>
              <w:instrText xml:space="preserve"> PAGEREF _Toc524364742 \h </w:instrText>
            </w:r>
            <w:r w:rsidR="003645ED">
              <w:rPr>
                <w:noProof/>
                <w:webHidden/>
              </w:rPr>
            </w:r>
            <w:r w:rsidR="003645ED">
              <w:rPr>
                <w:noProof/>
                <w:webHidden/>
              </w:rPr>
              <w:fldChar w:fldCharType="separate"/>
            </w:r>
            <w:r w:rsidR="003645ED">
              <w:rPr>
                <w:noProof/>
                <w:webHidden/>
              </w:rPr>
              <w:t>181</w:t>
            </w:r>
            <w:r w:rsidR="003645ED">
              <w:rPr>
                <w:noProof/>
                <w:webHidden/>
              </w:rPr>
              <w:fldChar w:fldCharType="end"/>
            </w:r>
          </w:hyperlink>
        </w:p>
        <w:p w14:paraId="41A7E4E2" w14:textId="77777777" w:rsidR="003645ED" w:rsidRDefault="000D0124">
          <w:pPr>
            <w:pStyle w:val="20"/>
            <w:tabs>
              <w:tab w:val="left" w:pos="1680"/>
              <w:tab w:val="right" w:leader="dot" w:pos="8296"/>
            </w:tabs>
            <w:rPr>
              <w:noProof/>
              <w:szCs w:val="22"/>
            </w:rPr>
          </w:pPr>
          <w:hyperlink w:anchor="_Toc524364743"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桥接模式</w:t>
            </w:r>
            <w:r w:rsidR="003645ED">
              <w:rPr>
                <w:noProof/>
                <w:webHidden/>
              </w:rPr>
              <w:tab/>
            </w:r>
            <w:r w:rsidR="003645ED">
              <w:rPr>
                <w:noProof/>
                <w:webHidden/>
              </w:rPr>
              <w:fldChar w:fldCharType="begin"/>
            </w:r>
            <w:r w:rsidR="003645ED">
              <w:rPr>
                <w:noProof/>
                <w:webHidden/>
              </w:rPr>
              <w:instrText xml:space="preserve"> PAGEREF _Toc524364743 \h </w:instrText>
            </w:r>
            <w:r w:rsidR="003645ED">
              <w:rPr>
                <w:noProof/>
                <w:webHidden/>
              </w:rPr>
            </w:r>
            <w:r w:rsidR="003645ED">
              <w:rPr>
                <w:noProof/>
                <w:webHidden/>
              </w:rPr>
              <w:fldChar w:fldCharType="separate"/>
            </w:r>
            <w:r w:rsidR="003645ED">
              <w:rPr>
                <w:noProof/>
                <w:webHidden/>
              </w:rPr>
              <w:t>182</w:t>
            </w:r>
            <w:r w:rsidR="003645ED">
              <w:rPr>
                <w:noProof/>
                <w:webHidden/>
              </w:rPr>
              <w:fldChar w:fldCharType="end"/>
            </w:r>
          </w:hyperlink>
        </w:p>
        <w:p w14:paraId="61047D41" w14:textId="77777777" w:rsidR="003645ED" w:rsidRDefault="000D0124">
          <w:pPr>
            <w:pStyle w:val="20"/>
            <w:tabs>
              <w:tab w:val="left" w:pos="1680"/>
              <w:tab w:val="right" w:leader="dot" w:pos="8296"/>
            </w:tabs>
            <w:rPr>
              <w:noProof/>
              <w:szCs w:val="22"/>
            </w:rPr>
          </w:pPr>
          <w:hyperlink w:anchor="_Toc524364744"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rFonts w:hint="eastAsia"/>
                <w:noProof/>
              </w:rPr>
              <w:t>命令模式</w:t>
            </w:r>
            <w:r w:rsidR="003645ED">
              <w:rPr>
                <w:noProof/>
                <w:webHidden/>
              </w:rPr>
              <w:tab/>
            </w:r>
            <w:r w:rsidR="003645ED">
              <w:rPr>
                <w:noProof/>
                <w:webHidden/>
              </w:rPr>
              <w:fldChar w:fldCharType="begin"/>
            </w:r>
            <w:r w:rsidR="003645ED">
              <w:rPr>
                <w:noProof/>
                <w:webHidden/>
              </w:rPr>
              <w:instrText xml:space="preserve"> PAGEREF _Toc524364744 \h </w:instrText>
            </w:r>
            <w:r w:rsidR="003645ED">
              <w:rPr>
                <w:noProof/>
                <w:webHidden/>
              </w:rPr>
            </w:r>
            <w:r w:rsidR="003645ED">
              <w:rPr>
                <w:noProof/>
                <w:webHidden/>
              </w:rPr>
              <w:fldChar w:fldCharType="separate"/>
            </w:r>
            <w:r w:rsidR="003645ED">
              <w:rPr>
                <w:noProof/>
                <w:webHidden/>
              </w:rPr>
              <w:t>184</w:t>
            </w:r>
            <w:r w:rsidR="003645ED">
              <w:rPr>
                <w:noProof/>
                <w:webHidden/>
              </w:rPr>
              <w:fldChar w:fldCharType="end"/>
            </w:r>
          </w:hyperlink>
        </w:p>
        <w:p w14:paraId="04460793" w14:textId="77777777" w:rsidR="003645ED" w:rsidRDefault="000D0124">
          <w:pPr>
            <w:pStyle w:val="20"/>
            <w:tabs>
              <w:tab w:val="left" w:pos="1680"/>
              <w:tab w:val="right" w:leader="dot" w:pos="8296"/>
            </w:tabs>
            <w:rPr>
              <w:noProof/>
              <w:szCs w:val="22"/>
            </w:rPr>
          </w:pPr>
          <w:hyperlink w:anchor="_Toc524364745"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rFonts w:hint="eastAsia"/>
                <w:noProof/>
              </w:rPr>
              <w:t>静态代理</w:t>
            </w:r>
            <w:r w:rsidR="003645ED">
              <w:rPr>
                <w:noProof/>
                <w:webHidden/>
              </w:rPr>
              <w:tab/>
            </w:r>
            <w:r w:rsidR="003645ED">
              <w:rPr>
                <w:noProof/>
                <w:webHidden/>
              </w:rPr>
              <w:fldChar w:fldCharType="begin"/>
            </w:r>
            <w:r w:rsidR="003645ED">
              <w:rPr>
                <w:noProof/>
                <w:webHidden/>
              </w:rPr>
              <w:instrText xml:space="preserve"> PAGEREF _Toc524364745 \h </w:instrText>
            </w:r>
            <w:r w:rsidR="003645ED">
              <w:rPr>
                <w:noProof/>
                <w:webHidden/>
              </w:rPr>
            </w:r>
            <w:r w:rsidR="003645ED">
              <w:rPr>
                <w:noProof/>
                <w:webHidden/>
              </w:rPr>
              <w:fldChar w:fldCharType="separate"/>
            </w:r>
            <w:r w:rsidR="003645ED">
              <w:rPr>
                <w:noProof/>
                <w:webHidden/>
              </w:rPr>
              <w:t>186</w:t>
            </w:r>
            <w:r w:rsidR="003645ED">
              <w:rPr>
                <w:noProof/>
                <w:webHidden/>
              </w:rPr>
              <w:fldChar w:fldCharType="end"/>
            </w:r>
          </w:hyperlink>
        </w:p>
        <w:p w14:paraId="0D9D4788" w14:textId="77777777" w:rsidR="003645ED" w:rsidRDefault="000D0124">
          <w:pPr>
            <w:pStyle w:val="20"/>
            <w:tabs>
              <w:tab w:val="left" w:pos="1680"/>
              <w:tab w:val="right" w:leader="dot" w:pos="8296"/>
            </w:tabs>
            <w:rPr>
              <w:noProof/>
              <w:szCs w:val="22"/>
            </w:rPr>
          </w:pPr>
          <w:hyperlink w:anchor="_Toc524364746" w:history="1">
            <w:r w:rsidR="003645ED" w:rsidRPr="00B4589A">
              <w:rPr>
                <w:rStyle w:val="a3"/>
                <w:rFonts w:hint="eastAsia"/>
                <w:noProof/>
              </w:rPr>
              <w:t>第</w:t>
            </w:r>
            <w:r w:rsidR="003645ED" w:rsidRPr="00B4589A">
              <w:rPr>
                <w:rStyle w:val="a3"/>
                <w:rFonts w:hint="eastAsia"/>
                <w:noProof/>
              </w:rPr>
              <w:t>11</w:t>
            </w:r>
            <w:r w:rsidR="003645ED" w:rsidRPr="00B4589A">
              <w:rPr>
                <w:rStyle w:val="a3"/>
                <w:rFonts w:hint="eastAsia"/>
                <w:noProof/>
              </w:rPr>
              <w:t>节</w:t>
            </w:r>
            <w:r w:rsidR="003645ED">
              <w:rPr>
                <w:noProof/>
                <w:szCs w:val="22"/>
              </w:rPr>
              <w:tab/>
            </w:r>
            <w:r w:rsidR="003645ED" w:rsidRPr="00B4589A">
              <w:rPr>
                <w:rStyle w:val="a3"/>
                <w:rFonts w:hint="eastAsia"/>
                <w:noProof/>
              </w:rPr>
              <w:t>常用的代理模式</w:t>
            </w:r>
            <w:r w:rsidR="003645ED">
              <w:rPr>
                <w:noProof/>
                <w:webHidden/>
              </w:rPr>
              <w:tab/>
            </w:r>
            <w:r w:rsidR="003645ED">
              <w:rPr>
                <w:noProof/>
                <w:webHidden/>
              </w:rPr>
              <w:fldChar w:fldCharType="begin"/>
            </w:r>
            <w:r w:rsidR="003645ED">
              <w:rPr>
                <w:noProof/>
                <w:webHidden/>
              </w:rPr>
              <w:instrText xml:space="preserve"> PAGEREF _Toc524364746 \h </w:instrText>
            </w:r>
            <w:r w:rsidR="003645ED">
              <w:rPr>
                <w:noProof/>
                <w:webHidden/>
              </w:rPr>
            </w:r>
            <w:r w:rsidR="003645ED">
              <w:rPr>
                <w:noProof/>
                <w:webHidden/>
              </w:rPr>
              <w:fldChar w:fldCharType="separate"/>
            </w:r>
            <w:r w:rsidR="003645ED">
              <w:rPr>
                <w:noProof/>
                <w:webHidden/>
              </w:rPr>
              <w:t>186</w:t>
            </w:r>
            <w:r w:rsidR="003645ED">
              <w:rPr>
                <w:noProof/>
                <w:webHidden/>
              </w:rPr>
              <w:fldChar w:fldCharType="end"/>
            </w:r>
          </w:hyperlink>
        </w:p>
        <w:p w14:paraId="65CDD790" w14:textId="77777777" w:rsidR="003645ED" w:rsidRDefault="000D0124">
          <w:pPr>
            <w:pStyle w:val="30"/>
            <w:tabs>
              <w:tab w:val="left" w:pos="1260"/>
              <w:tab w:val="right" w:leader="dot" w:pos="8296"/>
            </w:tabs>
            <w:rPr>
              <w:noProof/>
            </w:rPr>
          </w:pPr>
          <w:hyperlink w:anchor="_Toc524364747" w:history="1">
            <w:r w:rsidR="003645ED" w:rsidRPr="00B4589A">
              <w:rPr>
                <w:rStyle w:val="a3"/>
                <w:noProof/>
              </w:rPr>
              <w:t>1.</w:t>
            </w:r>
            <w:r w:rsidR="003645ED">
              <w:rPr>
                <w:noProof/>
              </w:rPr>
              <w:tab/>
            </w:r>
            <w:r w:rsidR="003645ED" w:rsidRPr="00B4589A">
              <w:rPr>
                <w:rStyle w:val="a3"/>
                <w:rFonts w:hint="eastAsia"/>
                <w:noProof/>
              </w:rPr>
              <w:t>继承方式实现代理</w:t>
            </w:r>
            <w:r w:rsidR="003645ED">
              <w:rPr>
                <w:noProof/>
                <w:webHidden/>
              </w:rPr>
              <w:tab/>
            </w:r>
            <w:r w:rsidR="003645ED">
              <w:rPr>
                <w:noProof/>
                <w:webHidden/>
              </w:rPr>
              <w:fldChar w:fldCharType="begin"/>
            </w:r>
            <w:r w:rsidR="003645ED">
              <w:rPr>
                <w:noProof/>
                <w:webHidden/>
              </w:rPr>
              <w:instrText xml:space="preserve"> PAGEREF _Toc524364747 \h </w:instrText>
            </w:r>
            <w:r w:rsidR="003645ED">
              <w:rPr>
                <w:noProof/>
                <w:webHidden/>
              </w:rPr>
            </w:r>
            <w:r w:rsidR="003645ED">
              <w:rPr>
                <w:noProof/>
                <w:webHidden/>
              </w:rPr>
              <w:fldChar w:fldCharType="separate"/>
            </w:r>
            <w:r w:rsidR="003645ED">
              <w:rPr>
                <w:noProof/>
                <w:webHidden/>
              </w:rPr>
              <w:t>187</w:t>
            </w:r>
            <w:r w:rsidR="003645ED">
              <w:rPr>
                <w:noProof/>
                <w:webHidden/>
              </w:rPr>
              <w:fldChar w:fldCharType="end"/>
            </w:r>
          </w:hyperlink>
        </w:p>
        <w:p w14:paraId="24D3A121" w14:textId="77777777" w:rsidR="003645ED" w:rsidRDefault="000D0124">
          <w:pPr>
            <w:pStyle w:val="30"/>
            <w:tabs>
              <w:tab w:val="left" w:pos="1260"/>
              <w:tab w:val="right" w:leader="dot" w:pos="8296"/>
            </w:tabs>
            <w:rPr>
              <w:noProof/>
            </w:rPr>
          </w:pPr>
          <w:hyperlink w:anchor="_Toc524364748" w:history="1">
            <w:r w:rsidR="003645ED" w:rsidRPr="00B4589A">
              <w:rPr>
                <w:rStyle w:val="a3"/>
                <w:noProof/>
              </w:rPr>
              <w:t>2.</w:t>
            </w:r>
            <w:r w:rsidR="003645ED">
              <w:rPr>
                <w:noProof/>
              </w:rPr>
              <w:tab/>
            </w:r>
            <w:r w:rsidR="003645ED" w:rsidRPr="00B4589A">
              <w:rPr>
                <w:rStyle w:val="a3"/>
                <w:rFonts w:hint="eastAsia"/>
                <w:noProof/>
              </w:rPr>
              <w:t>聚合的方式实现代理</w:t>
            </w:r>
            <w:r w:rsidR="003645ED">
              <w:rPr>
                <w:noProof/>
                <w:webHidden/>
              </w:rPr>
              <w:tab/>
            </w:r>
            <w:r w:rsidR="003645ED">
              <w:rPr>
                <w:noProof/>
                <w:webHidden/>
              </w:rPr>
              <w:fldChar w:fldCharType="begin"/>
            </w:r>
            <w:r w:rsidR="003645ED">
              <w:rPr>
                <w:noProof/>
                <w:webHidden/>
              </w:rPr>
              <w:instrText xml:space="preserve"> PAGEREF _Toc524364748 \h </w:instrText>
            </w:r>
            <w:r w:rsidR="003645ED">
              <w:rPr>
                <w:noProof/>
                <w:webHidden/>
              </w:rPr>
            </w:r>
            <w:r w:rsidR="003645ED">
              <w:rPr>
                <w:noProof/>
                <w:webHidden/>
              </w:rPr>
              <w:fldChar w:fldCharType="separate"/>
            </w:r>
            <w:r w:rsidR="003645ED">
              <w:rPr>
                <w:noProof/>
                <w:webHidden/>
              </w:rPr>
              <w:t>187</w:t>
            </w:r>
            <w:r w:rsidR="003645ED">
              <w:rPr>
                <w:noProof/>
                <w:webHidden/>
              </w:rPr>
              <w:fldChar w:fldCharType="end"/>
            </w:r>
          </w:hyperlink>
        </w:p>
        <w:p w14:paraId="65D94574" w14:textId="77777777" w:rsidR="003645ED" w:rsidRDefault="000D0124">
          <w:pPr>
            <w:pStyle w:val="30"/>
            <w:tabs>
              <w:tab w:val="left" w:pos="1260"/>
              <w:tab w:val="right" w:leader="dot" w:pos="8296"/>
            </w:tabs>
            <w:rPr>
              <w:noProof/>
            </w:rPr>
          </w:pPr>
          <w:hyperlink w:anchor="_Toc524364749" w:history="1">
            <w:r w:rsidR="003645ED" w:rsidRPr="00B4589A">
              <w:rPr>
                <w:rStyle w:val="a3"/>
                <w:noProof/>
              </w:rPr>
              <w:t>3.</w:t>
            </w:r>
            <w:r w:rsidR="003645ED">
              <w:rPr>
                <w:noProof/>
              </w:rPr>
              <w:tab/>
            </w:r>
            <w:r w:rsidR="003645ED" w:rsidRPr="00B4589A">
              <w:rPr>
                <w:rStyle w:val="a3"/>
                <w:rFonts w:hint="eastAsia"/>
                <w:noProof/>
              </w:rPr>
              <w:t>两者比较</w:t>
            </w:r>
            <w:r w:rsidR="003645ED">
              <w:rPr>
                <w:noProof/>
                <w:webHidden/>
              </w:rPr>
              <w:tab/>
            </w:r>
            <w:r w:rsidR="003645ED">
              <w:rPr>
                <w:noProof/>
                <w:webHidden/>
              </w:rPr>
              <w:fldChar w:fldCharType="begin"/>
            </w:r>
            <w:r w:rsidR="003645ED">
              <w:rPr>
                <w:noProof/>
                <w:webHidden/>
              </w:rPr>
              <w:instrText xml:space="preserve"> PAGEREF _Toc524364749 \h </w:instrText>
            </w:r>
            <w:r w:rsidR="003645ED">
              <w:rPr>
                <w:noProof/>
                <w:webHidden/>
              </w:rPr>
            </w:r>
            <w:r w:rsidR="003645ED">
              <w:rPr>
                <w:noProof/>
                <w:webHidden/>
              </w:rPr>
              <w:fldChar w:fldCharType="separate"/>
            </w:r>
            <w:r w:rsidR="003645ED">
              <w:rPr>
                <w:noProof/>
                <w:webHidden/>
              </w:rPr>
              <w:t>188</w:t>
            </w:r>
            <w:r w:rsidR="003645ED">
              <w:rPr>
                <w:noProof/>
                <w:webHidden/>
              </w:rPr>
              <w:fldChar w:fldCharType="end"/>
            </w:r>
          </w:hyperlink>
        </w:p>
        <w:p w14:paraId="5B4A6481" w14:textId="77777777" w:rsidR="003645ED" w:rsidRDefault="000D0124">
          <w:pPr>
            <w:pStyle w:val="20"/>
            <w:tabs>
              <w:tab w:val="left" w:pos="1680"/>
              <w:tab w:val="right" w:leader="dot" w:pos="8296"/>
            </w:tabs>
            <w:rPr>
              <w:noProof/>
              <w:szCs w:val="22"/>
            </w:rPr>
          </w:pPr>
          <w:hyperlink w:anchor="_Toc524364750" w:history="1">
            <w:r w:rsidR="003645ED" w:rsidRPr="00B4589A">
              <w:rPr>
                <w:rStyle w:val="a3"/>
                <w:rFonts w:hint="eastAsia"/>
                <w:noProof/>
              </w:rPr>
              <w:t>第</w:t>
            </w:r>
            <w:r w:rsidR="003645ED" w:rsidRPr="00B4589A">
              <w:rPr>
                <w:rStyle w:val="a3"/>
                <w:rFonts w:hint="eastAsia"/>
                <w:noProof/>
              </w:rPr>
              <w:t>12</w:t>
            </w:r>
            <w:r w:rsidR="003645ED" w:rsidRPr="00B4589A">
              <w:rPr>
                <w:rStyle w:val="a3"/>
                <w:rFonts w:hint="eastAsia"/>
                <w:noProof/>
              </w:rPr>
              <w:t>节</w:t>
            </w:r>
            <w:r w:rsidR="003645ED">
              <w:rPr>
                <w:noProof/>
                <w:szCs w:val="22"/>
              </w:rPr>
              <w:tab/>
            </w:r>
            <w:r w:rsidR="003645ED" w:rsidRPr="00B4589A">
              <w:rPr>
                <w:rStyle w:val="a3"/>
                <w:rFonts w:hint="eastAsia"/>
                <w:noProof/>
              </w:rPr>
              <w:t>动态代理</w:t>
            </w:r>
            <w:r w:rsidR="003645ED">
              <w:rPr>
                <w:noProof/>
                <w:webHidden/>
              </w:rPr>
              <w:tab/>
            </w:r>
            <w:r w:rsidR="003645ED">
              <w:rPr>
                <w:noProof/>
                <w:webHidden/>
              </w:rPr>
              <w:fldChar w:fldCharType="begin"/>
            </w:r>
            <w:r w:rsidR="003645ED">
              <w:rPr>
                <w:noProof/>
                <w:webHidden/>
              </w:rPr>
              <w:instrText xml:space="preserve"> PAGEREF _Toc524364750 \h </w:instrText>
            </w:r>
            <w:r w:rsidR="003645ED">
              <w:rPr>
                <w:noProof/>
                <w:webHidden/>
              </w:rPr>
            </w:r>
            <w:r w:rsidR="003645ED">
              <w:rPr>
                <w:noProof/>
                <w:webHidden/>
              </w:rPr>
              <w:fldChar w:fldCharType="separate"/>
            </w:r>
            <w:r w:rsidR="003645ED">
              <w:rPr>
                <w:noProof/>
                <w:webHidden/>
              </w:rPr>
              <w:t>189</w:t>
            </w:r>
            <w:r w:rsidR="003645ED">
              <w:rPr>
                <w:noProof/>
                <w:webHidden/>
              </w:rPr>
              <w:fldChar w:fldCharType="end"/>
            </w:r>
          </w:hyperlink>
        </w:p>
        <w:p w14:paraId="4FFEA23F" w14:textId="77777777" w:rsidR="003645ED" w:rsidRDefault="000D0124">
          <w:pPr>
            <w:pStyle w:val="20"/>
            <w:tabs>
              <w:tab w:val="left" w:pos="1680"/>
              <w:tab w:val="right" w:leader="dot" w:pos="8296"/>
            </w:tabs>
            <w:rPr>
              <w:noProof/>
              <w:szCs w:val="22"/>
            </w:rPr>
          </w:pPr>
          <w:hyperlink w:anchor="_Toc524364751" w:history="1">
            <w:r w:rsidR="003645ED" w:rsidRPr="00B4589A">
              <w:rPr>
                <w:rStyle w:val="a3"/>
                <w:rFonts w:hint="eastAsia"/>
                <w:noProof/>
              </w:rPr>
              <w:t>第</w:t>
            </w:r>
            <w:r w:rsidR="003645ED" w:rsidRPr="00B4589A">
              <w:rPr>
                <w:rStyle w:val="a3"/>
                <w:rFonts w:hint="eastAsia"/>
                <w:noProof/>
              </w:rPr>
              <w:t>13</w:t>
            </w:r>
            <w:r w:rsidR="003645ED" w:rsidRPr="00B4589A">
              <w:rPr>
                <w:rStyle w:val="a3"/>
                <w:rFonts w:hint="eastAsia"/>
                <w:noProof/>
              </w:rPr>
              <w:t>节</w:t>
            </w:r>
            <w:r w:rsidR="003645ED">
              <w:rPr>
                <w:noProof/>
                <w:szCs w:val="22"/>
              </w:rPr>
              <w:tab/>
            </w:r>
            <w:r w:rsidR="003645ED" w:rsidRPr="00B4589A">
              <w:rPr>
                <w:rStyle w:val="a3"/>
                <w:rFonts w:hint="eastAsia"/>
                <w:noProof/>
              </w:rPr>
              <w:t>责任链模式</w:t>
            </w:r>
            <w:r w:rsidR="003645ED">
              <w:rPr>
                <w:noProof/>
                <w:webHidden/>
              </w:rPr>
              <w:tab/>
            </w:r>
            <w:r w:rsidR="003645ED">
              <w:rPr>
                <w:noProof/>
                <w:webHidden/>
              </w:rPr>
              <w:fldChar w:fldCharType="begin"/>
            </w:r>
            <w:r w:rsidR="003645ED">
              <w:rPr>
                <w:noProof/>
                <w:webHidden/>
              </w:rPr>
              <w:instrText xml:space="preserve"> PAGEREF _Toc524364751 \h </w:instrText>
            </w:r>
            <w:r w:rsidR="003645ED">
              <w:rPr>
                <w:noProof/>
                <w:webHidden/>
              </w:rPr>
            </w:r>
            <w:r w:rsidR="003645ED">
              <w:rPr>
                <w:noProof/>
                <w:webHidden/>
              </w:rPr>
              <w:fldChar w:fldCharType="separate"/>
            </w:r>
            <w:r w:rsidR="003645ED">
              <w:rPr>
                <w:noProof/>
                <w:webHidden/>
              </w:rPr>
              <w:t>191</w:t>
            </w:r>
            <w:r w:rsidR="003645ED">
              <w:rPr>
                <w:noProof/>
                <w:webHidden/>
              </w:rPr>
              <w:fldChar w:fldCharType="end"/>
            </w:r>
          </w:hyperlink>
        </w:p>
        <w:p w14:paraId="76A32E9D" w14:textId="77777777" w:rsidR="003645ED" w:rsidRDefault="000D0124">
          <w:pPr>
            <w:pStyle w:val="20"/>
            <w:tabs>
              <w:tab w:val="left" w:pos="1680"/>
              <w:tab w:val="right" w:leader="dot" w:pos="8296"/>
            </w:tabs>
            <w:rPr>
              <w:noProof/>
              <w:szCs w:val="22"/>
            </w:rPr>
          </w:pPr>
          <w:hyperlink w:anchor="_Toc524364752" w:history="1">
            <w:r w:rsidR="003645ED" w:rsidRPr="00B4589A">
              <w:rPr>
                <w:rStyle w:val="a3"/>
                <w:rFonts w:hint="eastAsia"/>
                <w:noProof/>
              </w:rPr>
              <w:t>第</w:t>
            </w:r>
            <w:r w:rsidR="003645ED" w:rsidRPr="00B4589A">
              <w:rPr>
                <w:rStyle w:val="a3"/>
                <w:rFonts w:hint="eastAsia"/>
                <w:noProof/>
              </w:rPr>
              <w:t>14</w:t>
            </w:r>
            <w:r w:rsidR="003645ED" w:rsidRPr="00B4589A">
              <w:rPr>
                <w:rStyle w:val="a3"/>
                <w:rFonts w:hint="eastAsia"/>
                <w:noProof/>
              </w:rPr>
              <w:t>节</w:t>
            </w:r>
            <w:r w:rsidR="003645ED">
              <w:rPr>
                <w:noProof/>
                <w:szCs w:val="22"/>
              </w:rPr>
              <w:tab/>
            </w:r>
            <w:r w:rsidR="003645ED" w:rsidRPr="00B4589A">
              <w:rPr>
                <w:rStyle w:val="a3"/>
                <w:rFonts w:hint="eastAsia"/>
                <w:noProof/>
              </w:rPr>
              <w:t>观察者模式</w:t>
            </w:r>
            <w:r w:rsidR="003645ED">
              <w:rPr>
                <w:noProof/>
                <w:webHidden/>
              </w:rPr>
              <w:tab/>
            </w:r>
            <w:r w:rsidR="003645ED">
              <w:rPr>
                <w:noProof/>
                <w:webHidden/>
              </w:rPr>
              <w:fldChar w:fldCharType="begin"/>
            </w:r>
            <w:r w:rsidR="003645ED">
              <w:rPr>
                <w:noProof/>
                <w:webHidden/>
              </w:rPr>
              <w:instrText xml:space="preserve"> PAGEREF _Toc524364752 \h </w:instrText>
            </w:r>
            <w:r w:rsidR="003645ED">
              <w:rPr>
                <w:noProof/>
                <w:webHidden/>
              </w:rPr>
            </w:r>
            <w:r w:rsidR="003645ED">
              <w:rPr>
                <w:noProof/>
                <w:webHidden/>
              </w:rPr>
              <w:fldChar w:fldCharType="separate"/>
            </w:r>
            <w:r w:rsidR="003645ED">
              <w:rPr>
                <w:noProof/>
                <w:webHidden/>
              </w:rPr>
              <w:t>194</w:t>
            </w:r>
            <w:r w:rsidR="003645ED">
              <w:rPr>
                <w:noProof/>
                <w:webHidden/>
              </w:rPr>
              <w:fldChar w:fldCharType="end"/>
            </w:r>
          </w:hyperlink>
        </w:p>
        <w:p w14:paraId="6D40342B" w14:textId="77777777" w:rsidR="003645ED" w:rsidRDefault="000D0124">
          <w:pPr>
            <w:pStyle w:val="20"/>
            <w:tabs>
              <w:tab w:val="left" w:pos="1680"/>
              <w:tab w:val="right" w:leader="dot" w:pos="8296"/>
            </w:tabs>
            <w:rPr>
              <w:noProof/>
              <w:szCs w:val="22"/>
            </w:rPr>
          </w:pPr>
          <w:hyperlink w:anchor="_Toc524364753" w:history="1">
            <w:r w:rsidR="003645ED" w:rsidRPr="00B4589A">
              <w:rPr>
                <w:rStyle w:val="a3"/>
                <w:rFonts w:hint="eastAsia"/>
                <w:noProof/>
              </w:rPr>
              <w:t>第</w:t>
            </w:r>
            <w:r w:rsidR="003645ED" w:rsidRPr="00B4589A">
              <w:rPr>
                <w:rStyle w:val="a3"/>
                <w:rFonts w:hint="eastAsia"/>
                <w:noProof/>
              </w:rPr>
              <w:t>15</w:t>
            </w:r>
            <w:r w:rsidR="003645ED" w:rsidRPr="00B4589A">
              <w:rPr>
                <w:rStyle w:val="a3"/>
                <w:rFonts w:hint="eastAsia"/>
                <w:noProof/>
              </w:rPr>
              <w:t>节</w:t>
            </w:r>
            <w:r w:rsidR="003645ED">
              <w:rPr>
                <w:noProof/>
                <w:szCs w:val="22"/>
              </w:rPr>
              <w:tab/>
            </w:r>
            <w:r w:rsidR="003645ED" w:rsidRPr="00B4589A">
              <w:rPr>
                <w:rStyle w:val="a3"/>
                <w:rFonts w:hint="eastAsia"/>
                <w:noProof/>
              </w:rPr>
              <w:t>空对象模式</w:t>
            </w:r>
            <w:r w:rsidR="003645ED">
              <w:rPr>
                <w:noProof/>
                <w:webHidden/>
              </w:rPr>
              <w:tab/>
            </w:r>
            <w:r w:rsidR="003645ED">
              <w:rPr>
                <w:noProof/>
                <w:webHidden/>
              </w:rPr>
              <w:fldChar w:fldCharType="begin"/>
            </w:r>
            <w:r w:rsidR="003645ED">
              <w:rPr>
                <w:noProof/>
                <w:webHidden/>
              </w:rPr>
              <w:instrText xml:space="preserve"> PAGEREF _Toc524364753 \h </w:instrText>
            </w:r>
            <w:r w:rsidR="003645ED">
              <w:rPr>
                <w:noProof/>
                <w:webHidden/>
              </w:rPr>
            </w:r>
            <w:r w:rsidR="003645ED">
              <w:rPr>
                <w:noProof/>
                <w:webHidden/>
              </w:rPr>
              <w:fldChar w:fldCharType="separate"/>
            </w:r>
            <w:r w:rsidR="003645ED">
              <w:rPr>
                <w:noProof/>
                <w:webHidden/>
              </w:rPr>
              <w:t>196</w:t>
            </w:r>
            <w:r w:rsidR="003645ED">
              <w:rPr>
                <w:noProof/>
                <w:webHidden/>
              </w:rPr>
              <w:fldChar w:fldCharType="end"/>
            </w:r>
          </w:hyperlink>
        </w:p>
        <w:p w14:paraId="531E4EA1" w14:textId="77777777" w:rsidR="003645ED" w:rsidRDefault="000D0124">
          <w:pPr>
            <w:pStyle w:val="10"/>
            <w:tabs>
              <w:tab w:val="left" w:pos="1260"/>
              <w:tab w:val="right" w:leader="dot" w:pos="8296"/>
            </w:tabs>
            <w:rPr>
              <w:noProof/>
              <w:szCs w:val="22"/>
            </w:rPr>
          </w:pPr>
          <w:hyperlink w:anchor="_Toc524364754" w:history="1">
            <w:r w:rsidR="003645ED" w:rsidRPr="00B4589A">
              <w:rPr>
                <w:rStyle w:val="a3"/>
                <w:rFonts w:hint="eastAsia"/>
                <w:noProof/>
              </w:rPr>
              <w:t>第十一章</w:t>
            </w:r>
            <w:r w:rsidR="003645ED">
              <w:rPr>
                <w:noProof/>
                <w:szCs w:val="22"/>
              </w:rPr>
              <w:tab/>
            </w:r>
            <w:r w:rsidR="003645ED" w:rsidRPr="00B4589A">
              <w:rPr>
                <w:rStyle w:val="a3"/>
                <w:rFonts w:hint="eastAsia"/>
                <w:noProof/>
              </w:rPr>
              <w:t>程序设计语言</w:t>
            </w:r>
            <w:r w:rsidR="003645ED">
              <w:rPr>
                <w:noProof/>
                <w:webHidden/>
              </w:rPr>
              <w:tab/>
            </w:r>
            <w:r w:rsidR="003645ED">
              <w:rPr>
                <w:noProof/>
                <w:webHidden/>
              </w:rPr>
              <w:fldChar w:fldCharType="begin"/>
            </w:r>
            <w:r w:rsidR="003645ED">
              <w:rPr>
                <w:noProof/>
                <w:webHidden/>
              </w:rPr>
              <w:instrText xml:space="preserve"> PAGEREF _Toc524364754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4CBB5DD0" w14:textId="77777777" w:rsidR="003645ED" w:rsidRDefault="000D0124">
          <w:pPr>
            <w:pStyle w:val="20"/>
            <w:tabs>
              <w:tab w:val="left" w:pos="1680"/>
              <w:tab w:val="right" w:leader="dot" w:pos="8296"/>
            </w:tabs>
            <w:rPr>
              <w:noProof/>
              <w:szCs w:val="22"/>
            </w:rPr>
          </w:pPr>
          <w:hyperlink w:anchor="_Toc524364755"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程序设计范型</w:t>
            </w:r>
            <w:r w:rsidR="003645ED">
              <w:rPr>
                <w:noProof/>
                <w:webHidden/>
              </w:rPr>
              <w:tab/>
            </w:r>
            <w:r w:rsidR="003645ED">
              <w:rPr>
                <w:noProof/>
                <w:webHidden/>
              </w:rPr>
              <w:fldChar w:fldCharType="begin"/>
            </w:r>
            <w:r w:rsidR="003645ED">
              <w:rPr>
                <w:noProof/>
                <w:webHidden/>
              </w:rPr>
              <w:instrText xml:space="preserve"> PAGEREF _Toc524364755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4B0AE0E9" w14:textId="77777777" w:rsidR="003645ED" w:rsidRDefault="000D0124">
          <w:pPr>
            <w:pStyle w:val="30"/>
            <w:tabs>
              <w:tab w:val="left" w:pos="1260"/>
              <w:tab w:val="right" w:leader="dot" w:pos="8296"/>
            </w:tabs>
            <w:rPr>
              <w:noProof/>
            </w:rPr>
          </w:pPr>
          <w:hyperlink w:anchor="_Toc524364756" w:history="1">
            <w:r w:rsidR="003645ED" w:rsidRPr="00B4589A">
              <w:rPr>
                <w:rStyle w:val="a3"/>
                <w:noProof/>
                <w:lang w:val="en"/>
              </w:rPr>
              <w:t>1.</w:t>
            </w:r>
            <w:r w:rsidR="003645ED">
              <w:rPr>
                <w:noProof/>
              </w:rPr>
              <w:tab/>
            </w:r>
            <w:r w:rsidR="003645ED" w:rsidRPr="00B4589A">
              <w:rPr>
                <w:rStyle w:val="a3"/>
                <w:rFonts w:hint="eastAsia"/>
                <w:noProof/>
                <w:lang w:val="en"/>
              </w:rPr>
              <w:t>命令式程序设计语言</w:t>
            </w:r>
            <w:r w:rsidR="003645ED">
              <w:rPr>
                <w:noProof/>
                <w:webHidden/>
              </w:rPr>
              <w:tab/>
            </w:r>
            <w:r w:rsidR="003645ED">
              <w:rPr>
                <w:noProof/>
                <w:webHidden/>
              </w:rPr>
              <w:fldChar w:fldCharType="begin"/>
            </w:r>
            <w:r w:rsidR="003645ED">
              <w:rPr>
                <w:noProof/>
                <w:webHidden/>
              </w:rPr>
              <w:instrText xml:space="preserve"> PAGEREF _Toc524364756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7B631725" w14:textId="77777777" w:rsidR="003645ED" w:rsidRDefault="000D0124">
          <w:pPr>
            <w:pStyle w:val="30"/>
            <w:tabs>
              <w:tab w:val="left" w:pos="1260"/>
              <w:tab w:val="right" w:leader="dot" w:pos="8296"/>
            </w:tabs>
            <w:rPr>
              <w:noProof/>
            </w:rPr>
          </w:pPr>
          <w:hyperlink w:anchor="_Toc524364757" w:history="1">
            <w:r w:rsidR="003645ED" w:rsidRPr="00B4589A">
              <w:rPr>
                <w:rStyle w:val="a3"/>
                <w:noProof/>
                <w:lang w:val="en"/>
              </w:rPr>
              <w:t>2.</w:t>
            </w:r>
            <w:r w:rsidR="003645ED">
              <w:rPr>
                <w:noProof/>
              </w:rPr>
              <w:tab/>
            </w:r>
            <w:r w:rsidR="003645ED" w:rsidRPr="00B4589A">
              <w:rPr>
                <w:rStyle w:val="a3"/>
                <w:rFonts w:hint="eastAsia"/>
                <w:noProof/>
                <w:lang w:val="en"/>
              </w:rPr>
              <w:t>面向对象的程序设计语言</w:t>
            </w:r>
            <w:r w:rsidR="003645ED">
              <w:rPr>
                <w:noProof/>
                <w:webHidden/>
              </w:rPr>
              <w:tab/>
            </w:r>
            <w:r w:rsidR="003645ED">
              <w:rPr>
                <w:noProof/>
                <w:webHidden/>
              </w:rPr>
              <w:fldChar w:fldCharType="begin"/>
            </w:r>
            <w:r w:rsidR="003645ED">
              <w:rPr>
                <w:noProof/>
                <w:webHidden/>
              </w:rPr>
              <w:instrText xml:space="preserve"> PAGEREF _Toc524364757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237BD1BE" w14:textId="77777777" w:rsidR="003645ED" w:rsidRDefault="000D0124">
          <w:pPr>
            <w:pStyle w:val="30"/>
            <w:tabs>
              <w:tab w:val="left" w:pos="1260"/>
              <w:tab w:val="right" w:leader="dot" w:pos="8296"/>
            </w:tabs>
            <w:rPr>
              <w:noProof/>
            </w:rPr>
          </w:pPr>
          <w:hyperlink w:anchor="_Toc524364758" w:history="1">
            <w:r w:rsidR="003645ED" w:rsidRPr="00B4589A">
              <w:rPr>
                <w:rStyle w:val="a3"/>
                <w:noProof/>
                <w:lang w:val="en"/>
              </w:rPr>
              <w:t>3.</w:t>
            </w:r>
            <w:r w:rsidR="003645ED">
              <w:rPr>
                <w:noProof/>
              </w:rPr>
              <w:tab/>
            </w:r>
            <w:r w:rsidR="003645ED" w:rsidRPr="00B4589A">
              <w:rPr>
                <w:rStyle w:val="a3"/>
                <w:rFonts w:hint="eastAsia"/>
                <w:noProof/>
                <w:lang w:val="en"/>
              </w:rPr>
              <w:t>函数式程序设计语言</w:t>
            </w:r>
            <w:r w:rsidR="003645ED">
              <w:rPr>
                <w:noProof/>
                <w:webHidden/>
              </w:rPr>
              <w:tab/>
            </w:r>
            <w:r w:rsidR="003645ED">
              <w:rPr>
                <w:noProof/>
                <w:webHidden/>
              </w:rPr>
              <w:fldChar w:fldCharType="begin"/>
            </w:r>
            <w:r w:rsidR="003645ED">
              <w:rPr>
                <w:noProof/>
                <w:webHidden/>
              </w:rPr>
              <w:instrText xml:space="preserve"> PAGEREF _Toc524364758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602A1DB2" w14:textId="77777777" w:rsidR="003645ED" w:rsidRDefault="000D0124">
          <w:pPr>
            <w:pStyle w:val="30"/>
            <w:tabs>
              <w:tab w:val="left" w:pos="1260"/>
              <w:tab w:val="right" w:leader="dot" w:pos="8296"/>
            </w:tabs>
            <w:rPr>
              <w:noProof/>
            </w:rPr>
          </w:pPr>
          <w:hyperlink w:anchor="_Toc524364759" w:history="1">
            <w:r w:rsidR="003645ED" w:rsidRPr="00B4589A">
              <w:rPr>
                <w:rStyle w:val="a3"/>
                <w:noProof/>
                <w:lang w:val="en"/>
              </w:rPr>
              <w:t>4.</w:t>
            </w:r>
            <w:r w:rsidR="003645ED">
              <w:rPr>
                <w:noProof/>
              </w:rPr>
              <w:tab/>
            </w:r>
            <w:r w:rsidR="003645ED" w:rsidRPr="00B4589A">
              <w:rPr>
                <w:rStyle w:val="a3"/>
                <w:rFonts w:hint="eastAsia"/>
                <w:noProof/>
                <w:lang w:val="en"/>
              </w:rPr>
              <w:t>逻辑型程序设计语言</w:t>
            </w:r>
            <w:r w:rsidR="003645ED">
              <w:rPr>
                <w:noProof/>
                <w:webHidden/>
              </w:rPr>
              <w:tab/>
            </w:r>
            <w:r w:rsidR="003645ED">
              <w:rPr>
                <w:noProof/>
                <w:webHidden/>
              </w:rPr>
              <w:fldChar w:fldCharType="begin"/>
            </w:r>
            <w:r w:rsidR="003645ED">
              <w:rPr>
                <w:noProof/>
                <w:webHidden/>
              </w:rPr>
              <w:instrText xml:space="preserve"> PAGEREF _Toc524364759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4AC20DEE" w14:textId="77777777" w:rsidR="003645ED" w:rsidRDefault="000D0124">
          <w:pPr>
            <w:pStyle w:val="20"/>
            <w:tabs>
              <w:tab w:val="left" w:pos="1680"/>
              <w:tab w:val="right" w:leader="dot" w:pos="8296"/>
            </w:tabs>
            <w:rPr>
              <w:noProof/>
              <w:szCs w:val="22"/>
            </w:rPr>
          </w:pPr>
          <w:hyperlink w:anchor="_Toc52436476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编译基础</w:t>
            </w:r>
            <w:r w:rsidR="003645ED">
              <w:rPr>
                <w:noProof/>
                <w:webHidden/>
              </w:rPr>
              <w:tab/>
            </w:r>
            <w:r w:rsidR="003645ED">
              <w:rPr>
                <w:noProof/>
                <w:webHidden/>
              </w:rPr>
              <w:fldChar w:fldCharType="begin"/>
            </w:r>
            <w:r w:rsidR="003645ED">
              <w:rPr>
                <w:noProof/>
                <w:webHidden/>
              </w:rPr>
              <w:instrText xml:space="preserve"> PAGEREF _Toc524364760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119D3C41" w14:textId="77777777" w:rsidR="003645ED" w:rsidRDefault="000D0124">
          <w:pPr>
            <w:pStyle w:val="30"/>
            <w:tabs>
              <w:tab w:val="left" w:pos="1260"/>
              <w:tab w:val="right" w:leader="dot" w:pos="8296"/>
            </w:tabs>
            <w:rPr>
              <w:noProof/>
            </w:rPr>
          </w:pPr>
          <w:hyperlink w:anchor="_Toc524364761" w:history="1">
            <w:r w:rsidR="003645ED" w:rsidRPr="00B4589A">
              <w:rPr>
                <w:rStyle w:val="a3"/>
                <w:noProof/>
                <w:lang w:val="en"/>
              </w:rPr>
              <w:t>1.</w:t>
            </w:r>
            <w:r w:rsidR="003645ED">
              <w:rPr>
                <w:noProof/>
              </w:rPr>
              <w:tab/>
            </w:r>
            <w:r w:rsidR="003645ED" w:rsidRPr="00B4589A">
              <w:rPr>
                <w:rStyle w:val="a3"/>
                <w:rFonts w:hint="eastAsia"/>
                <w:noProof/>
              </w:rPr>
              <w:t>词法分析</w:t>
            </w:r>
            <w:r w:rsidR="003645ED">
              <w:rPr>
                <w:noProof/>
                <w:webHidden/>
              </w:rPr>
              <w:tab/>
            </w:r>
            <w:r w:rsidR="003645ED">
              <w:rPr>
                <w:noProof/>
                <w:webHidden/>
              </w:rPr>
              <w:fldChar w:fldCharType="begin"/>
            </w:r>
            <w:r w:rsidR="003645ED">
              <w:rPr>
                <w:noProof/>
                <w:webHidden/>
              </w:rPr>
              <w:instrText xml:space="preserve"> PAGEREF _Toc524364761 \h </w:instrText>
            </w:r>
            <w:r w:rsidR="003645ED">
              <w:rPr>
                <w:noProof/>
                <w:webHidden/>
              </w:rPr>
            </w:r>
            <w:r w:rsidR="003645ED">
              <w:rPr>
                <w:noProof/>
                <w:webHidden/>
              </w:rPr>
              <w:fldChar w:fldCharType="separate"/>
            </w:r>
            <w:r w:rsidR="003645ED">
              <w:rPr>
                <w:noProof/>
                <w:webHidden/>
              </w:rPr>
              <w:t>198</w:t>
            </w:r>
            <w:r w:rsidR="003645ED">
              <w:rPr>
                <w:noProof/>
                <w:webHidden/>
              </w:rPr>
              <w:fldChar w:fldCharType="end"/>
            </w:r>
          </w:hyperlink>
        </w:p>
        <w:p w14:paraId="581D4674" w14:textId="77777777" w:rsidR="003645ED" w:rsidRDefault="000D0124">
          <w:pPr>
            <w:pStyle w:val="30"/>
            <w:tabs>
              <w:tab w:val="left" w:pos="1260"/>
              <w:tab w:val="right" w:leader="dot" w:pos="8296"/>
            </w:tabs>
            <w:rPr>
              <w:noProof/>
            </w:rPr>
          </w:pPr>
          <w:hyperlink w:anchor="_Toc524364762" w:history="1">
            <w:r w:rsidR="003645ED" w:rsidRPr="00B4589A">
              <w:rPr>
                <w:rStyle w:val="a3"/>
                <w:noProof/>
                <w:lang w:val="en"/>
              </w:rPr>
              <w:t>2.</w:t>
            </w:r>
            <w:r w:rsidR="003645ED">
              <w:rPr>
                <w:noProof/>
              </w:rPr>
              <w:tab/>
            </w:r>
            <w:r w:rsidR="003645ED" w:rsidRPr="00B4589A">
              <w:rPr>
                <w:rStyle w:val="a3"/>
                <w:rFonts w:hint="eastAsia"/>
                <w:noProof/>
                <w:lang w:val="en"/>
              </w:rPr>
              <w:t>语法分析</w:t>
            </w:r>
            <w:r w:rsidR="003645ED">
              <w:rPr>
                <w:noProof/>
                <w:webHidden/>
              </w:rPr>
              <w:tab/>
            </w:r>
            <w:r w:rsidR="003645ED">
              <w:rPr>
                <w:noProof/>
                <w:webHidden/>
              </w:rPr>
              <w:fldChar w:fldCharType="begin"/>
            </w:r>
            <w:r w:rsidR="003645ED">
              <w:rPr>
                <w:noProof/>
                <w:webHidden/>
              </w:rPr>
              <w:instrText xml:space="preserve"> PAGEREF _Toc524364762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624BCDC" w14:textId="77777777" w:rsidR="003645ED" w:rsidRDefault="000D0124">
          <w:pPr>
            <w:pStyle w:val="30"/>
            <w:tabs>
              <w:tab w:val="left" w:pos="1260"/>
              <w:tab w:val="right" w:leader="dot" w:pos="8296"/>
            </w:tabs>
            <w:rPr>
              <w:noProof/>
            </w:rPr>
          </w:pPr>
          <w:hyperlink w:anchor="_Toc524364763" w:history="1">
            <w:r w:rsidR="003645ED" w:rsidRPr="00B4589A">
              <w:rPr>
                <w:rStyle w:val="a3"/>
                <w:noProof/>
                <w:lang w:val="en"/>
              </w:rPr>
              <w:t>3.</w:t>
            </w:r>
            <w:r w:rsidR="003645ED">
              <w:rPr>
                <w:noProof/>
              </w:rPr>
              <w:tab/>
            </w:r>
            <w:r w:rsidR="003645ED" w:rsidRPr="00B4589A">
              <w:rPr>
                <w:rStyle w:val="a3"/>
                <w:rFonts w:hint="eastAsia"/>
                <w:noProof/>
                <w:lang w:val="en"/>
              </w:rPr>
              <w:t>生成中间代码</w:t>
            </w:r>
            <w:r w:rsidR="003645ED">
              <w:rPr>
                <w:noProof/>
                <w:webHidden/>
              </w:rPr>
              <w:tab/>
            </w:r>
            <w:r w:rsidR="003645ED">
              <w:rPr>
                <w:noProof/>
                <w:webHidden/>
              </w:rPr>
              <w:fldChar w:fldCharType="begin"/>
            </w:r>
            <w:r w:rsidR="003645ED">
              <w:rPr>
                <w:noProof/>
                <w:webHidden/>
              </w:rPr>
              <w:instrText xml:space="preserve"> PAGEREF _Toc524364763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A6E3343" w14:textId="77777777" w:rsidR="003645ED" w:rsidRDefault="000D0124">
          <w:pPr>
            <w:pStyle w:val="30"/>
            <w:tabs>
              <w:tab w:val="left" w:pos="1260"/>
              <w:tab w:val="right" w:leader="dot" w:pos="8296"/>
            </w:tabs>
            <w:rPr>
              <w:noProof/>
            </w:rPr>
          </w:pPr>
          <w:hyperlink w:anchor="_Toc524364764" w:history="1">
            <w:r w:rsidR="003645ED" w:rsidRPr="00B4589A">
              <w:rPr>
                <w:rStyle w:val="a3"/>
                <w:noProof/>
                <w:lang w:val="en"/>
              </w:rPr>
              <w:t>4.</w:t>
            </w:r>
            <w:r w:rsidR="003645ED">
              <w:rPr>
                <w:noProof/>
              </w:rPr>
              <w:tab/>
            </w:r>
            <w:r w:rsidR="003645ED" w:rsidRPr="00B4589A">
              <w:rPr>
                <w:rStyle w:val="a3"/>
                <w:rFonts w:hint="eastAsia"/>
                <w:noProof/>
                <w:lang w:val="en"/>
              </w:rPr>
              <w:t>优化</w:t>
            </w:r>
            <w:r w:rsidR="003645ED">
              <w:rPr>
                <w:noProof/>
                <w:webHidden/>
              </w:rPr>
              <w:tab/>
            </w:r>
            <w:r w:rsidR="003645ED">
              <w:rPr>
                <w:noProof/>
                <w:webHidden/>
              </w:rPr>
              <w:fldChar w:fldCharType="begin"/>
            </w:r>
            <w:r w:rsidR="003645ED">
              <w:rPr>
                <w:noProof/>
                <w:webHidden/>
              </w:rPr>
              <w:instrText xml:space="preserve"> PAGEREF _Toc524364764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0B18E8B" w14:textId="77777777" w:rsidR="003645ED" w:rsidRDefault="000D0124">
          <w:pPr>
            <w:pStyle w:val="30"/>
            <w:tabs>
              <w:tab w:val="left" w:pos="1260"/>
              <w:tab w:val="right" w:leader="dot" w:pos="8296"/>
            </w:tabs>
            <w:rPr>
              <w:noProof/>
            </w:rPr>
          </w:pPr>
          <w:hyperlink w:anchor="_Toc524364765" w:history="1">
            <w:r w:rsidR="003645ED" w:rsidRPr="00B4589A">
              <w:rPr>
                <w:rStyle w:val="a3"/>
                <w:noProof/>
                <w:lang w:val="en"/>
              </w:rPr>
              <w:t>5.</w:t>
            </w:r>
            <w:r w:rsidR="003645ED">
              <w:rPr>
                <w:noProof/>
              </w:rPr>
              <w:tab/>
            </w:r>
            <w:r w:rsidR="003645ED" w:rsidRPr="00B4589A">
              <w:rPr>
                <w:rStyle w:val="a3"/>
                <w:rFonts w:hint="eastAsia"/>
                <w:noProof/>
                <w:lang w:val="en"/>
              </w:rPr>
              <w:t>生成目标代码</w:t>
            </w:r>
            <w:r w:rsidR="003645ED">
              <w:rPr>
                <w:noProof/>
                <w:webHidden/>
              </w:rPr>
              <w:tab/>
            </w:r>
            <w:r w:rsidR="003645ED">
              <w:rPr>
                <w:noProof/>
                <w:webHidden/>
              </w:rPr>
              <w:fldChar w:fldCharType="begin"/>
            </w:r>
            <w:r w:rsidR="003645ED">
              <w:rPr>
                <w:noProof/>
                <w:webHidden/>
              </w:rPr>
              <w:instrText xml:space="preserve"> PAGEREF _Toc524364765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66B6586A" w14:textId="77777777" w:rsidR="003645ED" w:rsidRDefault="000D0124">
          <w:pPr>
            <w:pStyle w:val="20"/>
            <w:tabs>
              <w:tab w:val="left" w:pos="1680"/>
              <w:tab w:val="right" w:leader="dot" w:pos="8296"/>
            </w:tabs>
            <w:rPr>
              <w:noProof/>
              <w:szCs w:val="22"/>
            </w:rPr>
          </w:pPr>
          <w:hyperlink w:anchor="_Toc524364766"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解释性语言</w:t>
            </w:r>
            <w:r w:rsidR="003645ED">
              <w:rPr>
                <w:noProof/>
                <w:webHidden/>
              </w:rPr>
              <w:tab/>
            </w:r>
            <w:r w:rsidR="003645ED">
              <w:rPr>
                <w:noProof/>
                <w:webHidden/>
              </w:rPr>
              <w:fldChar w:fldCharType="begin"/>
            </w:r>
            <w:r w:rsidR="003645ED">
              <w:rPr>
                <w:noProof/>
                <w:webHidden/>
              </w:rPr>
              <w:instrText xml:space="preserve"> PAGEREF _Toc524364766 \h </w:instrText>
            </w:r>
            <w:r w:rsidR="003645ED">
              <w:rPr>
                <w:noProof/>
                <w:webHidden/>
              </w:rPr>
            </w:r>
            <w:r w:rsidR="003645ED">
              <w:rPr>
                <w:noProof/>
                <w:webHidden/>
              </w:rPr>
              <w:fldChar w:fldCharType="separate"/>
            </w:r>
            <w:r w:rsidR="003645ED">
              <w:rPr>
                <w:noProof/>
                <w:webHidden/>
              </w:rPr>
              <w:t>199</w:t>
            </w:r>
            <w:r w:rsidR="003645ED">
              <w:rPr>
                <w:noProof/>
                <w:webHidden/>
              </w:rPr>
              <w:fldChar w:fldCharType="end"/>
            </w:r>
          </w:hyperlink>
        </w:p>
        <w:p w14:paraId="7C6AC654" w14:textId="77777777" w:rsidR="003645ED" w:rsidRDefault="000D0124">
          <w:pPr>
            <w:pStyle w:val="10"/>
            <w:tabs>
              <w:tab w:val="left" w:pos="1260"/>
              <w:tab w:val="right" w:leader="dot" w:pos="8296"/>
            </w:tabs>
            <w:rPr>
              <w:noProof/>
              <w:szCs w:val="22"/>
            </w:rPr>
          </w:pPr>
          <w:hyperlink w:anchor="_Toc524364767" w:history="1">
            <w:r w:rsidR="003645ED" w:rsidRPr="00B4589A">
              <w:rPr>
                <w:rStyle w:val="a3"/>
                <w:rFonts w:hint="eastAsia"/>
                <w:noProof/>
              </w:rPr>
              <w:t>第十二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all_stub</w:t>
            </w:r>
            <w:r w:rsidR="003645ED">
              <w:rPr>
                <w:noProof/>
                <w:webHidden/>
              </w:rPr>
              <w:tab/>
            </w:r>
            <w:r w:rsidR="003645ED">
              <w:rPr>
                <w:noProof/>
                <w:webHidden/>
              </w:rPr>
              <w:fldChar w:fldCharType="begin"/>
            </w:r>
            <w:r w:rsidR="003645ED">
              <w:rPr>
                <w:noProof/>
                <w:webHidden/>
              </w:rPr>
              <w:instrText xml:space="preserve"> PAGEREF _Toc524364767 \h </w:instrText>
            </w:r>
            <w:r w:rsidR="003645ED">
              <w:rPr>
                <w:noProof/>
                <w:webHidden/>
              </w:rPr>
            </w:r>
            <w:r w:rsidR="003645ED">
              <w:rPr>
                <w:noProof/>
                <w:webHidden/>
              </w:rPr>
              <w:fldChar w:fldCharType="separate"/>
            </w:r>
            <w:r w:rsidR="003645ED">
              <w:rPr>
                <w:noProof/>
                <w:webHidden/>
              </w:rPr>
              <w:t>200</w:t>
            </w:r>
            <w:r w:rsidR="003645ED">
              <w:rPr>
                <w:noProof/>
                <w:webHidden/>
              </w:rPr>
              <w:fldChar w:fldCharType="end"/>
            </w:r>
          </w:hyperlink>
        </w:p>
        <w:p w14:paraId="27476CF8" w14:textId="77777777" w:rsidR="003645ED" w:rsidRDefault="000D0124">
          <w:pPr>
            <w:pStyle w:val="20"/>
            <w:tabs>
              <w:tab w:val="left" w:pos="1680"/>
              <w:tab w:val="right" w:leader="dot" w:pos="8296"/>
            </w:tabs>
            <w:rPr>
              <w:noProof/>
              <w:szCs w:val="22"/>
            </w:rPr>
          </w:pPr>
          <w:hyperlink w:anchor="_Toc52436476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Castable_address()</w:t>
            </w:r>
            <w:r w:rsidR="003645ED" w:rsidRPr="00B4589A">
              <w:rPr>
                <w:rStyle w:val="a3"/>
                <w:rFonts w:hint="eastAsia"/>
                <w:noProof/>
              </w:rPr>
              <w:t>定义：</w:t>
            </w:r>
            <w:r w:rsidR="003645ED">
              <w:rPr>
                <w:noProof/>
                <w:webHidden/>
              </w:rPr>
              <w:tab/>
            </w:r>
            <w:r w:rsidR="003645ED">
              <w:rPr>
                <w:noProof/>
                <w:webHidden/>
              </w:rPr>
              <w:fldChar w:fldCharType="begin"/>
            </w:r>
            <w:r w:rsidR="003645ED">
              <w:rPr>
                <w:noProof/>
                <w:webHidden/>
              </w:rPr>
              <w:instrText xml:space="preserve"> PAGEREF _Toc524364768 \h </w:instrText>
            </w:r>
            <w:r w:rsidR="003645ED">
              <w:rPr>
                <w:noProof/>
                <w:webHidden/>
              </w:rPr>
            </w:r>
            <w:r w:rsidR="003645ED">
              <w:rPr>
                <w:noProof/>
                <w:webHidden/>
              </w:rPr>
              <w:fldChar w:fldCharType="separate"/>
            </w:r>
            <w:r w:rsidR="003645ED">
              <w:rPr>
                <w:noProof/>
                <w:webHidden/>
              </w:rPr>
              <w:t>200</w:t>
            </w:r>
            <w:r w:rsidR="003645ED">
              <w:rPr>
                <w:noProof/>
                <w:webHidden/>
              </w:rPr>
              <w:fldChar w:fldCharType="end"/>
            </w:r>
          </w:hyperlink>
        </w:p>
        <w:p w14:paraId="7A2C21A9" w14:textId="77777777" w:rsidR="003645ED" w:rsidRDefault="000D0124">
          <w:pPr>
            <w:pStyle w:val="30"/>
            <w:tabs>
              <w:tab w:val="left" w:pos="1260"/>
              <w:tab w:val="right" w:leader="dot" w:pos="8296"/>
            </w:tabs>
            <w:rPr>
              <w:noProof/>
            </w:rPr>
          </w:pPr>
          <w:hyperlink w:anchor="_Toc524364769" w:history="1">
            <w:r w:rsidR="003645ED" w:rsidRPr="00B4589A">
              <w:rPr>
                <w:rStyle w:val="a3"/>
                <w:noProof/>
              </w:rPr>
              <w:t>1.</w:t>
            </w:r>
            <w:r w:rsidR="003645ED">
              <w:rPr>
                <w:noProof/>
              </w:rPr>
              <w:tab/>
            </w:r>
            <w:r w:rsidR="003645ED" w:rsidRPr="00B4589A">
              <w:rPr>
                <w:rStyle w:val="a3"/>
                <w:rFonts w:hint="eastAsia"/>
                <w:noProof/>
              </w:rPr>
              <w:t>连接器</w:t>
            </w:r>
            <w:r w:rsidR="003645ED" w:rsidRPr="00B4589A">
              <w:rPr>
                <w:rStyle w:val="a3"/>
                <w:noProof/>
              </w:rPr>
              <w:t>Link</w:t>
            </w:r>
            <w:r w:rsidR="003645ED">
              <w:rPr>
                <w:noProof/>
                <w:webHidden/>
              </w:rPr>
              <w:tab/>
            </w:r>
            <w:r w:rsidR="003645ED">
              <w:rPr>
                <w:noProof/>
                <w:webHidden/>
              </w:rPr>
              <w:fldChar w:fldCharType="begin"/>
            </w:r>
            <w:r w:rsidR="003645ED">
              <w:rPr>
                <w:noProof/>
                <w:webHidden/>
              </w:rPr>
              <w:instrText xml:space="preserve"> PAGEREF _Toc524364769 \h </w:instrText>
            </w:r>
            <w:r w:rsidR="003645ED">
              <w:rPr>
                <w:noProof/>
                <w:webHidden/>
              </w:rPr>
            </w:r>
            <w:r w:rsidR="003645ED">
              <w:rPr>
                <w:noProof/>
                <w:webHidden/>
              </w:rPr>
              <w:fldChar w:fldCharType="separate"/>
            </w:r>
            <w:r w:rsidR="003645ED">
              <w:rPr>
                <w:noProof/>
                <w:webHidden/>
              </w:rPr>
              <w:t>201</w:t>
            </w:r>
            <w:r w:rsidR="003645ED">
              <w:rPr>
                <w:noProof/>
                <w:webHidden/>
              </w:rPr>
              <w:fldChar w:fldCharType="end"/>
            </w:r>
          </w:hyperlink>
        </w:p>
        <w:p w14:paraId="0A1439BF" w14:textId="77777777" w:rsidR="003645ED" w:rsidRDefault="000D0124">
          <w:pPr>
            <w:pStyle w:val="30"/>
            <w:tabs>
              <w:tab w:val="left" w:pos="1260"/>
              <w:tab w:val="right" w:leader="dot" w:pos="8296"/>
            </w:tabs>
            <w:rPr>
              <w:noProof/>
            </w:rPr>
          </w:pPr>
          <w:hyperlink w:anchor="_Toc524364770" w:history="1">
            <w:r w:rsidR="003645ED" w:rsidRPr="00B4589A">
              <w:rPr>
                <w:rStyle w:val="a3"/>
                <w:noProof/>
              </w:rPr>
              <w:t>2.</w:t>
            </w:r>
            <w:r w:rsidR="003645ED">
              <w:rPr>
                <w:noProof/>
              </w:rPr>
              <w:tab/>
            </w:r>
            <w:r w:rsidR="003645ED" w:rsidRPr="00B4589A">
              <w:rPr>
                <w:rStyle w:val="a3"/>
                <w:noProof/>
              </w:rPr>
              <w:t>Method()</w:t>
            </w:r>
            <w:r w:rsidR="003645ED">
              <w:rPr>
                <w:noProof/>
                <w:webHidden/>
              </w:rPr>
              <w:tab/>
            </w:r>
            <w:r w:rsidR="003645ED">
              <w:rPr>
                <w:noProof/>
                <w:webHidden/>
              </w:rPr>
              <w:fldChar w:fldCharType="begin"/>
            </w:r>
            <w:r w:rsidR="003645ED">
              <w:rPr>
                <w:noProof/>
                <w:webHidden/>
              </w:rPr>
              <w:instrText xml:space="preserve"> PAGEREF _Toc524364770 \h </w:instrText>
            </w:r>
            <w:r w:rsidR="003645ED">
              <w:rPr>
                <w:noProof/>
                <w:webHidden/>
              </w:rPr>
            </w:r>
            <w:r w:rsidR="003645ED">
              <w:rPr>
                <w:noProof/>
                <w:webHidden/>
              </w:rPr>
              <w:fldChar w:fldCharType="separate"/>
            </w:r>
            <w:r w:rsidR="003645ED">
              <w:rPr>
                <w:noProof/>
                <w:webHidden/>
              </w:rPr>
              <w:t>201</w:t>
            </w:r>
            <w:r w:rsidR="003645ED">
              <w:rPr>
                <w:noProof/>
                <w:webHidden/>
              </w:rPr>
              <w:fldChar w:fldCharType="end"/>
            </w:r>
          </w:hyperlink>
        </w:p>
        <w:p w14:paraId="44F816D9" w14:textId="77777777" w:rsidR="003645ED" w:rsidRDefault="000D0124">
          <w:pPr>
            <w:pStyle w:val="30"/>
            <w:tabs>
              <w:tab w:val="left" w:pos="1260"/>
              <w:tab w:val="right" w:leader="dot" w:pos="8296"/>
            </w:tabs>
            <w:rPr>
              <w:noProof/>
            </w:rPr>
          </w:pPr>
          <w:hyperlink w:anchor="_Toc524364771" w:history="1">
            <w:r w:rsidR="003645ED" w:rsidRPr="00B4589A">
              <w:rPr>
                <w:rStyle w:val="a3"/>
                <w:noProof/>
              </w:rPr>
              <w:t>3.</w:t>
            </w:r>
            <w:r w:rsidR="003645ED">
              <w:rPr>
                <w:noProof/>
              </w:rPr>
              <w:tab/>
            </w:r>
            <w:r w:rsidR="003645ED" w:rsidRPr="00B4589A">
              <w:rPr>
                <w:rStyle w:val="a3"/>
                <w:noProof/>
              </w:rPr>
              <w:t>Entry_point</w:t>
            </w:r>
            <w:r w:rsidR="003645ED">
              <w:rPr>
                <w:noProof/>
                <w:webHidden/>
              </w:rPr>
              <w:tab/>
            </w:r>
            <w:r w:rsidR="003645ED">
              <w:rPr>
                <w:noProof/>
                <w:webHidden/>
              </w:rPr>
              <w:fldChar w:fldCharType="begin"/>
            </w:r>
            <w:r w:rsidR="003645ED">
              <w:rPr>
                <w:noProof/>
                <w:webHidden/>
              </w:rPr>
              <w:instrText xml:space="preserve"> PAGEREF _Toc524364771 \h </w:instrText>
            </w:r>
            <w:r w:rsidR="003645ED">
              <w:rPr>
                <w:noProof/>
                <w:webHidden/>
              </w:rPr>
            </w:r>
            <w:r w:rsidR="003645ED">
              <w:rPr>
                <w:noProof/>
                <w:webHidden/>
              </w:rPr>
              <w:fldChar w:fldCharType="separate"/>
            </w:r>
            <w:r w:rsidR="003645ED">
              <w:rPr>
                <w:noProof/>
                <w:webHidden/>
              </w:rPr>
              <w:t>201</w:t>
            </w:r>
            <w:r w:rsidR="003645ED">
              <w:rPr>
                <w:noProof/>
                <w:webHidden/>
              </w:rPr>
              <w:fldChar w:fldCharType="end"/>
            </w:r>
          </w:hyperlink>
        </w:p>
        <w:p w14:paraId="7C916117" w14:textId="77777777" w:rsidR="003645ED" w:rsidRDefault="000D0124">
          <w:pPr>
            <w:pStyle w:val="30"/>
            <w:tabs>
              <w:tab w:val="left" w:pos="1260"/>
              <w:tab w:val="right" w:leader="dot" w:pos="8296"/>
            </w:tabs>
            <w:rPr>
              <w:noProof/>
            </w:rPr>
          </w:pPr>
          <w:hyperlink w:anchor="_Toc524364772" w:history="1">
            <w:r w:rsidR="003645ED" w:rsidRPr="00B4589A">
              <w:rPr>
                <w:rStyle w:val="a3"/>
                <w:noProof/>
              </w:rPr>
              <w:t>4.</w:t>
            </w:r>
            <w:r w:rsidR="003645ED">
              <w:rPr>
                <w:noProof/>
              </w:rPr>
              <w:tab/>
            </w:r>
            <w:r w:rsidR="003645ED" w:rsidRPr="00B4589A">
              <w:rPr>
                <w:rStyle w:val="a3"/>
                <w:noProof/>
              </w:rPr>
              <w:t>Parameters()</w:t>
            </w:r>
            <w:r w:rsidR="003645ED">
              <w:rPr>
                <w:noProof/>
                <w:webHidden/>
              </w:rPr>
              <w:tab/>
            </w:r>
            <w:r w:rsidR="003645ED">
              <w:rPr>
                <w:noProof/>
                <w:webHidden/>
              </w:rPr>
              <w:fldChar w:fldCharType="begin"/>
            </w:r>
            <w:r w:rsidR="003645ED">
              <w:rPr>
                <w:noProof/>
                <w:webHidden/>
              </w:rPr>
              <w:instrText xml:space="preserve"> PAGEREF _Toc524364772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70469C86" w14:textId="77777777" w:rsidR="003645ED" w:rsidRDefault="000D0124">
          <w:pPr>
            <w:pStyle w:val="30"/>
            <w:tabs>
              <w:tab w:val="left" w:pos="1260"/>
              <w:tab w:val="right" w:leader="dot" w:pos="8296"/>
            </w:tabs>
            <w:rPr>
              <w:noProof/>
            </w:rPr>
          </w:pPr>
          <w:hyperlink w:anchor="_Toc524364773" w:history="1">
            <w:r w:rsidR="003645ED" w:rsidRPr="00B4589A">
              <w:rPr>
                <w:rStyle w:val="a3"/>
                <w:noProof/>
              </w:rPr>
              <w:t>5.</w:t>
            </w:r>
            <w:r w:rsidR="003645ED">
              <w:rPr>
                <w:noProof/>
              </w:rPr>
              <w:tab/>
            </w:r>
            <w:r w:rsidR="003645ED" w:rsidRPr="00B4589A">
              <w:rPr>
                <w:rStyle w:val="a3"/>
                <w:noProof/>
              </w:rPr>
              <w:t>Size_of_parameters()</w:t>
            </w:r>
            <w:r w:rsidR="003645ED">
              <w:rPr>
                <w:noProof/>
                <w:webHidden/>
              </w:rPr>
              <w:tab/>
            </w:r>
            <w:r w:rsidR="003645ED">
              <w:rPr>
                <w:noProof/>
                <w:webHidden/>
              </w:rPr>
              <w:fldChar w:fldCharType="begin"/>
            </w:r>
            <w:r w:rsidR="003645ED">
              <w:rPr>
                <w:noProof/>
                <w:webHidden/>
              </w:rPr>
              <w:instrText xml:space="preserve"> PAGEREF _Toc524364773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5FEFB38B" w14:textId="77777777" w:rsidR="003645ED" w:rsidRDefault="000D0124">
          <w:pPr>
            <w:pStyle w:val="20"/>
            <w:tabs>
              <w:tab w:val="left" w:pos="1680"/>
              <w:tab w:val="right" w:leader="dot" w:pos="8296"/>
            </w:tabs>
            <w:rPr>
              <w:noProof/>
              <w:szCs w:val="22"/>
            </w:rPr>
          </w:pPr>
          <w:hyperlink w:anchor="_Toc52436477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_call_stub_entry</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74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09C7C6DF" w14:textId="77777777" w:rsidR="003645ED" w:rsidRDefault="000D0124">
          <w:pPr>
            <w:pStyle w:val="30"/>
            <w:tabs>
              <w:tab w:val="left" w:pos="1260"/>
              <w:tab w:val="right" w:leader="dot" w:pos="8296"/>
            </w:tabs>
            <w:rPr>
              <w:noProof/>
            </w:rPr>
          </w:pPr>
          <w:hyperlink w:anchor="_Toc524364775" w:history="1">
            <w:r w:rsidR="003645ED" w:rsidRPr="00B4589A">
              <w:rPr>
                <w:rStyle w:val="a3"/>
                <w:noProof/>
              </w:rPr>
              <w:t>1.</w:t>
            </w:r>
            <w:r w:rsidR="003645ED">
              <w:rPr>
                <w:noProof/>
              </w:rPr>
              <w:tab/>
            </w:r>
            <w:r w:rsidR="003645ED" w:rsidRPr="00B4589A">
              <w:rPr>
                <w:rStyle w:val="a3"/>
                <w:noProof/>
              </w:rPr>
              <w:t>Pc()</w:t>
            </w:r>
            <w:r w:rsidR="003645ED">
              <w:rPr>
                <w:noProof/>
                <w:webHidden/>
              </w:rPr>
              <w:tab/>
            </w:r>
            <w:r w:rsidR="003645ED">
              <w:rPr>
                <w:noProof/>
                <w:webHidden/>
              </w:rPr>
              <w:fldChar w:fldCharType="begin"/>
            </w:r>
            <w:r w:rsidR="003645ED">
              <w:rPr>
                <w:noProof/>
                <w:webHidden/>
              </w:rPr>
              <w:instrText xml:space="preserve"> PAGEREF _Toc524364775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502517A7" w14:textId="77777777" w:rsidR="003645ED" w:rsidRDefault="000D0124">
          <w:pPr>
            <w:pStyle w:val="30"/>
            <w:tabs>
              <w:tab w:val="left" w:pos="1260"/>
              <w:tab w:val="right" w:leader="dot" w:pos="8296"/>
            </w:tabs>
            <w:rPr>
              <w:noProof/>
            </w:rPr>
          </w:pPr>
          <w:hyperlink w:anchor="_Toc524364776" w:history="1">
            <w:r w:rsidR="003645ED" w:rsidRPr="00B4589A">
              <w:rPr>
                <w:rStyle w:val="a3"/>
                <w:noProof/>
              </w:rPr>
              <w:t>2.</w:t>
            </w:r>
            <w:r w:rsidR="003645ED">
              <w:rPr>
                <w:noProof/>
              </w:rPr>
              <w:tab/>
            </w:r>
            <w:r w:rsidR="003645ED" w:rsidRPr="00B4589A">
              <w:rPr>
                <w:rStyle w:val="a3"/>
                <w:rFonts w:hint="eastAsia"/>
                <w:noProof/>
              </w:rPr>
              <w:t>定义入参</w:t>
            </w:r>
            <w:r w:rsidR="003645ED">
              <w:rPr>
                <w:noProof/>
                <w:webHidden/>
              </w:rPr>
              <w:tab/>
            </w:r>
            <w:r w:rsidR="003645ED">
              <w:rPr>
                <w:noProof/>
                <w:webHidden/>
              </w:rPr>
              <w:fldChar w:fldCharType="begin"/>
            </w:r>
            <w:r w:rsidR="003645ED">
              <w:rPr>
                <w:noProof/>
                <w:webHidden/>
              </w:rPr>
              <w:instrText xml:space="preserve"> PAGEREF _Toc524364776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3A0935D0" w14:textId="77777777" w:rsidR="003645ED" w:rsidRDefault="000D0124">
          <w:pPr>
            <w:pStyle w:val="30"/>
            <w:tabs>
              <w:tab w:val="left" w:pos="1260"/>
              <w:tab w:val="right" w:leader="dot" w:pos="8296"/>
            </w:tabs>
            <w:rPr>
              <w:noProof/>
            </w:rPr>
          </w:pPr>
          <w:hyperlink w:anchor="_Toc524364777" w:history="1">
            <w:r w:rsidR="003645ED" w:rsidRPr="00B4589A">
              <w:rPr>
                <w:rStyle w:val="a3"/>
                <w:noProof/>
              </w:rPr>
              <w:t>3.</w:t>
            </w:r>
            <w:r w:rsidR="003645ED">
              <w:rPr>
                <w:noProof/>
              </w:rPr>
              <w:tab/>
            </w:r>
            <w:r w:rsidR="003645ED" w:rsidRPr="00B4589A">
              <w:rPr>
                <w:rStyle w:val="a3"/>
                <w:noProof/>
              </w:rPr>
              <w:t>CallStub</w:t>
            </w:r>
            <w:r w:rsidR="003645ED" w:rsidRPr="00B4589A">
              <w:rPr>
                <w:rStyle w:val="a3"/>
                <w:rFonts w:hint="eastAsia"/>
                <w:noProof/>
              </w:rPr>
              <w:t>保存调用者堆栈</w:t>
            </w:r>
            <w:r w:rsidR="003645ED">
              <w:rPr>
                <w:noProof/>
                <w:webHidden/>
              </w:rPr>
              <w:tab/>
            </w:r>
            <w:r w:rsidR="003645ED">
              <w:rPr>
                <w:noProof/>
                <w:webHidden/>
              </w:rPr>
              <w:fldChar w:fldCharType="begin"/>
            </w:r>
            <w:r w:rsidR="003645ED">
              <w:rPr>
                <w:noProof/>
                <w:webHidden/>
              </w:rPr>
              <w:instrText xml:space="preserve"> PAGEREF _Toc524364777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0E6245BB" w14:textId="77777777" w:rsidR="003645ED" w:rsidRDefault="000D0124">
          <w:pPr>
            <w:pStyle w:val="30"/>
            <w:tabs>
              <w:tab w:val="left" w:pos="1260"/>
              <w:tab w:val="right" w:leader="dot" w:pos="8296"/>
            </w:tabs>
            <w:rPr>
              <w:noProof/>
            </w:rPr>
          </w:pPr>
          <w:hyperlink w:anchor="_Toc524364778" w:history="1">
            <w:r w:rsidR="003645ED" w:rsidRPr="00B4589A">
              <w:rPr>
                <w:rStyle w:val="a3"/>
                <w:noProof/>
              </w:rPr>
              <w:t>4.</w:t>
            </w:r>
            <w:r w:rsidR="003645ED">
              <w:rPr>
                <w:noProof/>
              </w:rPr>
              <w:tab/>
            </w:r>
            <w:r w:rsidR="003645ED" w:rsidRPr="00B4589A">
              <w:rPr>
                <w:rStyle w:val="a3"/>
                <w:noProof/>
              </w:rPr>
              <w:t>CallStub</w:t>
            </w:r>
            <w:r w:rsidR="003645ED" w:rsidRPr="00B4589A">
              <w:rPr>
                <w:rStyle w:val="a3"/>
                <w:rFonts w:hint="eastAsia"/>
                <w:noProof/>
              </w:rPr>
              <w:t>动态分配堆栈</w:t>
            </w:r>
            <w:r w:rsidR="003645ED">
              <w:rPr>
                <w:noProof/>
                <w:webHidden/>
              </w:rPr>
              <w:tab/>
            </w:r>
            <w:r w:rsidR="003645ED">
              <w:rPr>
                <w:noProof/>
                <w:webHidden/>
              </w:rPr>
              <w:fldChar w:fldCharType="begin"/>
            </w:r>
            <w:r w:rsidR="003645ED">
              <w:rPr>
                <w:noProof/>
                <w:webHidden/>
              </w:rPr>
              <w:instrText xml:space="preserve"> PAGEREF _Toc524364778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6B19D040" w14:textId="77777777" w:rsidR="003645ED" w:rsidRDefault="000D0124">
          <w:pPr>
            <w:pStyle w:val="30"/>
            <w:tabs>
              <w:tab w:val="left" w:pos="1260"/>
              <w:tab w:val="right" w:leader="dot" w:pos="8296"/>
            </w:tabs>
            <w:rPr>
              <w:noProof/>
            </w:rPr>
          </w:pPr>
          <w:hyperlink w:anchor="_Toc524364779" w:history="1">
            <w:r w:rsidR="003645ED" w:rsidRPr="00B4589A">
              <w:rPr>
                <w:rStyle w:val="a3"/>
                <w:noProof/>
              </w:rPr>
              <w:t>5.</w:t>
            </w:r>
            <w:r w:rsidR="003645ED">
              <w:rPr>
                <w:noProof/>
              </w:rPr>
              <w:tab/>
            </w:r>
            <w:r w:rsidR="003645ED" w:rsidRPr="00B4589A">
              <w:rPr>
                <w:rStyle w:val="a3"/>
                <w:noProof/>
              </w:rPr>
              <w:t>Callstub</w:t>
            </w:r>
            <w:r w:rsidR="003645ED" w:rsidRPr="00B4589A">
              <w:rPr>
                <w:rStyle w:val="a3"/>
                <w:rFonts w:hint="eastAsia"/>
                <w:noProof/>
              </w:rPr>
              <w:t>调用者保存</w:t>
            </w:r>
            <w:r w:rsidR="003645ED">
              <w:rPr>
                <w:noProof/>
                <w:webHidden/>
              </w:rPr>
              <w:tab/>
            </w:r>
            <w:r w:rsidR="003645ED">
              <w:rPr>
                <w:noProof/>
                <w:webHidden/>
              </w:rPr>
              <w:fldChar w:fldCharType="begin"/>
            </w:r>
            <w:r w:rsidR="003645ED">
              <w:rPr>
                <w:noProof/>
                <w:webHidden/>
              </w:rPr>
              <w:instrText xml:space="preserve"> PAGEREF _Toc524364779 \h </w:instrText>
            </w:r>
            <w:r w:rsidR="003645ED">
              <w:rPr>
                <w:noProof/>
                <w:webHidden/>
              </w:rPr>
            </w:r>
            <w:r w:rsidR="003645ED">
              <w:rPr>
                <w:noProof/>
                <w:webHidden/>
              </w:rPr>
              <w:fldChar w:fldCharType="separate"/>
            </w:r>
            <w:r w:rsidR="003645ED">
              <w:rPr>
                <w:noProof/>
                <w:webHidden/>
              </w:rPr>
              <w:t>202</w:t>
            </w:r>
            <w:r w:rsidR="003645ED">
              <w:rPr>
                <w:noProof/>
                <w:webHidden/>
              </w:rPr>
              <w:fldChar w:fldCharType="end"/>
            </w:r>
          </w:hyperlink>
        </w:p>
        <w:p w14:paraId="585725BA" w14:textId="77777777" w:rsidR="003645ED" w:rsidRDefault="000D0124">
          <w:pPr>
            <w:pStyle w:val="30"/>
            <w:tabs>
              <w:tab w:val="left" w:pos="1260"/>
              <w:tab w:val="right" w:leader="dot" w:pos="8296"/>
            </w:tabs>
            <w:rPr>
              <w:noProof/>
            </w:rPr>
          </w:pPr>
          <w:hyperlink w:anchor="_Toc524364780" w:history="1">
            <w:r w:rsidR="003645ED" w:rsidRPr="00B4589A">
              <w:rPr>
                <w:rStyle w:val="a3"/>
                <w:noProof/>
              </w:rPr>
              <w:t>6.</w:t>
            </w:r>
            <w:r w:rsidR="003645ED">
              <w:rPr>
                <w:noProof/>
              </w:rPr>
              <w:tab/>
            </w:r>
            <w:r w:rsidR="003645ED" w:rsidRPr="00B4589A">
              <w:rPr>
                <w:rStyle w:val="a3"/>
                <w:noProof/>
              </w:rPr>
              <w:t xml:space="preserve">CallStub </w:t>
            </w:r>
            <w:r w:rsidR="003645ED" w:rsidRPr="00B4589A">
              <w:rPr>
                <w:rStyle w:val="a3"/>
                <w:rFonts w:hint="eastAsia"/>
                <w:noProof/>
              </w:rPr>
              <w:t>参数压栈</w:t>
            </w:r>
            <w:r w:rsidR="003645ED">
              <w:rPr>
                <w:noProof/>
                <w:webHidden/>
              </w:rPr>
              <w:tab/>
            </w:r>
            <w:r w:rsidR="003645ED">
              <w:rPr>
                <w:noProof/>
                <w:webHidden/>
              </w:rPr>
              <w:fldChar w:fldCharType="begin"/>
            </w:r>
            <w:r w:rsidR="003645ED">
              <w:rPr>
                <w:noProof/>
                <w:webHidden/>
              </w:rPr>
              <w:instrText xml:space="preserve"> PAGEREF _Toc524364780 \h </w:instrText>
            </w:r>
            <w:r w:rsidR="003645ED">
              <w:rPr>
                <w:noProof/>
                <w:webHidden/>
              </w:rPr>
            </w:r>
            <w:r w:rsidR="003645ED">
              <w:rPr>
                <w:noProof/>
                <w:webHidden/>
              </w:rPr>
              <w:fldChar w:fldCharType="separate"/>
            </w:r>
            <w:r w:rsidR="003645ED">
              <w:rPr>
                <w:noProof/>
                <w:webHidden/>
              </w:rPr>
              <w:t>203</w:t>
            </w:r>
            <w:r w:rsidR="003645ED">
              <w:rPr>
                <w:noProof/>
                <w:webHidden/>
              </w:rPr>
              <w:fldChar w:fldCharType="end"/>
            </w:r>
          </w:hyperlink>
        </w:p>
        <w:p w14:paraId="224F41CA" w14:textId="77777777" w:rsidR="003645ED" w:rsidRDefault="000D0124">
          <w:pPr>
            <w:pStyle w:val="30"/>
            <w:tabs>
              <w:tab w:val="left" w:pos="1260"/>
              <w:tab w:val="right" w:leader="dot" w:pos="8296"/>
            </w:tabs>
            <w:rPr>
              <w:noProof/>
            </w:rPr>
          </w:pPr>
          <w:hyperlink w:anchor="_Toc524364781" w:history="1">
            <w:r w:rsidR="003645ED" w:rsidRPr="00B4589A">
              <w:rPr>
                <w:rStyle w:val="a3"/>
                <w:noProof/>
              </w:rPr>
              <w:t>7.</w:t>
            </w:r>
            <w:r w:rsidR="003645ED">
              <w:rPr>
                <w:noProof/>
              </w:rPr>
              <w:tab/>
            </w:r>
            <w:r w:rsidR="003645ED" w:rsidRPr="00B4589A">
              <w:rPr>
                <w:rStyle w:val="a3"/>
                <w:rFonts w:hint="eastAsia"/>
                <w:noProof/>
              </w:rPr>
              <w:t>调用</w:t>
            </w:r>
            <w:r w:rsidR="003645ED" w:rsidRPr="00B4589A">
              <w:rPr>
                <w:rStyle w:val="a3"/>
                <w:noProof/>
              </w:rPr>
              <w:t>entry_point</w:t>
            </w:r>
            <w:r w:rsidR="003645ED" w:rsidRPr="00B4589A">
              <w:rPr>
                <w:rStyle w:val="a3"/>
                <w:rFonts w:hint="eastAsia"/>
                <w:noProof/>
              </w:rPr>
              <w:t>例程</w:t>
            </w:r>
            <w:r w:rsidR="003645ED">
              <w:rPr>
                <w:noProof/>
                <w:webHidden/>
              </w:rPr>
              <w:tab/>
            </w:r>
            <w:r w:rsidR="003645ED">
              <w:rPr>
                <w:noProof/>
                <w:webHidden/>
              </w:rPr>
              <w:fldChar w:fldCharType="begin"/>
            </w:r>
            <w:r w:rsidR="003645ED">
              <w:rPr>
                <w:noProof/>
                <w:webHidden/>
              </w:rPr>
              <w:instrText xml:space="preserve"> PAGEREF _Toc524364781 \h </w:instrText>
            </w:r>
            <w:r w:rsidR="003645ED">
              <w:rPr>
                <w:noProof/>
                <w:webHidden/>
              </w:rPr>
            </w:r>
            <w:r w:rsidR="003645ED">
              <w:rPr>
                <w:noProof/>
                <w:webHidden/>
              </w:rPr>
              <w:fldChar w:fldCharType="separate"/>
            </w:r>
            <w:r w:rsidR="003645ED">
              <w:rPr>
                <w:noProof/>
                <w:webHidden/>
              </w:rPr>
              <w:t>203</w:t>
            </w:r>
            <w:r w:rsidR="003645ED">
              <w:rPr>
                <w:noProof/>
                <w:webHidden/>
              </w:rPr>
              <w:fldChar w:fldCharType="end"/>
            </w:r>
          </w:hyperlink>
        </w:p>
        <w:p w14:paraId="559BA777" w14:textId="77777777" w:rsidR="003645ED" w:rsidRDefault="000D0124">
          <w:pPr>
            <w:pStyle w:val="10"/>
            <w:tabs>
              <w:tab w:val="left" w:pos="1260"/>
              <w:tab w:val="right" w:leader="dot" w:pos="8296"/>
            </w:tabs>
            <w:rPr>
              <w:noProof/>
              <w:szCs w:val="22"/>
            </w:rPr>
          </w:pPr>
          <w:hyperlink w:anchor="_Toc524364782" w:history="1">
            <w:r w:rsidR="003645ED" w:rsidRPr="00B4589A">
              <w:rPr>
                <w:rStyle w:val="a3"/>
                <w:rFonts w:hint="eastAsia"/>
                <w:noProof/>
              </w:rPr>
              <w:t>第十三章</w:t>
            </w:r>
            <w:r w:rsidR="003645ED">
              <w:rPr>
                <w:noProof/>
                <w:szCs w:val="22"/>
              </w:rPr>
              <w:tab/>
            </w:r>
            <w:r w:rsidR="003645ED" w:rsidRPr="00B4589A">
              <w:rPr>
                <w:rStyle w:val="a3"/>
                <w:noProof/>
              </w:rPr>
              <w:t>JVM</w:t>
            </w:r>
            <w:r w:rsidR="003645ED" w:rsidRPr="00B4589A">
              <w:rPr>
                <w:rStyle w:val="a3"/>
                <w:rFonts w:hint="eastAsia"/>
                <w:noProof/>
              </w:rPr>
              <w:t>原理之</w:t>
            </w:r>
            <w:r w:rsidR="003645ED" w:rsidRPr="00B4589A">
              <w:rPr>
                <w:rStyle w:val="a3"/>
                <w:noProof/>
              </w:rPr>
              <w:t>.class</w:t>
            </w:r>
            <w:r w:rsidR="003645ED">
              <w:rPr>
                <w:noProof/>
                <w:webHidden/>
              </w:rPr>
              <w:tab/>
            </w:r>
            <w:r w:rsidR="003645ED">
              <w:rPr>
                <w:noProof/>
                <w:webHidden/>
              </w:rPr>
              <w:fldChar w:fldCharType="begin"/>
            </w:r>
            <w:r w:rsidR="003645ED">
              <w:rPr>
                <w:noProof/>
                <w:webHidden/>
              </w:rPr>
              <w:instrText xml:space="preserve"> PAGEREF _Toc524364782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4F746C34" w14:textId="77777777" w:rsidR="003645ED" w:rsidRDefault="000D0124">
          <w:pPr>
            <w:pStyle w:val="20"/>
            <w:tabs>
              <w:tab w:val="left" w:pos="1680"/>
              <w:tab w:val="right" w:leader="dot" w:pos="8296"/>
            </w:tabs>
            <w:rPr>
              <w:noProof/>
              <w:szCs w:val="22"/>
            </w:rPr>
          </w:pPr>
          <w:hyperlink w:anchor="_Toc524364783"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字节码结构</w:t>
            </w:r>
            <w:r w:rsidR="003645ED">
              <w:rPr>
                <w:noProof/>
                <w:webHidden/>
              </w:rPr>
              <w:tab/>
            </w:r>
            <w:r w:rsidR="003645ED">
              <w:rPr>
                <w:noProof/>
                <w:webHidden/>
              </w:rPr>
              <w:fldChar w:fldCharType="begin"/>
            </w:r>
            <w:r w:rsidR="003645ED">
              <w:rPr>
                <w:noProof/>
                <w:webHidden/>
              </w:rPr>
              <w:instrText xml:space="preserve"> PAGEREF _Toc524364783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4067D6EA" w14:textId="77777777" w:rsidR="003645ED" w:rsidRDefault="000D0124">
          <w:pPr>
            <w:pStyle w:val="30"/>
            <w:tabs>
              <w:tab w:val="left" w:pos="1260"/>
              <w:tab w:val="right" w:leader="dot" w:pos="8296"/>
            </w:tabs>
            <w:rPr>
              <w:noProof/>
            </w:rPr>
          </w:pPr>
          <w:hyperlink w:anchor="_Toc524364784" w:history="1">
            <w:r w:rsidR="003645ED" w:rsidRPr="00B4589A">
              <w:rPr>
                <w:rStyle w:val="a3"/>
                <w:noProof/>
                <w:lang w:val="en"/>
              </w:rPr>
              <w:t>1.</w:t>
            </w:r>
            <w:r w:rsidR="003645ED">
              <w:rPr>
                <w:noProof/>
              </w:rPr>
              <w:tab/>
            </w:r>
            <w:r w:rsidR="003645ED" w:rsidRPr="00B4589A">
              <w:rPr>
                <w:rStyle w:val="a3"/>
                <w:rFonts w:hint="eastAsia"/>
                <w:noProof/>
                <w:lang w:val="en"/>
              </w:rPr>
              <w:t>模数</w:t>
            </w:r>
            <w:r w:rsidR="003645ED">
              <w:rPr>
                <w:noProof/>
                <w:webHidden/>
              </w:rPr>
              <w:tab/>
            </w:r>
            <w:r w:rsidR="003645ED">
              <w:rPr>
                <w:noProof/>
                <w:webHidden/>
              </w:rPr>
              <w:fldChar w:fldCharType="begin"/>
            </w:r>
            <w:r w:rsidR="003645ED">
              <w:rPr>
                <w:noProof/>
                <w:webHidden/>
              </w:rPr>
              <w:instrText xml:space="preserve"> PAGEREF _Toc524364784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6AACA88B" w14:textId="77777777" w:rsidR="003645ED" w:rsidRDefault="000D0124">
          <w:pPr>
            <w:pStyle w:val="30"/>
            <w:tabs>
              <w:tab w:val="left" w:pos="1260"/>
              <w:tab w:val="right" w:leader="dot" w:pos="8296"/>
            </w:tabs>
            <w:rPr>
              <w:noProof/>
            </w:rPr>
          </w:pPr>
          <w:hyperlink w:anchor="_Toc524364785" w:history="1">
            <w:r w:rsidR="003645ED" w:rsidRPr="00B4589A">
              <w:rPr>
                <w:rStyle w:val="a3"/>
                <w:noProof/>
                <w:lang w:val="en"/>
              </w:rPr>
              <w:t>2.</w:t>
            </w:r>
            <w:r w:rsidR="003645ED">
              <w:rPr>
                <w:noProof/>
              </w:rPr>
              <w:tab/>
            </w:r>
            <w:r w:rsidR="003645ED" w:rsidRPr="00B4589A">
              <w:rPr>
                <w:rStyle w:val="a3"/>
                <w:rFonts w:hint="eastAsia"/>
                <w:noProof/>
                <w:lang w:val="en"/>
              </w:rPr>
              <w:t>版本</w:t>
            </w:r>
            <w:r w:rsidR="003645ED">
              <w:rPr>
                <w:noProof/>
                <w:webHidden/>
              </w:rPr>
              <w:tab/>
            </w:r>
            <w:r w:rsidR="003645ED">
              <w:rPr>
                <w:noProof/>
                <w:webHidden/>
              </w:rPr>
              <w:fldChar w:fldCharType="begin"/>
            </w:r>
            <w:r w:rsidR="003645ED">
              <w:rPr>
                <w:noProof/>
                <w:webHidden/>
              </w:rPr>
              <w:instrText xml:space="preserve"> PAGEREF _Toc524364785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7CCADF05" w14:textId="77777777" w:rsidR="003645ED" w:rsidRDefault="000D0124">
          <w:pPr>
            <w:pStyle w:val="30"/>
            <w:tabs>
              <w:tab w:val="left" w:pos="1260"/>
              <w:tab w:val="right" w:leader="dot" w:pos="8296"/>
            </w:tabs>
            <w:rPr>
              <w:noProof/>
            </w:rPr>
          </w:pPr>
          <w:hyperlink w:anchor="_Toc524364786" w:history="1">
            <w:r w:rsidR="003645ED" w:rsidRPr="00B4589A">
              <w:rPr>
                <w:rStyle w:val="a3"/>
                <w:noProof/>
                <w:lang w:val="en"/>
              </w:rPr>
              <w:t>3.</w:t>
            </w:r>
            <w:r w:rsidR="003645ED">
              <w:rPr>
                <w:noProof/>
              </w:rPr>
              <w:tab/>
            </w:r>
            <w:r w:rsidR="003645ED" w:rsidRPr="00B4589A">
              <w:rPr>
                <w:rStyle w:val="a3"/>
                <w:rFonts w:hint="eastAsia"/>
                <w:noProof/>
                <w:lang w:val="en"/>
              </w:rPr>
              <w:t>常量池</w:t>
            </w:r>
            <w:r w:rsidR="003645ED">
              <w:rPr>
                <w:noProof/>
                <w:webHidden/>
              </w:rPr>
              <w:tab/>
            </w:r>
            <w:r w:rsidR="003645ED">
              <w:rPr>
                <w:noProof/>
                <w:webHidden/>
              </w:rPr>
              <w:fldChar w:fldCharType="begin"/>
            </w:r>
            <w:r w:rsidR="003645ED">
              <w:rPr>
                <w:noProof/>
                <w:webHidden/>
              </w:rPr>
              <w:instrText xml:space="preserve"> PAGEREF _Toc524364786 \h </w:instrText>
            </w:r>
            <w:r w:rsidR="003645ED">
              <w:rPr>
                <w:noProof/>
                <w:webHidden/>
              </w:rPr>
            </w:r>
            <w:r w:rsidR="003645ED">
              <w:rPr>
                <w:noProof/>
                <w:webHidden/>
              </w:rPr>
              <w:fldChar w:fldCharType="separate"/>
            </w:r>
            <w:r w:rsidR="003645ED">
              <w:rPr>
                <w:noProof/>
                <w:webHidden/>
              </w:rPr>
              <w:t>204</w:t>
            </w:r>
            <w:r w:rsidR="003645ED">
              <w:rPr>
                <w:noProof/>
                <w:webHidden/>
              </w:rPr>
              <w:fldChar w:fldCharType="end"/>
            </w:r>
          </w:hyperlink>
        </w:p>
        <w:p w14:paraId="0DDAACB2" w14:textId="77777777" w:rsidR="003645ED" w:rsidRDefault="000D0124">
          <w:pPr>
            <w:pStyle w:val="30"/>
            <w:tabs>
              <w:tab w:val="left" w:pos="1260"/>
              <w:tab w:val="right" w:leader="dot" w:pos="8296"/>
            </w:tabs>
            <w:rPr>
              <w:noProof/>
            </w:rPr>
          </w:pPr>
          <w:hyperlink w:anchor="_Toc524364787" w:history="1">
            <w:r w:rsidR="003645ED" w:rsidRPr="00B4589A">
              <w:rPr>
                <w:rStyle w:val="a3"/>
                <w:noProof/>
                <w:lang w:val="en"/>
              </w:rPr>
              <w:t>4.</w:t>
            </w:r>
            <w:r w:rsidR="003645ED">
              <w:rPr>
                <w:noProof/>
              </w:rPr>
              <w:tab/>
            </w:r>
            <w:r w:rsidR="003645ED" w:rsidRPr="00B4589A">
              <w:rPr>
                <w:rStyle w:val="a3"/>
                <w:rFonts w:hint="eastAsia"/>
                <w:noProof/>
                <w:lang w:val="en"/>
              </w:rPr>
              <w:t>访问标志</w:t>
            </w:r>
            <w:r w:rsidR="003645ED">
              <w:rPr>
                <w:noProof/>
                <w:webHidden/>
              </w:rPr>
              <w:tab/>
            </w:r>
            <w:r w:rsidR="003645ED">
              <w:rPr>
                <w:noProof/>
                <w:webHidden/>
              </w:rPr>
              <w:fldChar w:fldCharType="begin"/>
            </w:r>
            <w:r w:rsidR="003645ED">
              <w:rPr>
                <w:noProof/>
                <w:webHidden/>
              </w:rPr>
              <w:instrText xml:space="preserve"> PAGEREF _Toc524364787 \h </w:instrText>
            </w:r>
            <w:r w:rsidR="003645ED">
              <w:rPr>
                <w:noProof/>
                <w:webHidden/>
              </w:rPr>
            </w:r>
            <w:r w:rsidR="003645ED">
              <w:rPr>
                <w:noProof/>
                <w:webHidden/>
              </w:rPr>
              <w:fldChar w:fldCharType="separate"/>
            </w:r>
            <w:r w:rsidR="003645ED">
              <w:rPr>
                <w:noProof/>
                <w:webHidden/>
              </w:rPr>
              <w:t>206</w:t>
            </w:r>
            <w:r w:rsidR="003645ED">
              <w:rPr>
                <w:noProof/>
                <w:webHidden/>
              </w:rPr>
              <w:fldChar w:fldCharType="end"/>
            </w:r>
          </w:hyperlink>
        </w:p>
        <w:p w14:paraId="191FCF1B" w14:textId="77777777" w:rsidR="003645ED" w:rsidRDefault="000D0124">
          <w:pPr>
            <w:pStyle w:val="30"/>
            <w:tabs>
              <w:tab w:val="left" w:pos="1260"/>
              <w:tab w:val="right" w:leader="dot" w:pos="8296"/>
            </w:tabs>
            <w:rPr>
              <w:noProof/>
            </w:rPr>
          </w:pPr>
          <w:hyperlink w:anchor="_Toc524364788" w:history="1">
            <w:r w:rsidR="003645ED" w:rsidRPr="00B4589A">
              <w:rPr>
                <w:rStyle w:val="a3"/>
                <w:noProof/>
              </w:rPr>
              <w:t>5.</w:t>
            </w:r>
            <w:r w:rsidR="003645ED">
              <w:rPr>
                <w:noProof/>
              </w:rPr>
              <w:tab/>
            </w:r>
            <w:r w:rsidR="003645ED" w:rsidRPr="00B4589A">
              <w:rPr>
                <w:rStyle w:val="a3"/>
                <w:rFonts w:hint="eastAsia"/>
                <w:noProof/>
              </w:rPr>
              <w:t>本类索引</w:t>
            </w:r>
            <w:r w:rsidR="003645ED">
              <w:rPr>
                <w:noProof/>
                <w:webHidden/>
              </w:rPr>
              <w:tab/>
            </w:r>
            <w:r w:rsidR="003645ED">
              <w:rPr>
                <w:noProof/>
                <w:webHidden/>
              </w:rPr>
              <w:fldChar w:fldCharType="begin"/>
            </w:r>
            <w:r w:rsidR="003645ED">
              <w:rPr>
                <w:noProof/>
                <w:webHidden/>
              </w:rPr>
              <w:instrText xml:space="preserve"> PAGEREF _Toc524364788 \h </w:instrText>
            </w:r>
            <w:r w:rsidR="003645ED">
              <w:rPr>
                <w:noProof/>
                <w:webHidden/>
              </w:rPr>
            </w:r>
            <w:r w:rsidR="003645ED">
              <w:rPr>
                <w:noProof/>
                <w:webHidden/>
              </w:rPr>
              <w:fldChar w:fldCharType="separate"/>
            </w:r>
            <w:r w:rsidR="003645ED">
              <w:rPr>
                <w:noProof/>
                <w:webHidden/>
              </w:rPr>
              <w:t>206</w:t>
            </w:r>
            <w:r w:rsidR="003645ED">
              <w:rPr>
                <w:noProof/>
                <w:webHidden/>
              </w:rPr>
              <w:fldChar w:fldCharType="end"/>
            </w:r>
          </w:hyperlink>
        </w:p>
        <w:p w14:paraId="7458F940" w14:textId="77777777" w:rsidR="003645ED" w:rsidRDefault="000D0124">
          <w:pPr>
            <w:pStyle w:val="30"/>
            <w:tabs>
              <w:tab w:val="left" w:pos="1260"/>
              <w:tab w:val="right" w:leader="dot" w:pos="8296"/>
            </w:tabs>
            <w:rPr>
              <w:noProof/>
            </w:rPr>
          </w:pPr>
          <w:hyperlink w:anchor="_Toc524364789" w:history="1">
            <w:r w:rsidR="003645ED" w:rsidRPr="00B4589A">
              <w:rPr>
                <w:rStyle w:val="a3"/>
                <w:noProof/>
              </w:rPr>
              <w:t>6.</w:t>
            </w:r>
            <w:r w:rsidR="003645ED">
              <w:rPr>
                <w:noProof/>
              </w:rPr>
              <w:tab/>
            </w:r>
            <w:r w:rsidR="003645ED" w:rsidRPr="00B4589A">
              <w:rPr>
                <w:rStyle w:val="a3"/>
                <w:rFonts w:hint="eastAsia"/>
                <w:noProof/>
              </w:rPr>
              <w:t>父类索引</w:t>
            </w:r>
            <w:r w:rsidR="003645ED">
              <w:rPr>
                <w:noProof/>
                <w:webHidden/>
              </w:rPr>
              <w:tab/>
            </w:r>
            <w:r w:rsidR="003645ED">
              <w:rPr>
                <w:noProof/>
                <w:webHidden/>
              </w:rPr>
              <w:fldChar w:fldCharType="begin"/>
            </w:r>
            <w:r w:rsidR="003645ED">
              <w:rPr>
                <w:noProof/>
                <w:webHidden/>
              </w:rPr>
              <w:instrText xml:space="preserve"> PAGEREF _Toc524364789 \h </w:instrText>
            </w:r>
            <w:r w:rsidR="003645ED">
              <w:rPr>
                <w:noProof/>
                <w:webHidden/>
              </w:rPr>
            </w:r>
            <w:r w:rsidR="003645ED">
              <w:rPr>
                <w:noProof/>
                <w:webHidden/>
              </w:rPr>
              <w:fldChar w:fldCharType="separate"/>
            </w:r>
            <w:r w:rsidR="003645ED">
              <w:rPr>
                <w:noProof/>
                <w:webHidden/>
              </w:rPr>
              <w:t>206</w:t>
            </w:r>
            <w:r w:rsidR="003645ED">
              <w:rPr>
                <w:noProof/>
                <w:webHidden/>
              </w:rPr>
              <w:fldChar w:fldCharType="end"/>
            </w:r>
          </w:hyperlink>
        </w:p>
        <w:p w14:paraId="145F002B" w14:textId="77777777" w:rsidR="003645ED" w:rsidRDefault="000D0124">
          <w:pPr>
            <w:pStyle w:val="30"/>
            <w:tabs>
              <w:tab w:val="left" w:pos="1260"/>
              <w:tab w:val="right" w:leader="dot" w:pos="8296"/>
            </w:tabs>
            <w:rPr>
              <w:noProof/>
            </w:rPr>
          </w:pPr>
          <w:hyperlink w:anchor="_Toc524364790" w:history="1">
            <w:r w:rsidR="003645ED" w:rsidRPr="00B4589A">
              <w:rPr>
                <w:rStyle w:val="a3"/>
                <w:noProof/>
              </w:rPr>
              <w:t>7.</w:t>
            </w:r>
            <w:r w:rsidR="003645ED">
              <w:rPr>
                <w:noProof/>
              </w:rPr>
              <w:tab/>
            </w:r>
            <w:r w:rsidR="003645ED" w:rsidRPr="00B4589A">
              <w:rPr>
                <w:rStyle w:val="a3"/>
                <w:rFonts w:hint="eastAsia"/>
                <w:noProof/>
              </w:rPr>
              <w:t>接口索引</w:t>
            </w:r>
            <w:r w:rsidR="003645ED">
              <w:rPr>
                <w:noProof/>
                <w:webHidden/>
              </w:rPr>
              <w:tab/>
            </w:r>
            <w:r w:rsidR="003645ED">
              <w:rPr>
                <w:noProof/>
                <w:webHidden/>
              </w:rPr>
              <w:fldChar w:fldCharType="begin"/>
            </w:r>
            <w:r w:rsidR="003645ED">
              <w:rPr>
                <w:noProof/>
                <w:webHidden/>
              </w:rPr>
              <w:instrText xml:space="preserve"> PAGEREF _Toc524364790 \h </w:instrText>
            </w:r>
            <w:r w:rsidR="003645ED">
              <w:rPr>
                <w:noProof/>
                <w:webHidden/>
              </w:rPr>
            </w:r>
            <w:r w:rsidR="003645ED">
              <w:rPr>
                <w:noProof/>
                <w:webHidden/>
              </w:rPr>
              <w:fldChar w:fldCharType="separate"/>
            </w:r>
            <w:r w:rsidR="003645ED">
              <w:rPr>
                <w:noProof/>
                <w:webHidden/>
              </w:rPr>
              <w:t>207</w:t>
            </w:r>
            <w:r w:rsidR="003645ED">
              <w:rPr>
                <w:noProof/>
                <w:webHidden/>
              </w:rPr>
              <w:fldChar w:fldCharType="end"/>
            </w:r>
          </w:hyperlink>
        </w:p>
        <w:p w14:paraId="1B962519" w14:textId="77777777" w:rsidR="003645ED" w:rsidRDefault="000D0124">
          <w:pPr>
            <w:pStyle w:val="30"/>
            <w:tabs>
              <w:tab w:val="left" w:pos="1260"/>
              <w:tab w:val="right" w:leader="dot" w:pos="8296"/>
            </w:tabs>
            <w:rPr>
              <w:noProof/>
            </w:rPr>
          </w:pPr>
          <w:hyperlink w:anchor="_Toc524364791" w:history="1">
            <w:r w:rsidR="003645ED" w:rsidRPr="00B4589A">
              <w:rPr>
                <w:rStyle w:val="a3"/>
                <w:noProof/>
              </w:rPr>
              <w:t>8.</w:t>
            </w:r>
            <w:r w:rsidR="003645ED">
              <w:rPr>
                <w:noProof/>
              </w:rPr>
              <w:tab/>
            </w:r>
            <w:r w:rsidR="003645ED" w:rsidRPr="00B4589A">
              <w:rPr>
                <w:rStyle w:val="a3"/>
                <w:rFonts w:hint="eastAsia"/>
                <w:noProof/>
              </w:rPr>
              <w:t>字段表</w:t>
            </w:r>
            <w:r w:rsidR="003645ED">
              <w:rPr>
                <w:noProof/>
                <w:webHidden/>
              </w:rPr>
              <w:tab/>
            </w:r>
            <w:r w:rsidR="003645ED">
              <w:rPr>
                <w:noProof/>
                <w:webHidden/>
              </w:rPr>
              <w:fldChar w:fldCharType="begin"/>
            </w:r>
            <w:r w:rsidR="003645ED">
              <w:rPr>
                <w:noProof/>
                <w:webHidden/>
              </w:rPr>
              <w:instrText xml:space="preserve"> PAGEREF _Toc524364791 \h </w:instrText>
            </w:r>
            <w:r w:rsidR="003645ED">
              <w:rPr>
                <w:noProof/>
                <w:webHidden/>
              </w:rPr>
            </w:r>
            <w:r w:rsidR="003645ED">
              <w:rPr>
                <w:noProof/>
                <w:webHidden/>
              </w:rPr>
              <w:fldChar w:fldCharType="separate"/>
            </w:r>
            <w:r w:rsidR="003645ED">
              <w:rPr>
                <w:noProof/>
                <w:webHidden/>
              </w:rPr>
              <w:t>207</w:t>
            </w:r>
            <w:r w:rsidR="003645ED">
              <w:rPr>
                <w:noProof/>
                <w:webHidden/>
              </w:rPr>
              <w:fldChar w:fldCharType="end"/>
            </w:r>
          </w:hyperlink>
        </w:p>
        <w:p w14:paraId="6A1A01C0" w14:textId="77777777" w:rsidR="003645ED" w:rsidRDefault="000D0124">
          <w:pPr>
            <w:pStyle w:val="30"/>
            <w:tabs>
              <w:tab w:val="left" w:pos="1260"/>
              <w:tab w:val="right" w:leader="dot" w:pos="8296"/>
            </w:tabs>
            <w:rPr>
              <w:noProof/>
            </w:rPr>
          </w:pPr>
          <w:hyperlink w:anchor="_Toc524364792" w:history="1">
            <w:r w:rsidR="003645ED" w:rsidRPr="00B4589A">
              <w:rPr>
                <w:rStyle w:val="a3"/>
                <w:noProof/>
              </w:rPr>
              <w:t>9.</w:t>
            </w:r>
            <w:r w:rsidR="003645ED">
              <w:rPr>
                <w:noProof/>
              </w:rPr>
              <w:tab/>
            </w:r>
            <w:r w:rsidR="003645ED" w:rsidRPr="00B4589A">
              <w:rPr>
                <w:rStyle w:val="a3"/>
                <w:rFonts w:hint="eastAsia"/>
                <w:noProof/>
              </w:rPr>
              <w:t>方法表</w:t>
            </w:r>
            <w:r w:rsidR="003645ED">
              <w:rPr>
                <w:noProof/>
                <w:webHidden/>
              </w:rPr>
              <w:tab/>
            </w:r>
            <w:r w:rsidR="003645ED">
              <w:rPr>
                <w:noProof/>
                <w:webHidden/>
              </w:rPr>
              <w:fldChar w:fldCharType="begin"/>
            </w:r>
            <w:r w:rsidR="003645ED">
              <w:rPr>
                <w:noProof/>
                <w:webHidden/>
              </w:rPr>
              <w:instrText xml:space="preserve"> PAGEREF _Toc524364792 \h </w:instrText>
            </w:r>
            <w:r w:rsidR="003645ED">
              <w:rPr>
                <w:noProof/>
                <w:webHidden/>
              </w:rPr>
            </w:r>
            <w:r w:rsidR="003645ED">
              <w:rPr>
                <w:noProof/>
                <w:webHidden/>
              </w:rPr>
              <w:fldChar w:fldCharType="separate"/>
            </w:r>
            <w:r w:rsidR="003645ED">
              <w:rPr>
                <w:noProof/>
                <w:webHidden/>
              </w:rPr>
              <w:t>208</w:t>
            </w:r>
            <w:r w:rsidR="003645ED">
              <w:rPr>
                <w:noProof/>
                <w:webHidden/>
              </w:rPr>
              <w:fldChar w:fldCharType="end"/>
            </w:r>
          </w:hyperlink>
        </w:p>
        <w:p w14:paraId="02C22282" w14:textId="77777777" w:rsidR="003645ED" w:rsidRDefault="000D0124">
          <w:pPr>
            <w:pStyle w:val="30"/>
            <w:tabs>
              <w:tab w:val="left" w:pos="1680"/>
              <w:tab w:val="right" w:leader="dot" w:pos="8296"/>
            </w:tabs>
            <w:rPr>
              <w:noProof/>
            </w:rPr>
          </w:pPr>
          <w:hyperlink w:anchor="_Toc524364793" w:history="1">
            <w:r w:rsidR="003645ED" w:rsidRPr="00B4589A">
              <w:rPr>
                <w:rStyle w:val="a3"/>
                <w:noProof/>
              </w:rPr>
              <w:t>10.</w:t>
            </w:r>
            <w:r w:rsidR="003645ED">
              <w:rPr>
                <w:noProof/>
              </w:rPr>
              <w:tab/>
            </w:r>
            <w:r w:rsidR="003645ED" w:rsidRPr="00B4589A">
              <w:rPr>
                <w:rStyle w:val="a3"/>
                <w:rFonts w:hint="eastAsia"/>
                <w:noProof/>
              </w:rPr>
              <w:t>属性表</w:t>
            </w:r>
            <w:r w:rsidR="003645ED">
              <w:rPr>
                <w:noProof/>
                <w:webHidden/>
              </w:rPr>
              <w:tab/>
            </w:r>
            <w:r w:rsidR="003645ED">
              <w:rPr>
                <w:noProof/>
                <w:webHidden/>
              </w:rPr>
              <w:fldChar w:fldCharType="begin"/>
            </w:r>
            <w:r w:rsidR="003645ED">
              <w:rPr>
                <w:noProof/>
                <w:webHidden/>
              </w:rPr>
              <w:instrText xml:space="preserve"> PAGEREF _Toc524364793 \h </w:instrText>
            </w:r>
            <w:r w:rsidR="003645ED">
              <w:rPr>
                <w:noProof/>
                <w:webHidden/>
              </w:rPr>
            </w:r>
            <w:r w:rsidR="003645ED">
              <w:rPr>
                <w:noProof/>
                <w:webHidden/>
              </w:rPr>
              <w:fldChar w:fldCharType="separate"/>
            </w:r>
            <w:r w:rsidR="003645ED">
              <w:rPr>
                <w:noProof/>
                <w:webHidden/>
              </w:rPr>
              <w:t>208</w:t>
            </w:r>
            <w:r w:rsidR="003645ED">
              <w:rPr>
                <w:noProof/>
                <w:webHidden/>
              </w:rPr>
              <w:fldChar w:fldCharType="end"/>
            </w:r>
          </w:hyperlink>
        </w:p>
        <w:p w14:paraId="6CB27D16" w14:textId="77777777" w:rsidR="003645ED" w:rsidRDefault="000D0124">
          <w:pPr>
            <w:pStyle w:val="20"/>
            <w:tabs>
              <w:tab w:val="left" w:pos="1680"/>
              <w:tab w:val="right" w:leader="dot" w:pos="8296"/>
            </w:tabs>
            <w:rPr>
              <w:noProof/>
              <w:szCs w:val="22"/>
            </w:rPr>
          </w:pPr>
          <w:hyperlink w:anchor="_Toc52436479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解析示例</w:t>
            </w:r>
            <w:r w:rsidR="003645ED">
              <w:rPr>
                <w:noProof/>
                <w:webHidden/>
              </w:rPr>
              <w:tab/>
            </w:r>
            <w:r w:rsidR="003645ED">
              <w:rPr>
                <w:noProof/>
                <w:webHidden/>
              </w:rPr>
              <w:fldChar w:fldCharType="begin"/>
            </w:r>
            <w:r w:rsidR="003645ED">
              <w:rPr>
                <w:noProof/>
                <w:webHidden/>
              </w:rPr>
              <w:instrText xml:space="preserve"> PAGEREF _Toc524364794 \h </w:instrText>
            </w:r>
            <w:r w:rsidR="003645ED">
              <w:rPr>
                <w:noProof/>
                <w:webHidden/>
              </w:rPr>
            </w:r>
            <w:r w:rsidR="003645ED">
              <w:rPr>
                <w:noProof/>
                <w:webHidden/>
              </w:rPr>
              <w:fldChar w:fldCharType="separate"/>
            </w:r>
            <w:r w:rsidR="003645ED">
              <w:rPr>
                <w:noProof/>
                <w:webHidden/>
              </w:rPr>
              <w:t>213</w:t>
            </w:r>
            <w:r w:rsidR="003645ED">
              <w:rPr>
                <w:noProof/>
                <w:webHidden/>
              </w:rPr>
              <w:fldChar w:fldCharType="end"/>
            </w:r>
          </w:hyperlink>
        </w:p>
        <w:p w14:paraId="1675A71D" w14:textId="77777777" w:rsidR="003645ED" w:rsidRDefault="000D0124">
          <w:pPr>
            <w:pStyle w:val="10"/>
            <w:tabs>
              <w:tab w:val="left" w:pos="1260"/>
              <w:tab w:val="right" w:leader="dot" w:pos="8296"/>
            </w:tabs>
            <w:rPr>
              <w:noProof/>
              <w:szCs w:val="22"/>
            </w:rPr>
          </w:pPr>
          <w:hyperlink w:anchor="_Toc524364795" w:history="1">
            <w:r w:rsidR="003645ED" w:rsidRPr="00B4589A">
              <w:rPr>
                <w:rStyle w:val="a3"/>
                <w:rFonts w:hint="eastAsia"/>
                <w:noProof/>
              </w:rPr>
              <w:t>第十四章</w:t>
            </w:r>
            <w:r w:rsidR="003645ED">
              <w:rPr>
                <w:noProof/>
                <w:szCs w:val="22"/>
              </w:rPr>
              <w:tab/>
            </w:r>
            <w:r w:rsidR="003645ED" w:rsidRPr="00B4589A">
              <w:rPr>
                <w:rStyle w:val="a3"/>
                <w:noProof/>
              </w:rPr>
              <w:t>JVM</w:t>
            </w:r>
            <w:r w:rsidR="003645ED" w:rsidRPr="00B4589A">
              <w:rPr>
                <w:rStyle w:val="a3"/>
                <w:rFonts w:hint="eastAsia"/>
                <w:noProof/>
              </w:rPr>
              <w:t>原理之内存管理</w:t>
            </w:r>
            <w:r w:rsidR="003645ED">
              <w:rPr>
                <w:noProof/>
                <w:webHidden/>
              </w:rPr>
              <w:tab/>
            </w:r>
            <w:r w:rsidR="003645ED">
              <w:rPr>
                <w:noProof/>
                <w:webHidden/>
              </w:rPr>
              <w:fldChar w:fldCharType="begin"/>
            </w:r>
            <w:r w:rsidR="003645ED">
              <w:rPr>
                <w:noProof/>
                <w:webHidden/>
              </w:rPr>
              <w:instrText xml:space="preserve"> PAGEREF _Toc524364795 \h </w:instrText>
            </w:r>
            <w:r w:rsidR="003645ED">
              <w:rPr>
                <w:noProof/>
                <w:webHidden/>
              </w:rPr>
            </w:r>
            <w:r w:rsidR="003645ED">
              <w:rPr>
                <w:noProof/>
                <w:webHidden/>
              </w:rPr>
              <w:fldChar w:fldCharType="separate"/>
            </w:r>
            <w:r w:rsidR="003645ED">
              <w:rPr>
                <w:noProof/>
                <w:webHidden/>
              </w:rPr>
              <w:t>221</w:t>
            </w:r>
            <w:r w:rsidR="003645ED">
              <w:rPr>
                <w:noProof/>
                <w:webHidden/>
              </w:rPr>
              <w:fldChar w:fldCharType="end"/>
            </w:r>
          </w:hyperlink>
        </w:p>
        <w:p w14:paraId="3A98C027" w14:textId="77777777" w:rsidR="003645ED" w:rsidRDefault="000D0124">
          <w:pPr>
            <w:pStyle w:val="20"/>
            <w:tabs>
              <w:tab w:val="left" w:pos="1680"/>
              <w:tab w:val="right" w:leader="dot" w:pos="8296"/>
            </w:tabs>
            <w:rPr>
              <w:noProof/>
              <w:szCs w:val="22"/>
            </w:rPr>
          </w:pPr>
          <w:hyperlink w:anchor="_Toc52436479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数据区</w:t>
            </w:r>
            <w:r w:rsidR="003645ED">
              <w:rPr>
                <w:noProof/>
                <w:webHidden/>
              </w:rPr>
              <w:tab/>
            </w:r>
            <w:r w:rsidR="003645ED">
              <w:rPr>
                <w:noProof/>
                <w:webHidden/>
              </w:rPr>
              <w:fldChar w:fldCharType="begin"/>
            </w:r>
            <w:r w:rsidR="003645ED">
              <w:rPr>
                <w:noProof/>
                <w:webHidden/>
              </w:rPr>
              <w:instrText xml:space="preserve"> PAGEREF _Toc524364796 \h </w:instrText>
            </w:r>
            <w:r w:rsidR="003645ED">
              <w:rPr>
                <w:noProof/>
                <w:webHidden/>
              </w:rPr>
            </w:r>
            <w:r w:rsidR="003645ED">
              <w:rPr>
                <w:noProof/>
                <w:webHidden/>
              </w:rPr>
              <w:fldChar w:fldCharType="separate"/>
            </w:r>
            <w:r w:rsidR="003645ED">
              <w:rPr>
                <w:noProof/>
                <w:webHidden/>
              </w:rPr>
              <w:t>221</w:t>
            </w:r>
            <w:r w:rsidR="003645ED">
              <w:rPr>
                <w:noProof/>
                <w:webHidden/>
              </w:rPr>
              <w:fldChar w:fldCharType="end"/>
            </w:r>
          </w:hyperlink>
        </w:p>
        <w:p w14:paraId="11106FFD" w14:textId="77777777" w:rsidR="003645ED" w:rsidRDefault="000D0124">
          <w:pPr>
            <w:pStyle w:val="30"/>
            <w:tabs>
              <w:tab w:val="left" w:pos="1260"/>
              <w:tab w:val="right" w:leader="dot" w:pos="8296"/>
            </w:tabs>
            <w:rPr>
              <w:noProof/>
            </w:rPr>
          </w:pPr>
          <w:hyperlink w:anchor="_Toc524364797" w:history="1">
            <w:r w:rsidR="003645ED" w:rsidRPr="00B4589A">
              <w:rPr>
                <w:rStyle w:val="a3"/>
                <w:noProof/>
              </w:rPr>
              <w:t>1.</w:t>
            </w:r>
            <w:r w:rsidR="003645ED">
              <w:rPr>
                <w:noProof/>
              </w:rPr>
              <w:tab/>
            </w:r>
            <w:r w:rsidR="003645ED" w:rsidRPr="00B4589A">
              <w:rPr>
                <w:rStyle w:val="a3"/>
                <w:rFonts w:hint="eastAsia"/>
                <w:noProof/>
              </w:rPr>
              <w:t>方法区</w:t>
            </w:r>
            <w:r w:rsidR="003645ED">
              <w:rPr>
                <w:noProof/>
                <w:webHidden/>
              </w:rPr>
              <w:tab/>
            </w:r>
            <w:r w:rsidR="003645ED">
              <w:rPr>
                <w:noProof/>
                <w:webHidden/>
              </w:rPr>
              <w:fldChar w:fldCharType="begin"/>
            </w:r>
            <w:r w:rsidR="003645ED">
              <w:rPr>
                <w:noProof/>
                <w:webHidden/>
              </w:rPr>
              <w:instrText xml:space="preserve"> PAGEREF _Toc524364797 \h </w:instrText>
            </w:r>
            <w:r w:rsidR="003645ED">
              <w:rPr>
                <w:noProof/>
                <w:webHidden/>
              </w:rPr>
            </w:r>
            <w:r w:rsidR="003645ED">
              <w:rPr>
                <w:noProof/>
                <w:webHidden/>
              </w:rPr>
              <w:fldChar w:fldCharType="separate"/>
            </w:r>
            <w:r w:rsidR="003645ED">
              <w:rPr>
                <w:noProof/>
                <w:webHidden/>
              </w:rPr>
              <w:t>221</w:t>
            </w:r>
            <w:r w:rsidR="003645ED">
              <w:rPr>
                <w:noProof/>
                <w:webHidden/>
              </w:rPr>
              <w:fldChar w:fldCharType="end"/>
            </w:r>
          </w:hyperlink>
        </w:p>
        <w:p w14:paraId="3EA4EBE4" w14:textId="77777777" w:rsidR="003645ED" w:rsidRDefault="000D0124">
          <w:pPr>
            <w:pStyle w:val="30"/>
            <w:tabs>
              <w:tab w:val="left" w:pos="1260"/>
              <w:tab w:val="right" w:leader="dot" w:pos="8296"/>
            </w:tabs>
            <w:rPr>
              <w:noProof/>
            </w:rPr>
          </w:pPr>
          <w:hyperlink w:anchor="_Toc524364798" w:history="1">
            <w:r w:rsidR="003645ED" w:rsidRPr="00B4589A">
              <w:rPr>
                <w:rStyle w:val="a3"/>
                <w:noProof/>
              </w:rPr>
              <w:t>2.</w:t>
            </w:r>
            <w:r w:rsidR="003645ED">
              <w:rPr>
                <w:noProof/>
              </w:rPr>
              <w:tab/>
            </w:r>
            <w:r w:rsidR="003645ED" w:rsidRPr="00B4589A">
              <w:rPr>
                <w:rStyle w:val="a3"/>
                <w:rFonts w:hint="eastAsia"/>
                <w:noProof/>
              </w:rPr>
              <w:t>运行时常量池</w:t>
            </w:r>
            <w:r w:rsidR="003645ED">
              <w:rPr>
                <w:noProof/>
                <w:webHidden/>
              </w:rPr>
              <w:tab/>
            </w:r>
            <w:r w:rsidR="003645ED">
              <w:rPr>
                <w:noProof/>
                <w:webHidden/>
              </w:rPr>
              <w:fldChar w:fldCharType="begin"/>
            </w:r>
            <w:r w:rsidR="003645ED">
              <w:rPr>
                <w:noProof/>
                <w:webHidden/>
              </w:rPr>
              <w:instrText xml:space="preserve"> PAGEREF _Toc524364798 \h </w:instrText>
            </w:r>
            <w:r w:rsidR="003645ED">
              <w:rPr>
                <w:noProof/>
                <w:webHidden/>
              </w:rPr>
            </w:r>
            <w:r w:rsidR="003645ED">
              <w:rPr>
                <w:noProof/>
                <w:webHidden/>
              </w:rPr>
              <w:fldChar w:fldCharType="separate"/>
            </w:r>
            <w:r w:rsidR="003645ED">
              <w:rPr>
                <w:noProof/>
                <w:webHidden/>
              </w:rPr>
              <w:t>222</w:t>
            </w:r>
            <w:r w:rsidR="003645ED">
              <w:rPr>
                <w:noProof/>
                <w:webHidden/>
              </w:rPr>
              <w:fldChar w:fldCharType="end"/>
            </w:r>
          </w:hyperlink>
        </w:p>
        <w:p w14:paraId="57FA5F65" w14:textId="77777777" w:rsidR="003645ED" w:rsidRDefault="000D0124">
          <w:pPr>
            <w:pStyle w:val="30"/>
            <w:tabs>
              <w:tab w:val="left" w:pos="1260"/>
              <w:tab w:val="right" w:leader="dot" w:pos="8296"/>
            </w:tabs>
            <w:rPr>
              <w:noProof/>
            </w:rPr>
          </w:pPr>
          <w:hyperlink w:anchor="_Toc524364799" w:history="1">
            <w:r w:rsidR="003645ED" w:rsidRPr="00B4589A">
              <w:rPr>
                <w:rStyle w:val="a3"/>
                <w:noProof/>
              </w:rPr>
              <w:t>3.</w:t>
            </w:r>
            <w:r w:rsidR="003645ED">
              <w:rPr>
                <w:noProof/>
              </w:rPr>
              <w:tab/>
            </w:r>
            <w:r w:rsidR="003645ED" w:rsidRPr="00B4589A">
              <w:rPr>
                <w:rStyle w:val="a3"/>
                <w:rFonts w:hint="eastAsia"/>
                <w:noProof/>
              </w:rPr>
              <w:t>虚拟机栈</w:t>
            </w:r>
            <w:r w:rsidR="003645ED">
              <w:rPr>
                <w:noProof/>
                <w:webHidden/>
              </w:rPr>
              <w:tab/>
            </w:r>
            <w:r w:rsidR="003645ED">
              <w:rPr>
                <w:noProof/>
                <w:webHidden/>
              </w:rPr>
              <w:fldChar w:fldCharType="begin"/>
            </w:r>
            <w:r w:rsidR="003645ED">
              <w:rPr>
                <w:noProof/>
                <w:webHidden/>
              </w:rPr>
              <w:instrText xml:space="preserve"> PAGEREF _Toc524364799 \h </w:instrText>
            </w:r>
            <w:r w:rsidR="003645ED">
              <w:rPr>
                <w:noProof/>
                <w:webHidden/>
              </w:rPr>
            </w:r>
            <w:r w:rsidR="003645ED">
              <w:rPr>
                <w:noProof/>
                <w:webHidden/>
              </w:rPr>
              <w:fldChar w:fldCharType="separate"/>
            </w:r>
            <w:r w:rsidR="003645ED">
              <w:rPr>
                <w:noProof/>
                <w:webHidden/>
              </w:rPr>
              <w:t>222</w:t>
            </w:r>
            <w:r w:rsidR="003645ED">
              <w:rPr>
                <w:noProof/>
                <w:webHidden/>
              </w:rPr>
              <w:fldChar w:fldCharType="end"/>
            </w:r>
          </w:hyperlink>
        </w:p>
        <w:p w14:paraId="3B2A902A" w14:textId="77777777" w:rsidR="003645ED" w:rsidRDefault="000D0124">
          <w:pPr>
            <w:pStyle w:val="30"/>
            <w:tabs>
              <w:tab w:val="left" w:pos="1260"/>
              <w:tab w:val="right" w:leader="dot" w:pos="8296"/>
            </w:tabs>
            <w:rPr>
              <w:noProof/>
            </w:rPr>
          </w:pPr>
          <w:hyperlink w:anchor="_Toc524364800" w:history="1">
            <w:r w:rsidR="003645ED" w:rsidRPr="00B4589A">
              <w:rPr>
                <w:rStyle w:val="a3"/>
                <w:noProof/>
              </w:rPr>
              <w:t>4.</w:t>
            </w:r>
            <w:r w:rsidR="003645ED">
              <w:rPr>
                <w:noProof/>
              </w:rPr>
              <w:tab/>
            </w:r>
            <w:r w:rsidR="003645ED" w:rsidRPr="00B4589A">
              <w:rPr>
                <w:rStyle w:val="a3"/>
                <w:rFonts w:hint="eastAsia"/>
                <w:noProof/>
              </w:rPr>
              <w:t>本地方法栈</w:t>
            </w:r>
            <w:r w:rsidR="003645ED">
              <w:rPr>
                <w:noProof/>
                <w:webHidden/>
              </w:rPr>
              <w:tab/>
            </w:r>
            <w:r w:rsidR="003645ED">
              <w:rPr>
                <w:noProof/>
                <w:webHidden/>
              </w:rPr>
              <w:fldChar w:fldCharType="begin"/>
            </w:r>
            <w:r w:rsidR="003645ED">
              <w:rPr>
                <w:noProof/>
                <w:webHidden/>
              </w:rPr>
              <w:instrText xml:space="preserve"> PAGEREF _Toc524364800 \h </w:instrText>
            </w:r>
            <w:r w:rsidR="003645ED">
              <w:rPr>
                <w:noProof/>
                <w:webHidden/>
              </w:rPr>
            </w:r>
            <w:r w:rsidR="003645ED">
              <w:rPr>
                <w:noProof/>
                <w:webHidden/>
              </w:rPr>
              <w:fldChar w:fldCharType="separate"/>
            </w:r>
            <w:r w:rsidR="003645ED">
              <w:rPr>
                <w:noProof/>
                <w:webHidden/>
              </w:rPr>
              <w:t>222</w:t>
            </w:r>
            <w:r w:rsidR="003645ED">
              <w:rPr>
                <w:noProof/>
                <w:webHidden/>
              </w:rPr>
              <w:fldChar w:fldCharType="end"/>
            </w:r>
          </w:hyperlink>
        </w:p>
        <w:p w14:paraId="6AE9795E" w14:textId="77777777" w:rsidR="003645ED" w:rsidRDefault="000D0124">
          <w:pPr>
            <w:pStyle w:val="30"/>
            <w:tabs>
              <w:tab w:val="left" w:pos="1260"/>
              <w:tab w:val="right" w:leader="dot" w:pos="8296"/>
            </w:tabs>
            <w:rPr>
              <w:noProof/>
            </w:rPr>
          </w:pPr>
          <w:hyperlink w:anchor="_Toc524364801" w:history="1">
            <w:r w:rsidR="003645ED" w:rsidRPr="00B4589A">
              <w:rPr>
                <w:rStyle w:val="a3"/>
                <w:noProof/>
              </w:rPr>
              <w:t>5.</w:t>
            </w:r>
            <w:r w:rsidR="003645ED">
              <w:rPr>
                <w:noProof/>
              </w:rPr>
              <w:tab/>
            </w:r>
            <w:r w:rsidR="003645ED" w:rsidRPr="00B4589A">
              <w:rPr>
                <w:rStyle w:val="a3"/>
                <w:rFonts w:hint="eastAsia"/>
                <w:noProof/>
              </w:rPr>
              <w:t>堆</w:t>
            </w:r>
            <w:r w:rsidR="003645ED">
              <w:rPr>
                <w:noProof/>
                <w:webHidden/>
              </w:rPr>
              <w:tab/>
            </w:r>
            <w:r w:rsidR="003645ED">
              <w:rPr>
                <w:noProof/>
                <w:webHidden/>
              </w:rPr>
              <w:fldChar w:fldCharType="begin"/>
            </w:r>
            <w:r w:rsidR="003645ED">
              <w:rPr>
                <w:noProof/>
                <w:webHidden/>
              </w:rPr>
              <w:instrText xml:space="preserve"> PAGEREF _Toc524364801 \h </w:instrText>
            </w:r>
            <w:r w:rsidR="003645ED">
              <w:rPr>
                <w:noProof/>
                <w:webHidden/>
              </w:rPr>
            </w:r>
            <w:r w:rsidR="003645ED">
              <w:rPr>
                <w:noProof/>
                <w:webHidden/>
              </w:rPr>
              <w:fldChar w:fldCharType="separate"/>
            </w:r>
            <w:r w:rsidR="003645ED">
              <w:rPr>
                <w:noProof/>
                <w:webHidden/>
              </w:rPr>
              <w:t>223</w:t>
            </w:r>
            <w:r w:rsidR="003645ED">
              <w:rPr>
                <w:noProof/>
                <w:webHidden/>
              </w:rPr>
              <w:fldChar w:fldCharType="end"/>
            </w:r>
          </w:hyperlink>
        </w:p>
        <w:p w14:paraId="19E1EA63" w14:textId="77777777" w:rsidR="003645ED" w:rsidRDefault="000D0124">
          <w:pPr>
            <w:pStyle w:val="30"/>
            <w:tabs>
              <w:tab w:val="left" w:pos="1260"/>
              <w:tab w:val="right" w:leader="dot" w:pos="8296"/>
            </w:tabs>
            <w:rPr>
              <w:noProof/>
            </w:rPr>
          </w:pPr>
          <w:hyperlink w:anchor="_Toc524364802" w:history="1">
            <w:r w:rsidR="003645ED" w:rsidRPr="00B4589A">
              <w:rPr>
                <w:rStyle w:val="a3"/>
                <w:noProof/>
              </w:rPr>
              <w:t>6.</w:t>
            </w:r>
            <w:r w:rsidR="003645ED">
              <w:rPr>
                <w:noProof/>
              </w:rPr>
              <w:tab/>
            </w:r>
            <w:r w:rsidR="003645ED" w:rsidRPr="00B4589A">
              <w:rPr>
                <w:rStyle w:val="a3"/>
                <w:rFonts w:hint="eastAsia"/>
                <w:noProof/>
              </w:rPr>
              <w:t>程序计数器</w:t>
            </w:r>
            <w:r w:rsidR="003645ED">
              <w:rPr>
                <w:noProof/>
                <w:webHidden/>
              </w:rPr>
              <w:tab/>
            </w:r>
            <w:r w:rsidR="003645ED">
              <w:rPr>
                <w:noProof/>
                <w:webHidden/>
              </w:rPr>
              <w:fldChar w:fldCharType="begin"/>
            </w:r>
            <w:r w:rsidR="003645ED">
              <w:rPr>
                <w:noProof/>
                <w:webHidden/>
              </w:rPr>
              <w:instrText xml:space="preserve"> PAGEREF _Toc524364802 \h </w:instrText>
            </w:r>
            <w:r w:rsidR="003645ED">
              <w:rPr>
                <w:noProof/>
                <w:webHidden/>
              </w:rPr>
            </w:r>
            <w:r w:rsidR="003645ED">
              <w:rPr>
                <w:noProof/>
                <w:webHidden/>
              </w:rPr>
              <w:fldChar w:fldCharType="separate"/>
            </w:r>
            <w:r w:rsidR="003645ED">
              <w:rPr>
                <w:noProof/>
                <w:webHidden/>
              </w:rPr>
              <w:t>223</w:t>
            </w:r>
            <w:r w:rsidR="003645ED">
              <w:rPr>
                <w:noProof/>
                <w:webHidden/>
              </w:rPr>
              <w:fldChar w:fldCharType="end"/>
            </w:r>
          </w:hyperlink>
        </w:p>
        <w:p w14:paraId="0AE98659" w14:textId="77777777" w:rsidR="003645ED" w:rsidRDefault="000D0124">
          <w:pPr>
            <w:pStyle w:val="30"/>
            <w:tabs>
              <w:tab w:val="left" w:pos="1260"/>
              <w:tab w:val="right" w:leader="dot" w:pos="8296"/>
            </w:tabs>
            <w:rPr>
              <w:noProof/>
            </w:rPr>
          </w:pPr>
          <w:hyperlink w:anchor="_Toc524364803" w:history="1">
            <w:r w:rsidR="003645ED" w:rsidRPr="00B4589A">
              <w:rPr>
                <w:rStyle w:val="a3"/>
                <w:noProof/>
              </w:rPr>
              <w:t>7.</w:t>
            </w:r>
            <w:r w:rsidR="003645ED">
              <w:rPr>
                <w:noProof/>
              </w:rPr>
              <w:tab/>
            </w:r>
            <w:r w:rsidR="003645ED" w:rsidRPr="00B4589A">
              <w:rPr>
                <w:rStyle w:val="a3"/>
                <w:rFonts w:hint="eastAsia"/>
                <w:noProof/>
              </w:rPr>
              <w:t>直接内存</w:t>
            </w:r>
            <w:r w:rsidR="003645ED">
              <w:rPr>
                <w:noProof/>
                <w:webHidden/>
              </w:rPr>
              <w:tab/>
            </w:r>
            <w:r w:rsidR="003645ED">
              <w:rPr>
                <w:noProof/>
                <w:webHidden/>
              </w:rPr>
              <w:fldChar w:fldCharType="begin"/>
            </w:r>
            <w:r w:rsidR="003645ED">
              <w:rPr>
                <w:noProof/>
                <w:webHidden/>
              </w:rPr>
              <w:instrText xml:space="preserve"> PAGEREF _Toc524364803 \h </w:instrText>
            </w:r>
            <w:r w:rsidR="003645ED">
              <w:rPr>
                <w:noProof/>
                <w:webHidden/>
              </w:rPr>
            </w:r>
            <w:r w:rsidR="003645ED">
              <w:rPr>
                <w:noProof/>
                <w:webHidden/>
              </w:rPr>
              <w:fldChar w:fldCharType="separate"/>
            </w:r>
            <w:r w:rsidR="003645ED">
              <w:rPr>
                <w:noProof/>
                <w:webHidden/>
              </w:rPr>
              <w:t>224</w:t>
            </w:r>
            <w:r w:rsidR="003645ED">
              <w:rPr>
                <w:noProof/>
                <w:webHidden/>
              </w:rPr>
              <w:fldChar w:fldCharType="end"/>
            </w:r>
          </w:hyperlink>
        </w:p>
        <w:p w14:paraId="3BD3C884" w14:textId="77777777" w:rsidR="003645ED" w:rsidRDefault="000D0124">
          <w:pPr>
            <w:pStyle w:val="20"/>
            <w:tabs>
              <w:tab w:val="left" w:pos="1680"/>
              <w:tab w:val="right" w:leader="dot" w:pos="8296"/>
            </w:tabs>
            <w:rPr>
              <w:noProof/>
              <w:szCs w:val="22"/>
            </w:rPr>
          </w:pPr>
          <w:hyperlink w:anchor="_Toc524364804"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对象</w:t>
            </w:r>
            <w:r w:rsidR="003645ED">
              <w:rPr>
                <w:noProof/>
                <w:webHidden/>
              </w:rPr>
              <w:tab/>
            </w:r>
            <w:r w:rsidR="003645ED">
              <w:rPr>
                <w:noProof/>
                <w:webHidden/>
              </w:rPr>
              <w:fldChar w:fldCharType="begin"/>
            </w:r>
            <w:r w:rsidR="003645ED">
              <w:rPr>
                <w:noProof/>
                <w:webHidden/>
              </w:rPr>
              <w:instrText xml:space="preserve"> PAGEREF _Toc524364804 \h </w:instrText>
            </w:r>
            <w:r w:rsidR="003645ED">
              <w:rPr>
                <w:noProof/>
                <w:webHidden/>
              </w:rPr>
            </w:r>
            <w:r w:rsidR="003645ED">
              <w:rPr>
                <w:noProof/>
                <w:webHidden/>
              </w:rPr>
              <w:fldChar w:fldCharType="separate"/>
            </w:r>
            <w:r w:rsidR="003645ED">
              <w:rPr>
                <w:noProof/>
                <w:webHidden/>
              </w:rPr>
              <w:t>224</w:t>
            </w:r>
            <w:r w:rsidR="003645ED">
              <w:rPr>
                <w:noProof/>
                <w:webHidden/>
              </w:rPr>
              <w:fldChar w:fldCharType="end"/>
            </w:r>
          </w:hyperlink>
        </w:p>
        <w:p w14:paraId="46C05508" w14:textId="77777777" w:rsidR="003645ED" w:rsidRDefault="000D0124">
          <w:pPr>
            <w:pStyle w:val="30"/>
            <w:tabs>
              <w:tab w:val="left" w:pos="1260"/>
              <w:tab w:val="right" w:leader="dot" w:pos="8296"/>
            </w:tabs>
            <w:rPr>
              <w:noProof/>
            </w:rPr>
          </w:pPr>
          <w:hyperlink w:anchor="_Toc524364805" w:history="1">
            <w:r w:rsidR="003645ED" w:rsidRPr="00B4589A">
              <w:rPr>
                <w:rStyle w:val="a3"/>
                <w:noProof/>
                <w:lang w:val="en"/>
              </w:rPr>
              <w:t>1.</w:t>
            </w:r>
            <w:r w:rsidR="003645ED">
              <w:rPr>
                <w:noProof/>
              </w:rPr>
              <w:tab/>
            </w:r>
            <w:r w:rsidR="003645ED" w:rsidRPr="00B4589A">
              <w:rPr>
                <w:rStyle w:val="a3"/>
                <w:rFonts w:hint="eastAsia"/>
                <w:noProof/>
                <w:lang w:val="en"/>
              </w:rPr>
              <w:t>创建对象</w:t>
            </w:r>
            <w:r w:rsidR="003645ED">
              <w:rPr>
                <w:noProof/>
                <w:webHidden/>
              </w:rPr>
              <w:tab/>
            </w:r>
            <w:r w:rsidR="003645ED">
              <w:rPr>
                <w:noProof/>
                <w:webHidden/>
              </w:rPr>
              <w:fldChar w:fldCharType="begin"/>
            </w:r>
            <w:r w:rsidR="003645ED">
              <w:rPr>
                <w:noProof/>
                <w:webHidden/>
              </w:rPr>
              <w:instrText xml:space="preserve"> PAGEREF _Toc524364805 \h </w:instrText>
            </w:r>
            <w:r w:rsidR="003645ED">
              <w:rPr>
                <w:noProof/>
                <w:webHidden/>
              </w:rPr>
            </w:r>
            <w:r w:rsidR="003645ED">
              <w:rPr>
                <w:noProof/>
                <w:webHidden/>
              </w:rPr>
              <w:fldChar w:fldCharType="separate"/>
            </w:r>
            <w:r w:rsidR="003645ED">
              <w:rPr>
                <w:noProof/>
                <w:webHidden/>
              </w:rPr>
              <w:t>224</w:t>
            </w:r>
            <w:r w:rsidR="003645ED">
              <w:rPr>
                <w:noProof/>
                <w:webHidden/>
              </w:rPr>
              <w:fldChar w:fldCharType="end"/>
            </w:r>
          </w:hyperlink>
        </w:p>
        <w:p w14:paraId="5B8AEF05" w14:textId="77777777" w:rsidR="003645ED" w:rsidRDefault="000D0124">
          <w:pPr>
            <w:pStyle w:val="30"/>
            <w:tabs>
              <w:tab w:val="left" w:pos="1260"/>
              <w:tab w:val="right" w:leader="dot" w:pos="8296"/>
            </w:tabs>
            <w:rPr>
              <w:noProof/>
            </w:rPr>
          </w:pPr>
          <w:hyperlink w:anchor="_Toc524364806" w:history="1">
            <w:r w:rsidR="003645ED" w:rsidRPr="00B4589A">
              <w:rPr>
                <w:rStyle w:val="a3"/>
                <w:noProof/>
                <w:lang w:val="en"/>
              </w:rPr>
              <w:t>2.</w:t>
            </w:r>
            <w:r w:rsidR="003645ED">
              <w:rPr>
                <w:noProof/>
              </w:rPr>
              <w:tab/>
            </w:r>
            <w:r w:rsidR="003645ED" w:rsidRPr="00B4589A">
              <w:rPr>
                <w:rStyle w:val="a3"/>
                <w:rFonts w:hint="eastAsia"/>
                <w:noProof/>
                <w:lang w:val="en"/>
              </w:rPr>
              <w:t>内存分配</w:t>
            </w:r>
            <w:r w:rsidR="003645ED">
              <w:rPr>
                <w:noProof/>
                <w:webHidden/>
              </w:rPr>
              <w:tab/>
            </w:r>
            <w:r w:rsidR="003645ED">
              <w:rPr>
                <w:noProof/>
                <w:webHidden/>
              </w:rPr>
              <w:fldChar w:fldCharType="begin"/>
            </w:r>
            <w:r w:rsidR="003645ED">
              <w:rPr>
                <w:noProof/>
                <w:webHidden/>
              </w:rPr>
              <w:instrText xml:space="preserve"> PAGEREF _Toc524364806 \h </w:instrText>
            </w:r>
            <w:r w:rsidR="003645ED">
              <w:rPr>
                <w:noProof/>
                <w:webHidden/>
              </w:rPr>
            </w:r>
            <w:r w:rsidR="003645ED">
              <w:rPr>
                <w:noProof/>
                <w:webHidden/>
              </w:rPr>
              <w:fldChar w:fldCharType="separate"/>
            </w:r>
            <w:r w:rsidR="003645ED">
              <w:rPr>
                <w:noProof/>
                <w:webHidden/>
              </w:rPr>
              <w:t>225</w:t>
            </w:r>
            <w:r w:rsidR="003645ED">
              <w:rPr>
                <w:noProof/>
                <w:webHidden/>
              </w:rPr>
              <w:fldChar w:fldCharType="end"/>
            </w:r>
          </w:hyperlink>
        </w:p>
        <w:p w14:paraId="7C0067DB" w14:textId="77777777" w:rsidR="003645ED" w:rsidRDefault="000D0124">
          <w:pPr>
            <w:pStyle w:val="30"/>
            <w:tabs>
              <w:tab w:val="left" w:pos="1260"/>
              <w:tab w:val="right" w:leader="dot" w:pos="8296"/>
            </w:tabs>
            <w:rPr>
              <w:noProof/>
            </w:rPr>
          </w:pPr>
          <w:hyperlink w:anchor="_Toc524364807" w:history="1">
            <w:r w:rsidR="003645ED" w:rsidRPr="00B4589A">
              <w:rPr>
                <w:rStyle w:val="a3"/>
                <w:noProof/>
                <w:lang w:val="en"/>
              </w:rPr>
              <w:t>3.</w:t>
            </w:r>
            <w:r w:rsidR="003645ED">
              <w:rPr>
                <w:noProof/>
              </w:rPr>
              <w:tab/>
            </w:r>
            <w:r w:rsidR="003645ED" w:rsidRPr="00B4589A">
              <w:rPr>
                <w:rStyle w:val="a3"/>
                <w:rFonts w:hint="eastAsia"/>
                <w:noProof/>
                <w:lang w:val="en"/>
              </w:rPr>
              <w:t>担保</w:t>
            </w:r>
            <w:r w:rsidR="003645ED">
              <w:rPr>
                <w:noProof/>
                <w:webHidden/>
              </w:rPr>
              <w:tab/>
            </w:r>
            <w:r w:rsidR="003645ED">
              <w:rPr>
                <w:noProof/>
                <w:webHidden/>
              </w:rPr>
              <w:fldChar w:fldCharType="begin"/>
            </w:r>
            <w:r w:rsidR="003645ED">
              <w:rPr>
                <w:noProof/>
                <w:webHidden/>
              </w:rPr>
              <w:instrText xml:space="preserve"> PAGEREF _Toc524364807 \h </w:instrText>
            </w:r>
            <w:r w:rsidR="003645ED">
              <w:rPr>
                <w:noProof/>
                <w:webHidden/>
              </w:rPr>
            </w:r>
            <w:r w:rsidR="003645ED">
              <w:rPr>
                <w:noProof/>
                <w:webHidden/>
              </w:rPr>
              <w:fldChar w:fldCharType="separate"/>
            </w:r>
            <w:r w:rsidR="003645ED">
              <w:rPr>
                <w:noProof/>
                <w:webHidden/>
              </w:rPr>
              <w:t>225</w:t>
            </w:r>
            <w:r w:rsidR="003645ED">
              <w:rPr>
                <w:noProof/>
                <w:webHidden/>
              </w:rPr>
              <w:fldChar w:fldCharType="end"/>
            </w:r>
          </w:hyperlink>
        </w:p>
        <w:p w14:paraId="369D42FB" w14:textId="77777777" w:rsidR="003645ED" w:rsidRDefault="000D0124">
          <w:pPr>
            <w:pStyle w:val="30"/>
            <w:tabs>
              <w:tab w:val="left" w:pos="1260"/>
              <w:tab w:val="right" w:leader="dot" w:pos="8296"/>
            </w:tabs>
            <w:rPr>
              <w:noProof/>
            </w:rPr>
          </w:pPr>
          <w:hyperlink w:anchor="_Toc524364808" w:history="1">
            <w:r w:rsidR="003645ED" w:rsidRPr="00B4589A">
              <w:rPr>
                <w:rStyle w:val="a3"/>
                <w:noProof/>
                <w:lang w:val="en"/>
              </w:rPr>
              <w:t>4.</w:t>
            </w:r>
            <w:r w:rsidR="003645ED">
              <w:rPr>
                <w:noProof/>
              </w:rPr>
              <w:tab/>
            </w:r>
            <w:r w:rsidR="003645ED" w:rsidRPr="00B4589A">
              <w:rPr>
                <w:rStyle w:val="a3"/>
                <w:rFonts w:hint="eastAsia"/>
                <w:noProof/>
                <w:lang w:val="en"/>
              </w:rPr>
              <w:t>对象布局</w:t>
            </w:r>
            <w:r w:rsidR="003645ED">
              <w:rPr>
                <w:noProof/>
                <w:webHidden/>
              </w:rPr>
              <w:tab/>
            </w:r>
            <w:r w:rsidR="003645ED">
              <w:rPr>
                <w:noProof/>
                <w:webHidden/>
              </w:rPr>
              <w:fldChar w:fldCharType="begin"/>
            </w:r>
            <w:r w:rsidR="003645ED">
              <w:rPr>
                <w:noProof/>
                <w:webHidden/>
              </w:rPr>
              <w:instrText xml:space="preserve"> PAGEREF _Toc524364808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4A1F6BED" w14:textId="77777777" w:rsidR="003645ED" w:rsidRDefault="000D0124">
          <w:pPr>
            <w:pStyle w:val="30"/>
            <w:tabs>
              <w:tab w:val="left" w:pos="1260"/>
              <w:tab w:val="right" w:leader="dot" w:pos="8296"/>
            </w:tabs>
            <w:rPr>
              <w:noProof/>
            </w:rPr>
          </w:pPr>
          <w:hyperlink w:anchor="_Toc524364809" w:history="1">
            <w:r w:rsidR="003645ED" w:rsidRPr="00B4589A">
              <w:rPr>
                <w:rStyle w:val="a3"/>
                <w:noProof/>
                <w:lang w:val="en"/>
              </w:rPr>
              <w:t>5.</w:t>
            </w:r>
            <w:r w:rsidR="003645ED">
              <w:rPr>
                <w:noProof/>
              </w:rPr>
              <w:tab/>
            </w:r>
            <w:r w:rsidR="003645ED" w:rsidRPr="00B4589A">
              <w:rPr>
                <w:rStyle w:val="a3"/>
                <w:rFonts w:hint="eastAsia"/>
                <w:noProof/>
                <w:lang w:val="en"/>
              </w:rPr>
              <w:t>对象访问</w:t>
            </w:r>
            <w:r w:rsidR="003645ED">
              <w:rPr>
                <w:noProof/>
                <w:webHidden/>
              </w:rPr>
              <w:tab/>
            </w:r>
            <w:r w:rsidR="003645ED">
              <w:rPr>
                <w:noProof/>
                <w:webHidden/>
              </w:rPr>
              <w:fldChar w:fldCharType="begin"/>
            </w:r>
            <w:r w:rsidR="003645ED">
              <w:rPr>
                <w:noProof/>
                <w:webHidden/>
              </w:rPr>
              <w:instrText xml:space="preserve"> PAGEREF _Toc524364809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327C4DA6" w14:textId="77777777" w:rsidR="003645ED" w:rsidRDefault="000D0124">
          <w:pPr>
            <w:pStyle w:val="20"/>
            <w:tabs>
              <w:tab w:val="left" w:pos="1680"/>
              <w:tab w:val="right" w:leader="dot" w:pos="8296"/>
            </w:tabs>
            <w:rPr>
              <w:noProof/>
              <w:szCs w:val="22"/>
            </w:rPr>
          </w:pPr>
          <w:hyperlink w:anchor="_Toc524364810"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GC</w:t>
            </w:r>
            <w:r w:rsidR="003645ED">
              <w:rPr>
                <w:noProof/>
                <w:webHidden/>
              </w:rPr>
              <w:tab/>
            </w:r>
            <w:r w:rsidR="003645ED">
              <w:rPr>
                <w:noProof/>
                <w:webHidden/>
              </w:rPr>
              <w:fldChar w:fldCharType="begin"/>
            </w:r>
            <w:r w:rsidR="003645ED">
              <w:rPr>
                <w:noProof/>
                <w:webHidden/>
              </w:rPr>
              <w:instrText xml:space="preserve"> PAGEREF _Toc524364810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65BB9805" w14:textId="77777777" w:rsidR="003645ED" w:rsidRDefault="000D0124">
          <w:pPr>
            <w:pStyle w:val="30"/>
            <w:tabs>
              <w:tab w:val="left" w:pos="1260"/>
              <w:tab w:val="right" w:leader="dot" w:pos="8296"/>
            </w:tabs>
            <w:rPr>
              <w:noProof/>
            </w:rPr>
          </w:pPr>
          <w:hyperlink w:anchor="_Toc524364811" w:history="1">
            <w:r w:rsidR="003645ED" w:rsidRPr="00B4589A">
              <w:rPr>
                <w:rStyle w:val="a3"/>
                <w:noProof/>
                <w:lang w:val="en"/>
              </w:rPr>
              <w:t>1.</w:t>
            </w:r>
            <w:r w:rsidR="003645ED">
              <w:rPr>
                <w:noProof/>
              </w:rPr>
              <w:tab/>
            </w:r>
            <w:r w:rsidR="003645ED" w:rsidRPr="00B4589A">
              <w:rPr>
                <w:rStyle w:val="a3"/>
                <w:rFonts w:hint="eastAsia"/>
                <w:noProof/>
                <w:lang w:val="en"/>
              </w:rPr>
              <w:t>引用计数法</w:t>
            </w:r>
            <w:r w:rsidR="003645ED">
              <w:rPr>
                <w:noProof/>
                <w:webHidden/>
              </w:rPr>
              <w:tab/>
            </w:r>
            <w:r w:rsidR="003645ED">
              <w:rPr>
                <w:noProof/>
                <w:webHidden/>
              </w:rPr>
              <w:fldChar w:fldCharType="begin"/>
            </w:r>
            <w:r w:rsidR="003645ED">
              <w:rPr>
                <w:noProof/>
                <w:webHidden/>
              </w:rPr>
              <w:instrText xml:space="preserve"> PAGEREF _Toc524364811 \h </w:instrText>
            </w:r>
            <w:r w:rsidR="003645ED">
              <w:rPr>
                <w:noProof/>
                <w:webHidden/>
              </w:rPr>
            </w:r>
            <w:r w:rsidR="003645ED">
              <w:rPr>
                <w:noProof/>
                <w:webHidden/>
              </w:rPr>
              <w:fldChar w:fldCharType="separate"/>
            </w:r>
            <w:r w:rsidR="003645ED">
              <w:rPr>
                <w:noProof/>
                <w:webHidden/>
              </w:rPr>
              <w:t>226</w:t>
            </w:r>
            <w:r w:rsidR="003645ED">
              <w:rPr>
                <w:noProof/>
                <w:webHidden/>
              </w:rPr>
              <w:fldChar w:fldCharType="end"/>
            </w:r>
          </w:hyperlink>
        </w:p>
        <w:p w14:paraId="68C3D2ED" w14:textId="77777777" w:rsidR="003645ED" w:rsidRDefault="000D0124">
          <w:pPr>
            <w:pStyle w:val="30"/>
            <w:tabs>
              <w:tab w:val="left" w:pos="1260"/>
              <w:tab w:val="right" w:leader="dot" w:pos="8296"/>
            </w:tabs>
            <w:rPr>
              <w:noProof/>
            </w:rPr>
          </w:pPr>
          <w:hyperlink w:anchor="_Toc524364812" w:history="1">
            <w:r w:rsidR="003645ED" w:rsidRPr="00B4589A">
              <w:rPr>
                <w:rStyle w:val="a3"/>
                <w:noProof/>
                <w:lang w:val="en"/>
              </w:rPr>
              <w:t>2.</w:t>
            </w:r>
            <w:r w:rsidR="003645ED">
              <w:rPr>
                <w:noProof/>
              </w:rPr>
              <w:tab/>
            </w:r>
            <w:r w:rsidR="003645ED" w:rsidRPr="00B4589A">
              <w:rPr>
                <w:rStyle w:val="a3"/>
                <w:rFonts w:hint="eastAsia"/>
                <w:noProof/>
                <w:lang w:val="en"/>
              </w:rPr>
              <w:t>可达性分析法</w:t>
            </w:r>
            <w:r w:rsidR="003645ED">
              <w:rPr>
                <w:noProof/>
                <w:webHidden/>
              </w:rPr>
              <w:tab/>
            </w:r>
            <w:r w:rsidR="003645ED">
              <w:rPr>
                <w:noProof/>
                <w:webHidden/>
              </w:rPr>
              <w:fldChar w:fldCharType="begin"/>
            </w:r>
            <w:r w:rsidR="003645ED">
              <w:rPr>
                <w:noProof/>
                <w:webHidden/>
              </w:rPr>
              <w:instrText xml:space="preserve"> PAGEREF _Toc524364812 \h </w:instrText>
            </w:r>
            <w:r w:rsidR="003645ED">
              <w:rPr>
                <w:noProof/>
                <w:webHidden/>
              </w:rPr>
            </w:r>
            <w:r w:rsidR="003645ED">
              <w:rPr>
                <w:noProof/>
                <w:webHidden/>
              </w:rPr>
              <w:fldChar w:fldCharType="separate"/>
            </w:r>
            <w:r w:rsidR="003645ED">
              <w:rPr>
                <w:noProof/>
                <w:webHidden/>
              </w:rPr>
              <w:t>227</w:t>
            </w:r>
            <w:r w:rsidR="003645ED">
              <w:rPr>
                <w:noProof/>
                <w:webHidden/>
              </w:rPr>
              <w:fldChar w:fldCharType="end"/>
            </w:r>
          </w:hyperlink>
        </w:p>
        <w:p w14:paraId="3B7FC981" w14:textId="77777777" w:rsidR="003645ED" w:rsidRDefault="000D0124">
          <w:pPr>
            <w:pStyle w:val="30"/>
            <w:tabs>
              <w:tab w:val="left" w:pos="1260"/>
              <w:tab w:val="right" w:leader="dot" w:pos="8296"/>
            </w:tabs>
            <w:rPr>
              <w:noProof/>
            </w:rPr>
          </w:pPr>
          <w:hyperlink w:anchor="_Toc524364813" w:history="1">
            <w:r w:rsidR="003645ED" w:rsidRPr="00B4589A">
              <w:rPr>
                <w:rStyle w:val="a3"/>
                <w:noProof/>
                <w:lang w:val="en"/>
              </w:rPr>
              <w:t>3.</w:t>
            </w:r>
            <w:r w:rsidR="003645ED">
              <w:rPr>
                <w:noProof/>
              </w:rPr>
              <w:tab/>
            </w:r>
            <w:r w:rsidR="003645ED" w:rsidRPr="00B4589A">
              <w:rPr>
                <w:rStyle w:val="a3"/>
                <w:rFonts w:hint="eastAsia"/>
                <w:noProof/>
                <w:lang w:val="en"/>
              </w:rPr>
              <w:t>再谈引用</w:t>
            </w:r>
            <w:r w:rsidR="003645ED">
              <w:rPr>
                <w:noProof/>
                <w:webHidden/>
              </w:rPr>
              <w:tab/>
            </w:r>
            <w:r w:rsidR="003645ED">
              <w:rPr>
                <w:noProof/>
                <w:webHidden/>
              </w:rPr>
              <w:fldChar w:fldCharType="begin"/>
            </w:r>
            <w:r w:rsidR="003645ED">
              <w:rPr>
                <w:noProof/>
                <w:webHidden/>
              </w:rPr>
              <w:instrText xml:space="preserve"> PAGEREF _Toc524364813 \h </w:instrText>
            </w:r>
            <w:r w:rsidR="003645ED">
              <w:rPr>
                <w:noProof/>
                <w:webHidden/>
              </w:rPr>
            </w:r>
            <w:r w:rsidR="003645ED">
              <w:rPr>
                <w:noProof/>
                <w:webHidden/>
              </w:rPr>
              <w:fldChar w:fldCharType="separate"/>
            </w:r>
            <w:r w:rsidR="003645ED">
              <w:rPr>
                <w:noProof/>
                <w:webHidden/>
              </w:rPr>
              <w:t>227</w:t>
            </w:r>
            <w:r w:rsidR="003645ED">
              <w:rPr>
                <w:noProof/>
                <w:webHidden/>
              </w:rPr>
              <w:fldChar w:fldCharType="end"/>
            </w:r>
          </w:hyperlink>
        </w:p>
        <w:p w14:paraId="306239EC" w14:textId="77777777" w:rsidR="003645ED" w:rsidRDefault="000D0124">
          <w:pPr>
            <w:pStyle w:val="30"/>
            <w:tabs>
              <w:tab w:val="left" w:pos="1260"/>
              <w:tab w:val="right" w:leader="dot" w:pos="8296"/>
            </w:tabs>
            <w:rPr>
              <w:noProof/>
            </w:rPr>
          </w:pPr>
          <w:hyperlink w:anchor="_Toc524364814" w:history="1">
            <w:r w:rsidR="003645ED" w:rsidRPr="00B4589A">
              <w:rPr>
                <w:rStyle w:val="a3"/>
                <w:noProof/>
                <w:lang w:val="en"/>
              </w:rPr>
              <w:t>4.</w:t>
            </w:r>
            <w:r w:rsidR="003645ED">
              <w:rPr>
                <w:noProof/>
              </w:rPr>
              <w:tab/>
            </w:r>
            <w:r w:rsidR="003645ED" w:rsidRPr="00B4589A">
              <w:rPr>
                <w:rStyle w:val="a3"/>
                <w:rFonts w:hint="eastAsia"/>
                <w:noProof/>
                <w:lang w:val="en"/>
              </w:rPr>
              <w:t>生死</w:t>
            </w:r>
            <w:r w:rsidR="003645ED">
              <w:rPr>
                <w:noProof/>
                <w:webHidden/>
              </w:rPr>
              <w:tab/>
            </w:r>
            <w:r w:rsidR="003645ED">
              <w:rPr>
                <w:noProof/>
                <w:webHidden/>
              </w:rPr>
              <w:fldChar w:fldCharType="begin"/>
            </w:r>
            <w:r w:rsidR="003645ED">
              <w:rPr>
                <w:noProof/>
                <w:webHidden/>
              </w:rPr>
              <w:instrText xml:space="preserve"> PAGEREF _Toc524364814 \h </w:instrText>
            </w:r>
            <w:r w:rsidR="003645ED">
              <w:rPr>
                <w:noProof/>
                <w:webHidden/>
              </w:rPr>
            </w:r>
            <w:r w:rsidR="003645ED">
              <w:rPr>
                <w:noProof/>
                <w:webHidden/>
              </w:rPr>
              <w:fldChar w:fldCharType="separate"/>
            </w:r>
            <w:r w:rsidR="003645ED">
              <w:rPr>
                <w:noProof/>
                <w:webHidden/>
              </w:rPr>
              <w:t>227</w:t>
            </w:r>
            <w:r w:rsidR="003645ED">
              <w:rPr>
                <w:noProof/>
                <w:webHidden/>
              </w:rPr>
              <w:fldChar w:fldCharType="end"/>
            </w:r>
          </w:hyperlink>
        </w:p>
        <w:p w14:paraId="4354E754" w14:textId="77777777" w:rsidR="003645ED" w:rsidRDefault="000D0124">
          <w:pPr>
            <w:pStyle w:val="30"/>
            <w:tabs>
              <w:tab w:val="left" w:pos="1260"/>
              <w:tab w:val="right" w:leader="dot" w:pos="8296"/>
            </w:tabs>
            <w:rPr>
              <w:noProof/>
            </w:rPr>
          </w:pPr>
          <w:hyperlink w:anchor="_Toc524364815" w:history="1">
            <w:r w:rsidR="003645ED" w:rsidRPr="00B4589A">
              <w:rPr>
                <w:rStyle w:val="a3"/>
                <w:noProof/>
                <w:lang w:val="en"/>
              </w:rPr>
              <w:t>5.</w:t>
            </w:r>
            <w:r w:rsidR="003645ED">
              <w:rPr>
                <w:noProof/>
              </w:rPr>
              <w:tab/>
            </w:r>
            <w:r w:rsidR="003645ED" w:rsidRPr="00B4589A">
              <w:rPr>
                <w:rStyle w:val="a3"/>
                <w:rFonts w:hint="eastAsia"/>
                <w:noProof/>
                <w:lang w:val="en"/>
              </w:rPr>
              <w:t>回收方法区</w:t>
            </w:r>
            <w:r w:rsidR="003645ED">
              <w:rPr>
                <w:noProof/>
                <w:webHidden/>
              </w:rPr>
              <w:tab/>
            </w:r>
            <w:r w:rsidR="003645ED">
              <w:rPr>
                <w:noProof/>
                <w:webHidden/>
              </w:rPr>
              <w:fldChar w:fldCharType="begin"/>
            </w:r>
            <w:r w:rsidR="003645ED">
              <w:rPr>
                <w:noProof/>
                <w:webHidden/>
              </w:rPr>
              <w:instrText xml:space="preserve"> PAGEREF _Toc524364815 \h </w:instrText>
            </w:r>
            <w:r w:rsidR="003645ED">
              <w:rPr>
                <w:noProof/>
                <w:webHidden/>
              </w:rPr>
            </w:r>
            <w:r w:rsidR="003645ED">
              <w:rPr>
                <w:noProof/>
                <w:webHidden/>
              </w:rPr>
              <w:fldChar w:fldCharType="separate"/>
            </w:r>
            <w:r w:rsidR="003645ED">
              <w:rPr>
                <w:noProof/>
                <w:webHidden/>
              </w:rPr>
              <w:t>229</w:t>
            </w:r>
            <w:r w:rsidR="003645ED">
              <w:rPr>
                <w:noProof/>
                <w:webHidden/>
              </w:rPr>
              <w:fldChar w:fldCharType="end"/>
            </w:r>
          </w:hyperlink>
        </w:p>
        <w:p w14:paraId="2B3B5E21" w14:textId="77777777" w:rsidR="003645ED" w:rsidRDefault="000D0124">
          <w:pPr>
            <w:pStyle w:val="30"/>
            <w:tabs>
              <w:tab w:val="left" w:pos="1260"/>
              <w:tab w:val="right" w:leader="dot" w:pos="8296"/>
            </w:tabs>
            <w:rPr>
              <w:noProof/>
            </w:rPr>
          </w:pPr>
          <w:hyperlink w:anchor="_Toc524364816" w:history="1">
            <w:r w:rsidR="003645ED" w:rsidRPr="00B4589A">
              <w:rPr>
                <w:rStyle w:val="a3"/>
                <w:noProof/>
                <w:lang w:val="en"/>
              </w:rPr>
              <w:t>6.</w:t>
            </w:r>
            <w:r w:rsidR="003645ED">
              <w:rPr>
                <w:noProof/>
              </w:rPr>
              <w:tab/>
            </w:r>
            <w:r w:rsidR="003645ED" w:rsidRPr="00B4589A">
              <w:rPr>
                <w:rStyle w:val="a3"/>
                <w:rFonts w:hint="eastAsia"/>
                <w:noProof/>
                <w:lang w:val="en"/>
              </w:rPr>
              <w:t>回收算法</w:t>
            </w:r>
            <w:r w:rsidR="003645ED">
              <w:rPr>
                <w:noProof/>
                <w:webHidden/>
              </w:rPr>
              <w:tab/>
            </w:r>
            <w:r w:rsidR="003645ED">
              <w:rPr>
                <w:noProof/>
                <w:webHidden/>
              </w:rPr>
              <w:fldChar w:fldCharType="begin"/>
            </w:r>
            <w:r w:rsidR="003645ED">
              <w:rPr>
                <w:noProof/>
                <w:webHidden/>
              </w:rPr>
              <w:instrText xml:space="preserve"> PAGEREF _Toc524364816 \h </w:instrText>
            </w:r>
            <w:r w:rsidR="003645ED">
              <w:rPr>
                <w:noProof/>
                <w:webHidden/>
              </w:rPr>
            </w:r>
            <w:r w:rsidR="003645ED">
              <w:rPr>
                <w:noProof/>
                <w:webHidden/>
              </w:rPr>
              <w:fldChar w:fldCharType="separate"/>
            </w:r>
            <w:r w:rsidR="003645ED">
              <w:rPr>
                <w:noProof/>
                <w:webHidden/>
              </w:rPr>
              <w:t>230</w:t>
            </w:r>
            <w:r w:rsidR="003645ED">
              <w:rPr>
                <w:noProof/>
                <w:webHidden/>
              </w:rPr>
              <w:fldChar w:fldCharType="end"/>
            </w:r>
          </w:hyperlink>
        </w:p>
        <w:p w14:paraId="1F96DEF3" w14:textId="77777777" w:rsidR="003645ED" w:rsidRDefault="000D0124">
          <w:pPr>
            <w:pStyle w:val="30"/>
            <w:tabs>
              <w:tab w:val="left" w:pos="1260"/>
              <w:tab w:val="right" w:leader="dot" w:pos="8296"/>
            </w:tabs>
            <w:rPr>
              <w:noProof/>
            </w:rPr>
          </w:pPr>
          <w:hyperlink w:anchor="_Toc524364817" w:history="1">
            <w:r w:rsidR="003645ED" w:rsidRPr="00B4589A">
              <w:rPr>
                <w:rStyle w:val="a3"/>
                <w:noProof/>
                <w:lang w:val="en"/>
              </w:rPr>
              <w:t>7.</w:t>
            </w:r>
            <w:r w:rsidR="003645ED">
              <w:rPr>
                <w:noProof/>
              </w:rPr>
              <w:tab/>
            </w:r>
            <w:r w:rsidR="003645ED" w:rsidRPr="00B4589A">
              <w:rPr>
                <w:rStyle w:val="a3"/>
                <w:rFonts w:hint="eastAsia"/>
                <w:noProof/>
                <w:lang w:val="en"/>
              </w:rPr>
              <w:t>枚举根节点</w:t>
            </w:r>
            <w:r w:rsidR="003645ED">
              <w:rPr>
                <w:noProof/>
                <w:webHidden/>
              </w:rPr>
              <w:tab/>
            </w:r>
            <w:r w:rsidR="003645ED">
              <w:rPr>
                <w:noProof/>
                <w:webHidden/>
              </w:rPr>
              <w:fldChar w:fldCharType="begin"/>
            </w:r>
            <w:r w:rsidR="003645ED">
              <w:rPr>
                <w:noProof/>
                <w:webHidden/>
              </w:rPr>
              <w:instrText xml:space="preserve"> PAGEREF _Toc524364817 \h </w:instrText>
            </w:r>
            <w:r w:rsidR="003645ED">
              <w:rPr>
                <w:noProof/>
                <w:webHidden/>
              </w:rPr>
            </w:r>
            <w:r w:rsidR="003645ED">
              <w:rPr>
                <w:noProof/>
                <w:webHidden/>
              </w:rPr>
              <w:fldChar w:fldCharType="separate"/>
            </w:r>
            <w:r w:rsidR="003645ED">
              <w:rPr>
                <w:noProof/>
                <w:webHidden/>
              </w:rPr>
              <w:t>230</w:t>
            </w:r>
            <w:r w:rsidR="003645ED">
              <w:rPr>
                <w:noProof/>
                <w:webHidden/>
              </w:rPr>
              <w:fldChar w:fldCharType="end"/>
            </w:r>
          </w:hyperlink>
        </w:p>
        <w:p w14:paraId="79F3C446" w14:textId="77777777" w:rsidR="003645ED" w:rsidRDefault="000D0124">
          <w:pPr>
            <w:pStyle w:val="30"/>
            <w:tabs>
              <w:tab w:val="left" w:pos="1260"/>
              <w:tab w:val="right" w:leader="dot" w:pos="8296"/>
            </w:tabs>
            <w:rPr>
              <w:noProof/>
            </w:rPr>
          </w:pPr>
          <w:hyperlink w:anchor="_Toc524364818" w:history="1">
            <w:r w:rsidR="003645ED" w:rsidRPr="00B4589A">
              <w:rPr>
                <w:rStyle w:val="a3"/>
                <w:noProof/>
                <w:lang w:val="en"/>
              </w:rPr>
              <w:t>8.</w:t>
            </w:r>
            <w:r w:rsidR="003645ED">
              <w:rPr>
                <w:noProof/>
              </w:rPr>
              <w:tab/>
            </w:r>
            <w:r w:rsidR="003645ED" w:rsidRPr="00B4589A">
              <w:rPr>
                <w:rStyle w:val="a3"/>
                <w:rFonts w:hint="eastAsia"/>
                <w:noProof/>
                <w:lang w:val="en"/>
              </w:rPr>
              <w:t>安全点</w:t>
            </w:r>
            <w:r w:rsidR="003645ED">
              <w:rPr>
                <w:noProof/>
                <w:webHidden/>
              </w:rPr>
              <w:tab/>
            </w:r>
            <w:r w:rsidR="003645ED">
              <w:rPr>
                <w:noProof/>
                <w:webHidden/>
              </w:rPr>
              <w:fldChar w:fldCharType="begin"/>
            </w:r>
            <w:r w:rsidR="003645ED">
              <w:rPr>
                <w:noProof/>
                <w:webHidden/>
              </w:rPr>
              <w:instrText xml:space="preserve"> PAGEREF _Toc524364818 \h </w:instrText>
            </w:r>
            <w:r w:rsidR="003645ED">
              <w:rPr>
                <w:noProof/>
                <w:webHidden/>
              </w:rPr>
            </w:r>
            <w:r w:rsidR="003645ED">
              <w:rPr>
                <w:noProof/>
                <w:webHidden/>
              </w:rPr>
              <w:fldChar w:fldCharType="separate"/>
            </w:r>
            <w:r w:rsidR="003645ED">
              <w:rPr>
                <w:noProof/>
                <w:webHidden/>
              </w:rPr>
              <w:t>231</w:t>
            </w:r>
            <w:r w:rsidR="003645ED">
              <w:rPr>
                <w:noProof/>
                <w:webHidden/>
              </w:rPr>
              <w:fldChar w:fldCharType="end"/>
            </w:r>
          </w:hyperlink>
        </w:p>
        <w:p w14:paraId="17BDB3E2" w14:textId="77777777" w:rsidR="003645ED" w:rsidRDefault="000D0124">
          <w:pPr>
            <w:pStyle w:val="30"/>
            <w:tabs>
              <w:tab w:val="left" w:pos="1260"/>
              <w:tab w:val="right" w:leader="dot" w:pos="8296"/>
            </w:tabs>
            <w:rPr>
              <w:noProof/>
            </w:rPr>
          </w:pPr>
          <w:hyperlink w:anchor="_Toc524364819" w:history="1">
            <w:r w:rsidR="003645ED" w:rsidRPr="00B4589A">
              <w:rPr>
                <w:rStyle w:val="a3"/>
                <w:noProof/>
                <w:lang w:val="en"/>
              </w:rPr>
              <w:t>9.</w:t>
            </w:r>
            <w:r w:rsidR="003645ED">
              <w:rPr>
                <w:noProof/>
              </w:rPr>
              <w:tab/>
            </w:r>
            <w:r w:rsidR="003645ED" w:rsidRPr="00B4589A">
              <w:rPr>
                <w:rStyle w:val="a3"/>
                <w:rFonts w:hint="eastAsia"/>
                <w:noProof/>
                <w:lang w:val="en"/>
              </w:rPr>
              <w:t>安全区域</w:t>
            </w:r>
            <w:r w:rsidR="003645ED">
              <w:rPr>
                <w:noProof/>
                <w:webHidden/>
              </w:rPr>
              <w:tab/>
            </w:r>
            <w:r w:rsidR="003645ED">
              <w:rPr>
                <w:noProof/>
                <w:webHidden/>
              </w:rPr>
              <w:fldChar w:fldCharType="begin"/>
            </w:r>
            <w:r w:rsidR="003645ED">
              <w:rPr>
                <w:noProof/>
                <w:webHidden/>
              </w:rPr>
              <w:instrText xml:space="preserve"> PAGEREF _Toc524364819 \h </w:instrText>
            </w:r>
            <w:r w:rsidR="003645ED">
              <w:rPr>
                <w:noProof/>
                <w:webHidden/>
              </w:rPr>
            </w:r>
            <w:r w:rsidR="003645ED">
              <w:rPr>
                <w:noProof/>
                <w:webHidden/>
              </w:rPr>
              <w:fldChar w:fldCharType="separate"/>
            </w:r>
            <w:r w:rsidR="003645ED">
              <w:rPr>
                <w:noProof/>
                <w:webHidden/>
              </w:rPr>
              <w:t>231</w:t>
            </w:r>
            <w:r w:rsidR="003645ED">
              <w:rPr>
                <w:noProof/>
                <w:webHidden/>
              </w:rPr>
              <w:fldChar w:fldCharType="end"/>
            </w:r>
          </w:hyperlink>
        </w:p>
        <w:p w14:paraId="63AAA1B7" w14:textId="77777777" w:rsidR="003645ED" w:rsidRDefault="000D0124">
          <w:pPr>
            <w:pStyle w:val="20"/>
            <w:tabs>
              <w:tab w:val="left" w:pos="1680"/>
              <w:tab w:val="right" w:leader="dot" w:pos="8296"/>
            </w:tabs>
            <w:rPr>
              <w:noProof/>
              <w:szCs w:val="22"/>
            </w:rPr>
          </w:pPr>
          <w:hyperlink w:anchor="_Toc524364820"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垃圾收集器</w:t>
            </w:r>
            <w:r w:rsidR="003645ED">
              <w:rPr>
                <w:noProof/>
                <w:webHidden/>
              </w:rPr>
              <w:tab/>
            </w:r>
            <w:r w:rsidR="003645ED">
              <w:rPr>
                <w:noProof/>
                <w:webHidden/>
              </w:rPr>
              <w:fldChar w:fldCharType="begin"/>
            </w:r>
            <w:r w:rsidR="003645ED">
              <w:rPr>
                <w:noProof/>
                <w:webHidden/>
              </w:rPr>
              <w:instrText xml:space="preserve"> PAGEREF _Toc524364820 \h </w:instrText>
            </w:r>
            <w:r w:rsidR="003645ED">
              <w:rPr>
                <w:noProof/>
                <w:webHidden/>
              </w:rPr>
            </w:r>
            <w:r w:rsidR="003645ED">
              <w:rPr>
                <w:noProof/>
                <w:webHidden/>
              </w:rPr>
              <w:fldChar w:fldCharType="separate"/>
            </w:r>
            <w:r w:rsidR="003645ED">
              <w:rPr>
                <w:noProof/>
                <w:webHidden/>
              </w:rPr>
              <w:t>232</w:t>
            </w:r>
            <w:r w:rsidR="003645ED">
              <w:rPr>
                <w:noProof/>
                <w:webHidden/>
              </w:rPr>
              <w:fldChar w:fldCharType="end"/>
            </w:r>
          </w:hyperlink>
        </w:p>
        <w:p w14:paraId="240AE7A9" w14:textId="77777777" w:rsidR="003645ED" w:rsidRDefault="000D0124">
          <w:pPr>
            <w:pStyle w:val="30"/>
            <w:tabs>
              <w:tab w:val="left" w:pos="1260"/>
              <w:tab w:val="right" w:leader="dot" w:pos="8296"/>
            </w:tabs>
            <w:rPr>
              <w:noProof/>
            </w:rPr>
          </w:pPr>
          <w:hyperlink w:anchor="_Toc524364821" w:history="1">
            <w:r w:rsidR="003645ED" w:rsidRPr="00B4589A">
              <w:rPr>
                <w:rStyle w:val="a3"/>
                <w:noProof/>
                <w:lang w:val="en"/>
              </w:rPr>
              <w:t>1.</w:t>
            </w:r>
            <w:r w:rsidR="003645ED">
              <w:rPr>
                <w:noProof/>
              </w:rPr>
              <w:tab/>
            </w:r>
            <w:r w:rsidR="003645ED" w:rsidRPr="00B4589A">
              <w:rPr>
                <w:rStyle w:val="a3"/>
                <w:noProof/>
                <w:lang w:val="en"/>
              </w:rPr>
              <w:t>Serial</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1 \h </w:instrText>
            </w:r>
            <w:r w:rsidR="003645ED">
              <w:rPr>
                <w:noProof/>
                <w:webHidden/>
              </w:rPr>
            </w:r>
            <w:r w:rsidR="003645ED">
              <w:rPr>
                <w:noProof/>
                <w:webHidden/>
              </w:rPr>
              <w:fldChar w:fldCharType="separate"/>
            </w:r>
            <w:r w:rsidR="003645ED">
              <w:rPr>
                <w:noProof/>
                <w:webHidden/>
              </w:rPr>
              <w:t>232</w:t>
            </w:r>
            <w:r w:rsidR="003645ED">
              <w:rPr>
                <w:noProof/>
                <w:webHidden/>
              </w:rPr>
              <w:fldChar w:fldCharType="end"/>
            </w:r>
          </w:hyperlink>
        </w:p>
        <w:p w14:paraId="516613BD" w14:textId="77777777" w:rsidR="003645ED" w:rsidRDefault="000D0124">
          <w:pPr>
            <w:pStyle w:val="30"/>
            <w:tabs>
              <w:tab w:val="left" w:pos="1260"/>
              <w:tab w:val="right" w:leader="dot" w:pos="8296"/>
            </w:tabs>
            <w:rPr>
              <w:noProof/>
            </w:rPr>
          </w:pPr>
          <w:hyperlink w:anchor="_Toc524364822" w:history="1">
            <w:r w:rsidR="003645ED" w:rsidRPr="00B4589A">
              <w:rPr>
                <w:rStyle w:val="a3"/>
                <w:noProof/>
                <w:lang w:val="en"/>
              </w:rPr>
              <w:t>2.</w:t>
            </w:r>
            <w:r w:rsidR="003645ED">
              <w:rPr>
                <w:noProof/>
              </w:rPr>
              <w:tab/>
            </w:r>
            <w:r w:rsidR="003645ED" w:rsidRPr="00B4589A">
              <w:rPr>
                <w:rStyle w:val="a3"/>
                <w:noProof/>
                <w:lang w:val="en"/>
              </w:rPr>
              <w:t>ParNew</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2 \h </w:instrText>
            </w:r>
            <w:r w:rsidR="003645ED">
              <w:rPr>
                <w:noProof/>
                <w:webHidden/>
              </w:rPr>
            </w:r>
            <w:r w:rsidR="003645ED">
              <w:rPr>
                <w:noProof/>
                <w:webHidden/>
              </w:rPr>
              <w:fldChar w:fldCharType="separate"/>
            </w:r>
            <w:r w:rsidR="003645ED">
              <w:rPr>
                <w:noProof/>
                <w:webHidden/>
              </w:rPr>
              <w:t>232</w:t>
            </w:r>
            <w:r w:rsidR="003645ED">
              <w:rPr>
                <w:noProof/>
                <w:webHidden/>
              </w:rPr>
              <w:fldChar w:fldCharType="end"/>
            </w:r>
          </w:hyperlink>
        </w:p>
        <w:p w14:paraId="54100F3A" w14:textId="77777777" w:rsidR="003645ED" w:rsidRDefault="000D0124">
          <w:pPr>
            <w:pStyle w:val="30"/>
            <w:tabs>
              <w:tab w:val="left" w:pos="1260"/>
              <w:tab w:val="right" w:leader="dot" w:pos="8296"/>
            </w:tabs>
            <w:rPr>
              <w:noProof/>
            </w:rPr>
          </w:pPr>
          <w:hyperlink w:anchor="_Toc524364823" w:history="1">
            <w:r w:rsidR="003645ED" w:rsidRPr="00B4589A">
              <w:rPr>
                <w:rStyle w:val="a3"/>
                <w:noProof/>
                <w:lang w:val="en"/>
              </w:rPr>
              <w:t>3.</w:t>
            </w:r>
            <w:r w:rsidR="003645ED">
              <w:rPr>
                <w:noProof/>
              </w:rPr>
              <w:tab/>
            </w:r>
            <w:r w:rsidR="003645ED" w:rsidRPr="00B4589A">
              <w:rPr>
                <w:rStyle w:val="a3"/>
                <w:noProof/>
                <w:lang w:val="en"/>
              </w:rPr>
              <w:t>Parallel Scavenge</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3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07250E8C" w14:textId="77777777" w:rsidR="003645ED" w:rsidRDefault="000D0124">
          <w:pPr>
            <w:pStyle w:val="30"/>
            <w:tabs>
              <w:tab w:val="left" w:pos="1260"/>
              <w:tab w:val="right" w:leader="dot" w:pos="8296"/>
            </w:tabs>
            <w:rPr>
              <w:noProof/>
            </w:rPr>
          </w:pPr>
          <w:hyperlink w:anchor="_Toc524364824" w:history="1">
            <w:r w:rsidR="003645ED" w:rsidRPr="00B4589A">
              <w:rPr>
                <w:rStyle w:val="a3"/>
                <w:noProof/>
                <w:lang w:val="en"/>
              </w:rPr>
              <w:t>4.</w:t>
            </w:r>
            <w:r w:rsidR="003645ED">
              <w:rPr>
                <w:noProof/>
              </w:rPr>
              <w:tab/>
            </w:r>
            <w:r w:rsidR="003645ED" w:rsidRPr="00B4589A">
              <w:rPr>
                <w:rStyle w:val="a3"/>
                <w:noProof/>
                <w:lang w:val="en"/>
              </w:rPr>
              <w:t>Seria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4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33ABC89B" w14:textId="77777777" w:rsidR="003645ED" w:rsidRDefault="000D0124">
          <w:pPr>
            <w:pStyle w:val="30"/>
            <w:tabs>
              <w:tab w:val="left" w:pos="1260"/>
              <w:tab w:val="right" w:leader="dot" w:pos="8296"/>
            </w:tabs>
            <w:rPr>
              <w:noProof/>
            </w:rPr>
          </w:pPr>
          <w:hyperlink w:anchor="_Toc524364825" w:history="1">
            <w:r w:rsidR="003645ED" w:rsidRPr="00B4589A">
              <w:rPr>
                <w:rStyle w:val="a3"/>
                <w:noProof/>
                <w:lang w:val="en"/>
              </w:rPr>
              <w:t>5.</w:t>
            </w:r>
            <w:r w:rsidR="003645ED">
              <w:rPr>
                <w:noProof/>
              </w:rPr>
              <w:tab/>
            </w:r>
            <w:r w:rsidR="003645ED" w:rsidRPr="00B4589A">
              <w:rPr>
                <w:rStyle w:val="a3"/>
                <w:noProof/>
                <w:lang w:val="en"/>
              </w:rPr>
              <w:t>Parallel Old</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5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603BC18A" w14:textId="77777777" w:rsidR="003645ED" w:rsidRDefault="000D0124">
          <w:pPr>
            <w:pStyle w:val="30"/>
            <w:tabs>
              <w:tab w:val="left" w:pos="1260"/>
              <w:tab w:val="right" w:leader="dot" w:pos="8296"/>
            </w:tabs>
            <w:rPr>
              <w:noProof/>
            </w:rPr>
          </w:pPr>
          <w:hyperlink w:anchor="_Toc524364826" w:history="1">
            <w:r w:rsidR="003645ED" w:rsidRPr="00B4589A">
              <w:rPr>
                <w:rStyle w:val="a3"/>
                <w:noProof/>
                <w:lang w:val="en"/>
              </w:rPr>
              <w:t>6.</w:t>
            </w:r>
            <w:r w:rsidR="003645ED">
              <w:rPr>
                <w:noProof/>
              </w:rPr>
              <w:tab/>
            </w:r>
            <w:r w:rsidR="003645ED" w:rsidRPr="00B4589A">
              <w:rPr>
                <w:rStyle w:val="a3"/>
                <w:noProof/>
                <w:lang w:val="en"/>
              </w:rPr>
              <w:t>CMS</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6 \h </w:instrText>
            </w:r>
            <w:r w:rsidR="003645ED">
              <w:rPr>
                <w:noProof/>
                <w:webHidden/>
              </w:rPr>
            </w:r>
            <w:r w:rsidR="003645ED">
              <w:rPr>
                <w:noProof/>
                <w:webHidden/>
              </w:rPr>
              <w:fldChar w:fldCharType="separate"/>
            </w:r>
            <w:r w:rsidR="003645ED">
              <w:rPr>
                <w:noProof/>
                <w:webHidden/>
              </w:rPr>
              <w:t>233</w:t>
            </w:r>
            <w:r w:rsidR="003645ED">
              <w:rPr>
                <w:noProof/>
                <w:webHidden/>
              </w:rPr>
              <w:fldChar w:fldCharType="end"/>
            </w:r>
          </w:hyperlink>
        </w:p>
        <w:p w14:paraId="6F7CC62A" w14:textId="77777777" w:rsidR="003645ED" w:rsidRDefault="000D0124">
          <w:pPr>
            <w:pStyle w:val="30"/>
            <w:tabs>
              <w:tab w:val="left" w:pos="1260"/>
              <w:tab w:val="right" w:leader="dot" w:pos="8296"/>
            </w:tabs>
            <w:rPr>
              <w:noProof/>
            </w:rPr>
          </w:pPr>
          <w:hyperlink w:anchor="_Toc524364827" w:history="1">
            <w:r w:rsidR="003645ED" w:rsidRPr="00B4589A">
              <w:rPr>
                <w:rStyle w:val="a3"/>
                <w:noProof/>
                <w:lang w:val="en"/>
              </w:rPr>
              <w:t>7.</w:t>
            </w:r>
            <w:r w:rsidR="003645ED">
              <w:rPr>
                <w:noProof/>
              </w:rPr>
              <w:tab/>
            </w:r>
            <w:r w:rsidR="003645ED" w:rsidRPr="00B4589A">
              <w:rPr>
                <w:rStyle w:val="a3"/>
                <w:noProof/>
                <w:lang w:val="en"/>
              </w:rPr>
              <w:t>G1</w:t>
            </w:r>
            <w:r w:rsidR="003645ED" w:rsidRPr="00B4589A">
              <w:rPr>
                <w:rStyle w:val="a3"/>
                <w:rFonts w:hint="eastAsia"/>
                <w:noProof/>
                <w:lang w:val="en"/>
              </w:rPr>
              <w:t>收集器</w:t>
            </w:r>
            <w:r w:rsidR="003645ED">
              <w:rPr>
                <w:noProof/>
                <w:webHidden/>
              </w:rPr>
              <w:tab/>
            </w:r>
            <w:r w:rsidR="003645ED">
              <w:rPr>
                <w:noProof/>
                <w:webHidden/>
              </w:rPr>
              <w:fldChar w:fldCharType="begin"/>
            </w:r>
            <w:r w:rsidR="003645ED">
              <w:rPr>
                <w:noProof/>
                <w:webHidden/>
              </w:rPr>
              <w:instrText xml:space="preserve"> PAGEREF _Toc524364827 \h </w:instrText>
            </w:r>
            <w:r w:rsidR="003645ED">
              <w:rPr>
                <w:noProof/>
                <w:webHidden/>
              </w:rPr>
            </w:r>
            <w:r w:rsidR="003645ED">
              <w:rPr>
                <w:noProof/>
                <w:webHidden/>
              </w:rPr>
              <w:fldChar w:fldCharType="separate"/>
            </w:r>
            <w:r w:rsidR="003645ED">
              <w:rPr>
                <w:noProof/>
                <w:webHidden/>
              </w:rPr>
              <w:t>234</w:t>
            </w:r>
            <w:r w:rsidR="003645ED">
              <w:rPr>
                <w:noProof/>
                <w:webHidden/>
              </w:rPr>
              <w:fldChar w:fldCharType="end"/>
            </w:r>
          </w:hyperlink>
        </w:p>
        <w:p w14:paraId="20CB1CD7" w14:textId="77777777" w:rsidR="003645ED" w:rsidRDefault="000D0124">
          <w:pPr>
            <w:pStyle w:val="20"/>
            <w:tabs>
              <w:tab w:val="left" w:pos="1680"/>
              <w:tab w:val="right" w:leader="dot" w:pos="8296"/>
            </w:tabs>
            <w:rPr>
              <w:noProof/>
              <w:szCs w:val="22"/>
            </w:rPr>
          </w:pPr>
          <w:hyperlink w:anchor="_Toc524364828"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rFonts w:hint="eastAsia"/>
                <w:noProof/>
              </w:rPr>
              <w:t>内存交互基础</w:t>
            </w:r>
            <w:r w:rsidR="003645ED">
              <w:rPr>
                <w:noProof/>
                <w:webHidden/>
              </w:rPr>
              <w:tab/>
            </w:r>
            <w:r w:rsidR="003645ED">
              <w:rPr>
                <w:noProof/>
                <w:webHidden/>
              </w:rPr>
              <w:fldChar w:fldCharType="begin"/>
            </w:r>
            <w:r w:rsidR="003645ED">
              <w:rPr>
                <w:noProof/>
                <w:webHidden/>
              </w:rPr>
              <w:instrText xml:space="preserve"> PAGEREF _Toc524364828 \h </w:instrText>
            </w:r>
            <w:r w:rsidR="003645ED">
              <w:rPr>
                <w:noProof/>
                <w:webHidden/>
              </w:rPr>
            </w:r>
            <w:r w:rsidR="003645ED">
              <w:rPr>
                <w:noProof/>
                <w:webHidden/>
              </w:rPr>
              <w:fldChar w:fldCharType="separate"/>
            </w:r>
            <w:r w:rsidR="003645ED">
              <w:rPr>
                <w:noProof/>
                <w:webHidden/>
              </w:rPr>
              <w:t>236</w:t>
            </w:r>
            <w:r w:rsidR="003645ED">
              <w:rPr>
                <w:noProof/>
                <w:webHidden/>
              </w:rPr>
              <w:fldChar w:fldCharType="end"/>
            </w:r>
          </w:hyperlink>
        </w:p>
        <w:p w14:paraId="2B1E2705" w14:textId="77777777" w:rsidR="003645ED" w:rsidRDefault="000D0124">
          <w:pPr>
            <w:pStyle w:val="20"/>
            <w:tabs>
              <w:tab w:val="left" w:pos="1680"/>
              <w:tab w:val="right" w:leader="dot" w:pos="8296"/>
            </w:tabs>
            <w:rPr>
              <w:noProof/>
              <w:szCs w:val="22"/>
            </w:rPr>
          </w:pPr>
          <w:hyperlink w:anchor="_Toc524364829" w:history="1">
            <w:r w:rsidR="003645ED" w:rsidRPr="00B4589A">
              <w:rPr>
                <w:rStyle w:val="a3"/>
                <w:rFonts w:hint="eastAsia"/>
                <w:noProof/>
              </w:rPr>
              <w:t>第</w:t>
            </w:r>
            <w:r w:rsidR="003645ED" w:rsidRPr="00B4589A">
              <w:rPr>
                <w:rStyle w:val="a3"/>
                <w:rFonts w:hint="eastAsia"/>
                <w:noProof/>
              </w:rPr>
              <w:t>6</w:t>
            </w:r>
            <w:r w:rsidR="003645ED" w:rsidRPr="00B4589A">
              <w:rPr>
                <w:rStyle w:val="a3"/>
                <w:rFonts w:hint="eastAsia"/>
                <w:noProof/>
              </w:rPr>
              <w:t>节</w:t>
            </w:r>
            <w:r w:rsidR="003645ED">
              <w:rPr>
                <w:noProof/>
                <w:szCs w:val="22"/>
              </w:rPr>
              <w:tab/>
            </w:r>
            <w:r w:rsidR="003645ED" w:rsidRPr="00B4589A">
              <w:rPr>
                <w:rStyle w:val="a3"/>
                <w:noProof/>
              </w:rPr>
              <w:t>volatile</w:t>
            </w:r>
            <w:r w:rsidR="003645ED">
              <w:rPr>
                <w:noProof/>
                <w:webHidden/>
              </w:rPr>
              <w:tab/>
            </w:r>
            <w:r w:rsidR="003645ED">
              <w:rPr>
                <w:noProof/>
                <w:webHidden/>
              </w:rPr>
              <w:fldChar w:fldCharType="begin"/>
            </w:r>
            <w:r w:rsidR="003645ED">
              <w:rPr>
                <w:noProof/>
                <w:webHidden/>
              </w:rPr>
              <w:instrText xml:space="preserve"> PAGEREF _Toc524364829 \h </w:instrText>
            </w:r>
            <w:r w:rsidR="003645ED">
              <w:rPr>
                <w:noProof/>
                <w:webHidden/>
              </w:rPr>
            </w:r>
            <w:r w:rsidR="003645ED">
              <w:rPr>
                <w:noProof/>
                <w:webHidden/>
              </w:rPr>
              <w:fldChar w:fldCharType="separate"/>
            </w:r>
            <w:r w:rsidR="003645ED">
              <w:rPr>
                <w:noProof/>
                <w:webHidden/>
              </w:rPr>
              <w:t>237</w:t>
            </w:r>
            <w:r w:rsidR="003645ED">
              <w:rPr>
                <w:noProof/>
                <w:webHidden/>
              </w:rPr>
              <w:fldChar w:fldCharType="end"/>
            </w:r>
          </w:hyperlink>
        </w:p>
        <w:p w14:paraId="3ECBA629" w14:textId="77777777" w:rsidR="003645ED" w:rsidRDefault="000D0124">
          <w:pPr>
            <w:pStyle w:val="20"/>
            <w:tabs>
              <w:tab w:val="left" w:pos="1680"/>
              <w:tab w:val="right" w:leader="dot" w:pos="8296"/>
            </w:tabs>
            <w:rPr>
              <w:noProof/>
              <w:szCs w:val="22"/>
            </w:rPr>
          </w:pPr>
          <w:hyperlink w:anchor="_Toc524364830" w:history="1">
            <w:r w:rsidR="003645ED" w:rsidRPr="00B4589A">
              <w:rPr>
                <w:rStyle w:val="a3"/>
                <w:rFonts w:hint="eastAsia"/>
                <w:noProof/>
              </w:rPr>
              <w:t>第</w:t>
            </w:r>
            <w:r w:rsidR="003645ED" w:rsidRPr="00B4589A">
              <w:rPr>
                <w:rStyle w:val="a3"/>
                <w:rFonts w:hint="eastAsia"/>
                <w:noProof/>
              </w:rPr>
              <w:t>7</w:t>
            </w:r>
            <w:r w:rsidR="003645ED" w:rsidRPr="00B4589A">
              <w:rPr>
                <w:rStyle w:val="a3"/>
                <w:rFonts w:hint="eastAsia"/>
                <w:noProof/>
              </w:rPr>
              <w:t>节</w:t>
            </w:r>
            <w:r w:rsidR="003645ED">
              <w:rPr>
                <w:noProof/>
                <w:szCs w:val="22"/>
              </w:rPr>
              <w:tab/>
            </w:r>
            <w:r w:rsidR="003645ED" w:rsidRPr="00B4589A">
              <w:rPr>
                <w:rStyle w:val="a3"/>
                <w:noProof/>
              </w:rPr>
              <w:t>Long</w:t>
            </w:r>
            <w:r w:rsidR="003645ED" w:rsidRPr="00B4589A">
              <w:rPr>
                <w:rStyle w:val="a3"/>
                <w:rFonts w:hint="eastAsia"/>
                <w:noProof/>
              </w:rPr>
              <w:t>和</w:t>
            </w:r>
            <w:r w:rsidR="003645ED" w:rsidRPr="00B4589A">
              <w:rPr>
                <w:rStyle w:val="a3"/>
                <w:noProof/>
              </w:rPr>
              <w:t>double</w:t>
            </w:r>
            <w:r w:rsidR="003645ED">
              <w:rPr>
                <w:noProof/>
                <w:webHidden/>
              </w:rPr>
              <w:tab/>
            </w:r>
            <w:r w:rsidR="003645ED">
              <w:rPr>
                <w:noProof/>
                <w:webHidden/>
              </w:rPr>
              <w:fldChar w:fldCharType="begin"/>
            </w:r>
            <w:r w:rsidR="003645ED">
              <w:rPr>
                <w:noProof/>
                <w:webHidden/>
              </w:rPr>
              <w:instrText xml:space="preserve"> PAGEREF _Toc524364830 \h </w:instrText>
            </w:r>
            <w:r w:rsidR="003645ED">
              <w:rPr>
                <w:noProof/>
                <w:webHidden/>
              </w:rPr>
            </w:r>
            <w:r w:rsidR="003645ED">
              <w:rPr>
                <w:noProof/>
                <w:webHidden/>
              </w:rPr>
              <w:fldChar w:fldCharType="separate"/>
            </w:r>
            <w:r w:rsidR="003645ED">
              <w:rPr>
                <w:noProof/>
                <w:webHidden/>
              </w:rPr>
              <w:t>239</w:t>
            </w:r>
            <w:r w:rsidR="003645ED">
              <w:rPr>
                <w:noProof/>
                <w:webHidden/>
              </w:rPr>
              <w:fldChar w:fldCharType="end"/>
            </w:r>
          </w:hyperlink>
        </w:p>
        <w:p w14:paraId="25B24757" w14:textId="77777777" w:rsidR="003645ED" w:rsidRDefault="000D0124">
          <w:pPr>
            <w:pStyle w:val="20"/>
            <w:tabs>
              <w:tab w:val="left" w:pos="1680"/>
              <w:tab w:val="right" w:leader="dot" w:pos="8296"/>
            </w:tabs>
            <w:rPr>
              <w:noProof/>
              <w:szCs w:val="22"/>
            </w:rPr>
          </w:pPr>
          <w:hyperlink w:anchor="_Toc524364831" w:history="1">
            <w:r w:rsidR="003645ED" w:rsidRPr="00B4589A">
              <w:rPr>
                <w:rStyle w:val="a3"/>
                <w:rFonts w:hint="eastAsia"/>
                <w:noProof/>
              </w:rPr>
              <w:t>第</w:t>
            </w:r>
            <w:r w:rsidR="003645ED" w:rsidRPr="00B4589A">
              <w:rPr>
                <w:rStyle w:val="a3"/>
                <w:rFonts w:hint="eastAsia"/>
                <w:noProof/>
              </w:rPr>
              <w:t>8</w:t>
            </w:r>
            <w:r w:rsidR="003645ED" w:rsidRPr="00B4589A">
              <w:rPr>
                <w:rStyle w:val="a3"/>
                <w:rFonts w:hint="eastAsia"/>
                <w:noProof/>
              </w:rPr>
              <w:t>节</w:t>
            </w:r>
            <w:r w:rsidR="003645ED">
              <w:rPr>
                <w:noProof/>
                <w:szCs w:val="22"/>
              </w:rPr>
              <w:tab/>
            </w:r>
            <w:r w:rsidR="003645ED" w:rsidRPr="00B4589A">
              <w:rPr>
                <w:rStyle w:val="a3"/>
                <w:rFonts w:hint="eastAsia"/>
                <w:noProof/>
              </w:rPr>
              <w:t>原子性、可见性、有序性</w:t>
            </w:r>
            <w:r w:rsidR="003645ED">
              <w:rPr>
                <w:noProof/>
                <w:webHidden/>
              </w:rPr>
              <w:tab/>
            </w:r>
            <w:r w:rsidR="003645ED">
              <w:rPr>
                <w:noProof/>
                <w:webHidden/>
              </w:rPr>
              <w:fldChar w:fldCharType="begin"/>
            </w:r>
            <w:r w:rsidR="003645ED">
              <w:rPr>
                <w:noProof/>
                <w:webHidden/>
              </w:rPr>
              <w:instrText xml:space="preserve"> PAGEREF _Toc524364831 \h </w:instrText>
            </w:r>
            <w:r w:rsidR="003645ED">
              <w:rPr>
                <w:noProof/>
                <w:webHidden/>
              </w:rPr>
            </w:r>
            <w:r w:rsidR="003645ED">
              <w:rPr>
                <w:noProof/>
                <w:webHidden/>
              </w:rPr>
              <w:fldChar w:fldCharType="separate"/>
            </w:r>
            <w:r w:rsidR="003645ED">
              <w:rPr>
                <w:noProof/>
                <w:webHidden/>
              </w:rPr>
              <w:t>239</w:t>
            </w:r>
            <w:r w:rsidR="003645ED">
              <w:rPr>
                <w:noProof/>
                <w:webHidden/>
              </w:rPr>
              <w:fldChar w:fldCharType="end"/>
            </w:r>
          </w:hyperlink>
        </w:p>
        <w:p w14:paraId="4367A348" w14:textId="77777777" w:rsidR="003645ED" w:rsidRDefault="000D0124">
          <w:pPr>
            <w:pStyle w:val="20"/>
            <w:tabs>
              <w:tab w:val="left" w:pos="1680"/>
              <w:tab w:val="right" w:leader="dot" w:pos="8296"/>
            </w:tabs>
            <w:rPr>
              <w:noProof/>
              <w:szCs w:val="22"/>
            </w:rPr>
          </w:pPr>
          <w:hyperlink w:anchor="_Toc524364832" w:history="1">
            <w:r w:rsidR="003645ED" w:rsidRPr="00B4589A">
              <w:rPr>
                <w:rStyle w:val="a3"/>
                <w:rFonts w:hint="eastAsia"/>
                <w:noProof/>
              </w:rPr>
              <w:t>第</w:t>
            </w:r>
            <w:r w:rsidR="003645ED" w:rsidRPr="00B4589A">
              <w:rPr>
                <w:rStyle w:val="a3"/>
                <w:rFonts w:hint="eastAsia"/>
                <w:noProof/>
              </w:rPr>
              <w:t>9</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与线程</w:t>
            </w:r>
            <w:r w:rsidR="003645ED">
              <w:rPr>
                <w:noProof/>
                <w:webHidden/>
              </w:rPr>
              <w:tab/>
            </w:r>
            <w:r w:rsidR="003645ED">
              <w:rPr>
                <w:noProof/>
                <w:webHidden/>
              </w:rPr>
              <w:fldChar w:fldCharType="begin"/>
            </w:r>
            <w:r w:rsidR="003645ED">
              <w:rPr>
                <w:noProof/>
                <w:webHidden/>
              </w:rPr>
              <w:instrText xml:space="preserve"> PAGEREF _Toc524364832 \h </w:instrText>
            </w:r>
            <w:r w:rsidR="003645ED">
              <w:rPr>
                <w:noProof/>
                <w:webHidden/>
              </w:rPr>
            </w:r>
            <w:r w:rsidR="003645ED">
              <w:rPr>
                <w:noProof/>
                <w:webHidden/>
              </w:rPr>
              <w:fldChar w:fldCharType="separate"/>
            </w:r>
            <w:r w:rsidR="003645ED">
              <w:rPr>
                <w:noProof/>
                <w:webHidden/>
              </w:rPr>
              <w:t>239</w:t>
            </w:r>
            <w:r w:rsidR="003645ED">
              <w:rPr>
                <w:noProof/>
                <w:webHidden/>
              </w:rPr>
              <w:fldChar w:fldCharType="end"/>
            </w:r>
          </w:hyperlink>
        </w:p>
        <w:p w14:paraId="79EFD05A" w14:textId="77777777" w:rsidR="003645ED" w:rsidRDefault="000D0124">
          <w:pPr>
            <w:pStyle w:val="30"/>
            <w:tabs>
              <w:tab w:val="left" w:pos="1260"/>
              <w:tab w:val="right" w:leader="dot" w:pos="8296"/>
            </w:tabs>
            <w:rPr>
              <w:noProof/>
            </w:rPr>
          </w:pPr>
          <w:hyperlink w:anchor="_Toc524364833" w:history="1">
            <w:r w:rsidR="003645ED" w:rsidRPr="00B4589A">
              <w:rPr>
                <w:rStyle w:val="a3"/>
                <w:noProof/>
                <w:lang w:val="en"/>
              </w:rPr>
              <w:t>1.</w:t>
            </w:r>
            <w:r w:rsidR="003645ED">
              <w:rPr>
                <w:noProof/>
              </w:rPr>
              <w:tab/>
            </w:r>
            <w:r w:rsidR="003645ED" w:rsidRPr="00B4589A">
              <w:rPr>
                <w:rStyle w:val="a3"/>
                <w:rFonts w:hint="eastAsia"/>
                <w:noProof/>
                <w:lang w:val="en"/>
              </w:rPr>
              <w:t>使用内核线程实现</w:t>
            </w:r>
            <w:r w:rsidR="003645ED">
              <w:rPr>
                <w:noProof/>
                <w:webHidden/>
              </w:rPr>
              <w:tab/>
            </w:r>
            <w:r w:rsidR="003645ED">
              <w:rPr>
                <w:noProof/>
                <w:webHidden/>
              </w:rPr>
              <w:fldChar w:fldCharType="begin"/>
            </w:r>
            <w:r w:rsidR="003645ED">
              <w:rPr>
                <w:noProof/>
                <w:webHidden/>
              </w:rPr>
              <w:instrText xml:space="preserve"> PAGEREF _Toc524364833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00190CAD" w14:textId="77777777" w:rsidR="003645ED" w:rsidRDefault="000D0124">
          <w:pPr>
            <w:pStyle w:val="30"/>
            <w:tabs>
              <w:tab w:val="left" w:pos="1260"/>
              <w:tab w:val="right" w:leader="dot" w:pos="8296"/>
            </w:tabs>
            <w:rPr>
              <w:noProof/>
            </w:rPr>
          </w:pPr>
          <w:hyperlink w:anchor="_Toc524364834" w:history="1">
            <w:r w:rsidR="003645ED" w:rsidRPr="00B4589A">
              <w:rPr>
                <w:rStyle w:val="a3"/>
                <w:noProof/>
                <w:lang w:val="en"/>
              </w:rPr>
              <w:t>2.</w:t>
            </w:r>
            <w:r w:rsidR="003645ED">
              <w:rPr>
                <w:noProof/>
              </w:rPr>
              <w:tab/>
            </w:r>
            <w:r w:rsidR="003645ED" w:rsidRPr="00B4589A">
              <w:rPr>
                <w:rStyle w:val="a3"/>
                <w:rFonts w:hint="eastAsia"/>
                <w:noProof/>
                <w:lang w:val="en"/>
              </w:rPr>
              <w:t>使用用户线程实现</w:t>
            </w:r>
            <w:r w:rsidR="003645ED">
              <w:rPr>
                <w:noProof/>
                <w:webHidden/>
              </w:rPr>
              <w:tab/>
            </w:r>
            <w:r w:rsidR="003645ED">
              <w:rPr>
                <w:noProof/>
                <w:webHidden/>
              </w:rPr>
              <w:fldChar w:fldCharType="begin"/>
            </w:r>
            <w:r w:rsidR="003645ED">
              <w:rPr>
                <w:noProof/>
                <w:webHidden/>
              </w:rPr>
              <w:instrText xml:space="preserve"> PAGEREF _Toc524364834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5C08059D" w14:textId="77777777" w:rsidR="003645ED" w:rsidRDefault="000D0124">
          <w:pPr>
            <w:pStyle w:val="30"/>
            <w:tabs>
              <w:tab w:val="left" w:pos="1260"/>
              <w:tab w:val="right" w:leader="dot" w:pos="8296"/>
            </w:tabs>
            <w:rPr>
              <w:noProof/>
            </w:rPr>
          </w:pPr>
          <w:hyperlink w:anchor="_Toc524364835" w:history="1">
            <w:r w:rsidR="003645ED" w:rsidRPr="00B4589A">
              <w:rPr>
                <w:rStyle w:val="a3"/>
                <w:noProof/>
                <w:lang w:val="en"/>
              </w:rPr>
              <w:t>3.</w:t>
            </w:r>
            <w:r w:rsidR="003645ED">
              <w:rPr>
                <w:noProof/>
              </w:rPr>
              <w:tab/>
            </w:r>
            <w:r w:rsidR="003645ED" w:rsidRPr="00B4589A">
              <w:rPr>
                <w:rStyle w:val="a3"/>
                <w:rFonts w:hint="eastAsia"/>
                <w:noProof/>
                <w:lang w:val="en"/>
              </w:rPr>
              <w:t>混合实现</w:t>
            </w:r>
            <w:r w:rsidR="003645ED">
              <w:rPr>
                <w:noProof/>
                <w:webHidden/>
              </w:rPr>
              <w:tab/>
            </w:r>
            <w:r w:rsidR="003645ED">
              <w:rPr>
                <w:noProof/>
                <w:webHidden/>
              </w:rPr>
              <w:fldChar w:fldCharType="begin"/>
            </w:r>
            <w:r w:rsidR="003645ED">
              <w:rPr>
                <w:noProof/>
                <w:webHidden/>
              </w:rPr>
              <w:instrText xml:space="preserve"> PAGEREF _Toc524364835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3ACC3DCA" w14:textId="77777777" w:rsidR="003645ED" w:rsidRDefault="000D0124">
          <w:pPr>
            <w:pStyle w:val="30"/>
            <w:tabs>
              <w:tab w:val="left" w:pos="1260"/>
              <w:tab w:val="right" w:leader="dot" w:pos="8296"/>
            </w:tabs>
            <w:rPr>
              <w:noProof/>
            </w:rPr>
          </w:pPr>
          <w:hyperlink w:anchor="_Toc524364836" w:history="1">
            <w:r w:rsidR="003645ED" w:rsidRPr="00B4589A">
              <w:rPr>
                <w:rStyle w:val="a3"/>
                <w:noProof/>
                <w:lang w:val="en"/>
              </w:rPr>
              <w:t>4.</w:t>
            </w:r>
            <w:r w:rsidR="003645ED">
              <w:rPr>
                <w:noProof/>
              </w:rPr>
              <w:tab/>
            </w:r>
            <w:r w:rsidR="003645ED" w:rsidRPr="00B4589A">
              <w:rPr>
                <w:rStyle w:val="a3"/>
                <w:noProof/>
                <w:lang w:val="en"/>
              </w:rPr>
              <w:t>JAVA</w:t>
            </w:r>
            <w:r w:rsidR="003645ED" w:rsidRPr="00B4589A">
              <w:rPr>
                <w:rStyle w:val="a3"/>
                <w:rFonts w:hint="eastAsia"/>
                <w:noProof/>
                <w:lang w:val="en"/>
              </w:rPr>
              <w:t>的实现</w:t>
            </w:r>
            <w:r w:rsidR="003645ED">
              <w:rPr>
                <w:noProof/>
                <w:webHidden/>
              </w:rPr>
              <w:tab/>
            </w:r>
            <w:r w:rsidR="003645ED">
              <w:rPr>
                <w:noProof/>
                <w:webHidden/>
              </w:rPr>
              <w:fldChar w:fldCharType="begin"/>
            </w:r>
            <w:r w:rsidR="003645ED">
              <w:rPr>
                <w:noProof/>
                <w:webHidden/>
              </w:rPr>
              <w:instrText xml:space="preserve"> PAGEREF _Toc524364836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486B491F" w14:textId="77777777" w:rsidR="003645ED" w:rsidRDefault="000D0124">
          <w:pPr>
            <w:pStyle w:val="20"/>
            <w:tabs>
              <w:tab w:val="left" w:pos="1680"/>
              <w:tab w:val="right" w:leader="dot" w:pos="8296"/>
            </w:tabs>
            <w:rPr>
              <w:noProof/>
              <w:szCs w:val="22"/>
            </w:rPr>
          </w:pPr>
          <w:hyperlink w:anchor="_Toc524364837" w:history="1">
            <w:r w:rsidR="003645ED" w:rsidRPr="00B4589A">
              <w:rPr>
                <w:rStyle w:val="a3"/>
                <w:rFonts w:hint="eastAsia"/>
                <w:noProof/>
              </w:rPr>
              <w:t>第</w:t>
            </w:r>
            <w:r w:rsidR="003645ED" w:rsidRPr="00B4589A">
              <w:rPr>
                <w:rStyle w:val="a3"/>
                <w:rFonts w:hint="eastAsia"/>
                <w:noProof/>
              </w:rPr>
              <w:t>10</w:t>
            </w:r>
            <w:r w:rsidR="003645ED" w:rsidRPr="00B4589A">
              <w:rPr>
                <w:rStyle w:val="a3"/>
                <w:rFonts w:hint="eastAsia"/>
                <w:noProof/>
              </w:rPr>
              <w:t>节</w:t>
            </w:r>
            <w:r w:rsidR="003645ED">
              <w:rPr>
                <w:noProof/>
                <w:szCs w:val="22"/>
              </w:rPr>
              <w:tab/>
            </w:r>
            <w:r w:rsidR="003645ED" w:rsidRPr="00B4589A">
              <w:rPr>
                <w:rStyle w:val="a3"/>
                <w:noProof/>
              </w:rPr>
              <w:t>JAVA</w:t>
            </w:r>
            <w:r w:rsidR="003645ED" w:rsidRPr="00B4589A">
              <w:rPr>
                <w:rStyle w:val="a3"/>
                <w:rFonts w:hint="eastAsia"/>
                <w:noProof/>
              </w:rPr>
              <w:t>线程调度</w:t>
            </w:r>
            <w:r w:rsidR="003645ED">
              <w:rPr>
                <w:noProof/>
                <w:webHidden/>
              </w:rPr>
              <w:tab/>
            </w:r>
            <w:r w:rsidR="003645ED">
              <w:rPr>
                <w:noProof/>
                <w:webHidden/>
              </w:rPr>
              <w:fldChar w:fldCharType="begin"/>
            </w:r>
            <w:r w:rsidR="003645ED">
              <w:rPr>
                <w:noProof/>
                <w:webHidden/>
              </w:rPr>
              <w:instrText xml:space="preserve"> PAGEREF _Toc524364837 \h </w:instrText>
            </w:r>
            <w:r w:rsidR="003645ED">
              <w:rPr>
                <w:noProof/>
                <w:webHidden/>
              </w:rPr>
            </w:r>
            <w:r w:rsidR="003645ED">
              <w:rPr>
                <w:noProof/>
                <w:webHidden/>
              </w:rPr>
              <w:fldChar w:fldCharType="separate"/>
            </w:r>
            <w:r w:rsidR="003645ED">
              <w:rPr>
                <w:noProof/>
                <w:webHidden/>
              </w:rPr>
              <w:t>240</w:t>
            </w:r>
            <w:r w:rsidR="003645ED">
              <w:rPr>
                <w:noProof/>
                <w:webHidden/>
              </w:rPr>
              <w:fldChar w:fldCharType="end"/>
            </w:r>
          </w:hyperlink>
        </w:p>
        <w:p w14:paraId="56E102D3" w14:textId="77777777" w:rsidR="003645ED" w:rsidRDefault="000D0124">
          <w:pPr>
            <w:pStyle w:val="10"/>
            <w:tabs>
              <w:tab w:val="left" w:pos="1260"/>
              <w:tab w:val="right" w:leader="dot" w:pos="8296"/>
            </w:tabs>
            <w:rPr>
              <w:noProof/>
              <w:szCs w:val="22"/>
            </w:rPr>
          </w:pPr>
          <w:hyperlink w:anchor="_Toc524364838" w:history="1">
            <w:r w:rsidR="003645ED" w:rsidRPr="00B4589A">
              <w:rPr>
                <w:rStyle w:val="a3"/>
                <w:rFonts w:hint="eastAsia"/>
                <w:noProof/>
              </w:rPr>
              <w:t>第十五章</w:t>
            </w:r>
            <w:r w:rsidR="003645ED">
              <w:rPr>
                <w:noProof/>
                <w:szCs w:val="22"/>
              </w:rPr>
              <w:tab/>
            </w:r>
            <w:r w:rsidR="003645ED" w:rsidRPr="00B4589A">
              <w:rPr>
                <w:rStyle w:val="a3"/>
                <w:noProof/>
              </w:rPr>
              <w:t>JVM</w:t>
            </w:r>
            <w:r w:rsidR="003645ED" w:rsidRPr="00B4589A">
              <w:rPr>
                <w:rStyle w:val="a3"/>
                <w:rFonts w:hint="eastAsia"/>
                <w:noProof/>
              </w:rPr>
              <w:t>原理之工具</w:t>
            </w:r>
            <w:r w:rsidR="003645ED">
              <w:rPr>
                <w:noProof/>
                <w:webHidden/>
              </w:rPr>
              <w:tab/>
            </w:r>
            <w:r w:rsidR="003645ED">
              <w:rPr>
                <w:noProof/>
                <w:webHidden/>
              </w:rPr>
              <w:fldChar w:fldCharType="begin"/>
            </w:r>
            <w:r w:rsidR="003645ED">
              <w:rPr>
                <w:noProof/>
                <w:webHidden/>
              </w:rPr>
              <w:instrText xml:space="preserve"> PAGEREF _Toc524364838 \h </w:instrText>
            </w:r>
            <w:r w:rsidR="003645ED">
              <w:rPr>
                <w:noProof/>
                <w:webHidden/>
              </w:rPr>
            </w:r>
            <w:r w:rsidR="003645ED">
              <w:rPr>
                <w:noProof/>
                <w:webHidden/>
              </w:rPr>
              <w:fldChar w:fldCharType="separate"/>
            </w:r>
            <w:r w:rsidR="003645ED">
              <w:rPr>
                <w:noProof/>
                <w:webHidden/>
              </w:rPr>
              <w:t>242</w:t>
            </w:r>
            <w:r w:rsidR="003645ED">
              <w:rPr>
                <w:noProof/>
                <w:webHidden/>
              </w:rPr>
              <w:fldChar w:fldCharType="end"/>
            </w:r>
          </w:hyperlink>
        </w:p>
        <w:p w14:paraId="11364D52" w14:textId="77777777" w:rsidR="003645ED" w:rsidRDefault="000D0124">
          <w:pPr>
            <w:pStyle w:val="20"/>
            <w:tabs>
              <w:tab w:val="left" w:pos="1680"/>
              <w:tab w:val="right" w:leader="dot" w:pos="8296"/>
            </w:tabs>
            <w:rPr>
              <w:noProof/>
              <w:szCs w:val="22"/>
            </w:rPr>
          </w:pPr>
          <w:hyperlink w:anchor="_Toc524364839"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PS</w:t>
            </w:r>
            <w:r w:rsidR="003645ED">
              <w:rPr>
                <w:noProof/>
                <w:webHidden/>
              </w:rPr>
              <w:tab/>
            </w:r>
            <w:r w:rsidR="003645ED">
              <w:rPr>
                <w:noProof/>
                <w:webHidden/>
              </w:rPr>
              <w:fldChar w:fldCharType="begin"/>
            </w:r>
            <w:r w:rsidR="003645ED">
              <w:rPr>
                <w:noProof/>
                <w:webHidden/>
              </w:rPr>
              <w:instrText xml:space="preserve"> PAGEREF _Toc524364839 \h </w:instrText>
            </w:r>
            <w:r w:rsidR="003645ED">
              <w:rPr>
                <w:noProof/>
                <w:webHidden/>
              </w:rPr>
            </w:r>
            <w:r w:rsidR="003645ED">
              <w:rPr>
                <w:noProof/>
                <w:webHidden/>
              </w:rPr>
              <w:fldChar w:fldCharType="separate"/>
            </w:r>
            <w:r w:rsidR="003645ED">
              <w:rPr>
                <w:noProof/>
                <w:webHidden/>
              </w:rPr>
              <w:t>242</w:t>
            </w:r>
            <w:r w:rsidR="003645ED">
              <w:rPr>
                <w:noProof/>
                <w:webHidden/>
              </w:rPr>
              <w:fldChar w:fldCharType="end"/>
            </w:r>
          </w:hyperlink>
        </w:p>
        <w:p w14:paraId="6B40EF25" w14:textId="77777777" w:rsidR="003645ED" w:rsidRDefault="000D0124">
          <w:pPr>
            <w:pStyle w:val="20"/>
            <w:tabs>
              <w:tab w:val="left" w:pos="1680"/>
              <w:tab w:val="right" w:leader="dot" w:pos="8296"/>
            </w:tabs>
            <w:rPr>
              <w:noProof/>
              <w:szCs w:val="22"/>
            </w:rPr>
          </w:pPr>
          <w:hyperlink w:anchor="_Toc524364840"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Jstat</w:t>
            </w:r>
            <w:r w:rsidR="003645ED">
              <w:rPr>
                <w:noProof/>
                <w:webHidden/>
              </w:rPr>
              <w:tab/>
            </w:r>
            <w:r w:rsidR="003645ED">
              <w:rPr>
                <w:noProof/>
                <w:webHidden/>
              </w:rPr>
              <w:fldChar w:fldCharType="begin"/>
            </w:r>
            <w:r w:rsidR="003645ED">
              <w:rPr>
                <w:noProof/>
                <w:webHidden/>
              </w:rPr>
              <w:instrText xml:space="preserve"> PAGEREF _Toc524364840 \h </w:instrText>
            </w:r>
            <w:r w:rsidR="003645ED">
              <w:rPr>
                <w:noProof/>
                <w:webHidden/>
              </w:rPr>
            </w:r>
            <w:r w:rsidR="003645ED">
              <w:rPr>
                <w:noProof/>
                <w:webHidden/>
              </w:rPr>
              <w:fldChar w:fldCharType="separate"/>
            </w:r>
            <w:r w:rsidR="003645ED">
              <w:rPr>
                <w:noProof/>
                <w:webHidden/>
              </w:rPr>
              <w:t>242</w:t>
            </w:r>
            <w:r w:rsidR="003645ED">
              <w:rPr>
                <w:noProof/>
                <w:webHidden/>
              </w:rPr>
              <w:fldChar w:fldCharType="end"/>
            </w:r>
          </w:hyperlink>
        </w:p>
        <w:p w14:paraId="35234CA9" w14:textId="77777777" w:rsidR="003645ED" w:rsidRDefault="000D0124">
          <w:pPr>
            <w:pStyle w:val="30"/>
            <w:tabs>
              <w:tab w:val="left" w:pos="1260"/>
              <w:tab w:val="right" w:leader="dot" w:pos="8296"/>
            </w:tabs>
            <w:rPr>
              <w:noProof/>
            </w:rPr>
          </w:pPr>
          <w:hyperlink w:anchor="_Toc524364841" w:history="1">
            <w:r w:rsidR="003645ED" w:rsidRPr="00B4589A">
              <w:rPr>
                <w:rStyle w:val="a3"/>
                <w:noProof/>
              </w:rPr>
              <w:t>1.</w:t>
            </w:r>
            <w:r w:rsidR="003645ED">
              <w:rPr>
                <w:noProof/>
              </w:rPr>
              <w:tab/>
            </w:r>
            <w:r w:rsidR="003645ED" w:rsidRPr="00B4589A">
              <w:rPr>
                <w:rStyle w:val="a3"/>
                <w:noProof/>
                <w:shd w:val="clear" w:color="auto" w:fill="FFFFFF"/>
              </w:rPr>
              <w:t>jstat –class&lt;pid&gt;</w:t>
            </w:r>
            <w:r w:rsidR="003645ED">
              <w:rPr>
                <w:noProof/>
                <w:webHidden/>
              </w:rPr>
              <w:tab/>
            </w:r>
            <w:r w:rsidR="003645ED">
              <w:rPr>
                <w:noProof/>
                <w:webHidden/>
              </w:rPr>
              <w:fldChar w:fldCharType="begin"/>
            </w:r>
            <w:r w:rsidR="003645ED">
              <w:rPr>
                <w:noProof/>
                <w:webHidden/>
              </w:rPr>
              <w:instrText xml:space="preserve"> PAGEREF _Toc524364841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2640D0BA" w14:textId="77777777" w:rsidR="003645ED" w:rsidRDefault="000D0124">
          <w:pPr>
            <w:pStyle w:val="30"/>
            <w:tabs>
              <w:tab w:val="left" w:pos="1260"/>
              <w:tab w:val="right" w:leader="dot" w:pos="8296"/>
            </w:tabs>
            <w:rPr>
              <w:noProof/>
            </w:rPr>
          </w:pPr>
          <w:hyperlink w:anchor="_Toc524364842" w:history="1">
            <w:r w:rsidR="003645ED" w:rsidRPr="00B4589A">
              <w:rPr>
                <w:rStyle w:val="a3"/>
                <w:noProof/>
              </w:rPr>
              <w:t>2.</w:t>
            </w:r>
            <w:r w:rsidR="003645ED">
              <w:rPr>
                <w:noProof/>
              </w:rPr>
              <w:tab/>
            </w:r>
            <w:r w:rsidR="003645ED" w:rsidRPr="00B4589A">
              <w:rPr>
                <w:rStyle w:val="a3"/>
                <w:noProof/>
                <w:shd w:val="clear" w:color="auto" w:fill="FFFFFF"/>
              </w:rPr>
              <w:t>jstat -compiler &lt;pid&gt;</w:t>
            </w:r>
            <w:r w:rsidR="003645ED">
              <w:rPr>
                <w:noProof/>
                <w:webHidden/>
              </w:rPr>
              <w:tab/>
            </w:r>
            <w:r w:rsidR="003645ED">
              <w:rPr>
                <w:noProof/>
                <w:webHidden/>
              </w:rPr>
              <w:fldChar w:fldCharType="begin"/>
            </w:r>
            <w:r w:rsidR="003645ED">
              <w:rPr>
                <w:noProof/>
                <w:webHidden/>
              </w:rPr>
              <w:instrText xml:space="preserve"> PAGEREF _Toc524364842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1F94478A" w14:textId="77777777" w:rsidR="003645ED" w:rsidRDefault="000D0124">
          <w:pPr>
            <w:pStyle w:val="30"/>
            <w:tabs>
              <w:tab w:val="left" w:pos="1260"/>
              <w:tab w:val="right" w:leader="dot" w:pos="8296"/>
            </w:tabs>
            <w:rPr>
              <w:noProof/>
            </w:rPr>
          </w:pPr>
          <w:hyperlink w:anchor="_Toc524364843" w:history="1">
            <w:r w:rsidR="003645ED" w:rsidRPr="00B4589A">
              <w:rPr>
                <w:rStyle w:val="a3"/>
                <w:noProof/>
              </w:rPr>
              <w:t>3.</w:t>
            </w:r>
            <w:r w:rsidR="003645ED">
              <w:rPr>
                <w:noProof/>
              </w:rPr>
              <w:tab/>
            </w:r>
            <w:r w:rsidR="003645ED" w:rsidRPr="00B4589A">
              <w:rPr>
                <w:rStyle w:val="a3"/>
                <w:noProof/>
                <w:shd w:val="clear" w:color="auto" w:fill="FFFFFF"/>
              </w:rPr>
              <w:t>jstat -gc &lt;pid&gt;</w:t>
            </w:r>
            <w:r w:rsidR="003645ED">
              <w:rPr>
                <w:noProof/>
                <w:webHidden/>
              </w:rPr>
              <w:tab/>
            </w:r>
            <w:r w:rsidR="003645ED">
              <w:rPr>
                <w:noProof/>
                <w:webHidden/>
              </w:rPr>
              <w:fldChar w:fldCharType="begin"/>
            </w:r>
            <w:r w:rsidR="003645ED">
              <w:rPr>
                <w:noProof/>
                <w:webHidden/>
              </w:rPr>
              <w:instrText xml:space="preserve"> PAGEREF _Toc524364843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1689360D" w14:textId="77777777" w:rsidR="003645ED" w:rsidRDefault="000D0124">
          <w:pPr>
            <w:pStyle w:val="30"/>
            <w:tabs>
              <w:tab w:val="left" w:pos="1260"/>
              <w:tab w:val="right" w:leader="dot" w:pos="8296"/>
            </w:tabs>
            <w:rPr>
              <w:noProof/>
            </w:rPr>
          </w:pPr>
          <w:hyperlink w:anchor="_Toc524364844" w:history="1">
            <w:r w:rsidR="003645ED" w:rsidRPr="00B4589A">
              <w:rPr>
                <w:rStyle w:val="a3"/>
                <w:noProof/>
                <w:lang w:val="en"/>
              </w:rPr>
              <w:t>4.</w:t>
            </w:r>
            <w:r w:rsidR="003645ED">
              <w:rPr>
                <w:noProof/>
              </w:rPr>
              <w:tab/>
            </w:r>
            <w:r w:rsidR="003645ED" w:rsidRPr="00B4589A">
              <w:rPr>
                <w:rStyle w:val="a3"/>
                <w:noProof/>
                <w:lang w:val="en"/>
              </w:rPr>
              <w:t>jstat -gccapacity &lt;pid&gt;</w:t>
            </w:r>
            <w:r w:rsidR="003645ED">
              <w:rPr>
                <w:noProof/>
                <w:webHidden/>
              </w:rPr>
              <w:tab/>
            </w:r>
            <w:r w:rsidR="003645ED">
              <w:rPr>
                <w:noProof/>
                <w:webHidden/>
              </w:rPr>
              <w:fldChar w:fldCharType="begin"/>
            </w:r>
            <w:r w:rsidR="003645ED">
              <w:rPr>
                <w:noProof/>
                <w:webHidden/>
              </w:rPr>
              <w:instrText xml:space="preserve"> PAGEREF _Toc524364844 \h </w:instrText>
            </w:r>
            <w:r w:rsidR="003645ED">
              <w:rPr>
                <w:noProof/>
                <w:webHidden/>
              </w:rPr>
            </w:r>
            <w:r w:rsidR="003645ED">
              <w:rPr>
                <w:noProof/>
                <w:webHidden/>
              </w:rPr>
              <w:fldChar w:fldCharType="separate"/>
            </w:r>
            <w:r w:rsidR="003645ED">
              <w:rPr>
                <w:noProof/>
                <w:webHidden/>
              </w:rPr>
              <w:t>243</w:t>
            </w:r>
            <w:r w:rsidR="003645ED">
              <w:rPr>
                <w:noProof/>
                <w:webHidden/>
              </w:rPr>
              <w:fldChar w:fldCharType="end"/>
            </w:r>
          </w:hyperlink>
        </w:p>
        <w:p w14:paraId="28EB5E0D" w14:textId="77777777" w:rsidR="003645ED" w:rsidRDefault="000D0124">
          <w:pPr>
            <w:pStyle w:val="30"/>
            <w:tabs>
              <w:tab w:val="left" w:pos="1260"/>
              <w:tab w:val="right" w:leader="dot" w:pos="8296"/>
            </w:tabs>
            <w:rPr>
              <w:noProof/>
            </w:rPr>
          </w:pPr>
          <w:hyperlink w:anchor="_Toc524364845" w:history="1">
            <w:r w:rsidR="003645ED" w:rsidRPr="00B4589A">
              <w:rPr>
                <w:rStyle w:val="a3"/>
                <w:noProof/>
              </w:rPr>
              <w:t>5.</w:t>
            </w:r>
            <w:r w:rsidR="003645ED">
              <w:rPr>
                <w:noProof/>
              </w:rPr>
              <w:tab/>
            </w:r>
            <w:r w:rsidR="003645ED" w:rsidRPr="00B4589A">
              <w:rPr>
                <w:rStyle w:val="a3"/>
                <w:noProof/>
                <w:shd w:val="clear" w:color="auto" w:fill="FFFFFF"/>
              </w:rPr>
              <w:t>jstat -gcutil &lt;pid&gt;</w:t>
            </w:r>
            <w:r w:rsidR="003645ED">
              <w:rPr>
                <w:noProof/>
                <w:webHidden/>
              </w:rPr>
              <w:tab/>
            </w:r>
            <w:r w:rsidR="003645ED">
              <w:rPr>
                <w:noProof/>
                <w:webHidden/>
              </w:rPr>
              <w:fldChar w:fldCharType="begin"/>
            </w:r>
            <w:r w:rsidR="003645ED">
              <w:rPr>
                <w:noProof/>
                <w:webHidden/>
              </w:rPr>
              <w:instrText xml:space="preserve"> PAGEREF _Toc524364845 \h </w:instrText>
            </w:r>
            <w:r w:rsidR="003645ED">
              <w:rPr>
                <w:noProof/>
                <w:webHidden/>
              </w:rPr>
            </w:r>
            <w:r w:rsidR="003645ED">
              <w:rPr>
                <w:noProof/>
                <w:webHidden/>
              </w:rPr>
              <w:fldChar w:fldCharType="separate"/>
            </w:r>
            <w:r w:rsidR="003645ED">
              <w:rPr>
                <w:noProof/>
                <w:webHidden/>
              </w:rPr>
              <w:t>244</w:t>
            </w:r>
            <w:r w:rsidR="003645ED">
              <w:rPr>
                <w:noProof/>
                <w:webHidden/>
              </w:rPr>
              <w:fldChar w:fldCharType="end"/>
            </w:r>
          </w:hyperlink>
        </w:p>
        <w:p w14:paraId="6883DD94" w14:textId="77777777" w:rsidR="003645ED" w:rsidRDefault="000D0124">
          <w:pPr>
            <w:pStyle w:val="30"/>
            <w:tabs>
              <w:tab w:val="left" w:pos="1260"/>
              <w:tab w:val="right" w:leader="dot" w:pos="8296"/>
            </w:tabs>
            <w:rPr>
              <w:noProof/>
            </w:rPr>
          </w:pPr>
          <w:hyperlink w:anchor="_Toc524364846" w:history="1">
            <w:r w:rsidR="003645ED" w:rsidRPr="00B4589A">
              <w:rPr>
                <w:rStyle w:val="a3"/>
                <w:noProof/>
              </w:rPr>
              <w:t>6.</w:t>
            </w:r>
            <w:r w:rsidR="003645ED">
              <w:rPr>
                <w:noProof/>
              </w:rPr>
              <w:tab/>
            </w:r>
            <w:r w:rsidR="003645ED" w:rsidRPr="00B4589A">
              <w:rPr>
                <w:rStyle w:val="a3"/>
                <w:noProof/>
                <w:shd w:val="clear" w:color="auto" w:fill="FFFFFF"/>
              </w:rPr>
              <w:t>jstat -gcnew &lt;pid&gt;</w:t>
            </w:r>
            <w:r w:rsidR="003645ED">
              <w:rPr>
                <w:noProof/>
                <w:webHidden/>
              </w:rPr>
              <w:tab/>
            </w:r>
            <w:r w:rsidR="003645ED">
              <w:rPr>
                <w:noProof/>
                <w:webHidden/>
              </w:rPr>
              <w:fldChar w:fldCharType="begin"/>
            </w:r>
            <w:r w:rsidR="003645ED">
              <w:rPr>
                <w:noProof/>
                <w:webHidden/>
              </w:rPr>
              <w:instrText xml:space="preserve"> PAGEREF _Toc524364846 \h </w:instrText>
            </w:r>
            <w:r w:rsidR="003645ED">
              <w:rPr>
                <w:noProof/>
                <w:webHidden/>
              </w:rPr>
            </w:r>
            <w:r w:rsidR="003645ED">
              <w:rPr>
                <w:noProof/>
                <w:webHidden/>
              </w:rPr>
              <w:fldChar w:fldCharType="separate"/>
            </w:r>
            <w:r w:rsidR="003645ED">
              <w:rPr>
                <w:noProof/>
                <w:webHidden/>
              </w:rPr>
              <w:t>244</w:t>
            </w:r>
            <w:r w:rsidR="003645ED">
              <w:rPr>
                <w:noProof/>
                <w:webHidden/>
              </w:rPr>
              <w:fldChar w:fldCharType="end"/>
            </w:r>
          </w:hyperlink>
        </w:p>
        <w:p w14:paraId="25D87433" w14:textId="77777777" w:rsidR="003645ED" w:rsidRDefault="000D0124">
          <w:pPr>
            <w:pStyle w:val="30"/>
            <w:tabs>
              <w:tab w:val="left" w:pos="1260"/>
              <w:tab w:val="right" w:leader="dot" w:pos="8296"/>
            </w:tabs>
            <w:rPr>
              <w:noProof/>
            </w:rPr>
          </w:pPr>
          <w:hyperlink w:anchor="_Toc524364847" w:history="1">
            <w:r w:rsidR="003645ED" w:rsidRPr="00B4589A">
              <w:rPr>
                <w:rStyle w:val="a3"/>
                <w:noProof/>
              </w:rPr>
              <w:t>7.</w:t>
            </w:r>
            <w:r w:rsidR="003645ED">
              <w:rPr>
                <w:noProof/>
              </w:rPr>
              <w:tab/>
            </w:r>
            <w:r w:rsidR="003645ED" w:rsidRPr="00B4589A">
              <w:rPr>
                <w:rStyle w:val="a3"/>
                <w:noProof/>
                <w:shd w:val="clear" w:color="auto" w:fill="FFFFFF"/>
              </w:rPr>
              <w:t>jstat -gcnewcapacity&lt;pid&gt;</w:t>
            </w:r>
            <w:r w:rsidR="003645ED">
              <w:rPr>
                <w:noProof/>
                <w:webHidden/>
              </w:rPr>
              <w:tab/>
            </w:r>
            <w:r w:rsidR="003645ED">
              <w:rPr>
                <w:noProof/>
                <w:webHidden/>
              </w:rPr>
              <w:fldChar w:fldCharType="begin"/>
            </w:r>
            <w:r w:rsidR="003645ED">
              <w:rPr>
                <w:noProof/>
                <w:webHidden/>
              </w:rPr>
              <w:instrText xml:space="preserve"> PAGEREF _Toc524364847 \h </w:instrText>
            </w:r>
            <w:r w:rsidR="003645ED">
              <w:rPr>
                <w:noProof/>
                <w:webHidden/>
              </w:rPr>
            </w:r>
            <w:r w:rsidR="003645ED">
              <w:rPr>
                <w:noProof/>
                <w:webHidden/>
              </w:rPr>
              <w:fldChar w:fldCharType="separate"/>
            </w:r>
            <w:r w:rsidR="003645ED">
              <w:rPr>
                <w:noProof/>
                <w:webHidden/>
              </w:rPr>
              <w:t>245</w:t>
            </w:r>
            <w:r w:rsidR="003645ED">
              <w:rPr>
                <w:noProof/>
                <w:webHidden/>
              </w:rPr>
              <w:fldChar w:fldCharType="end"/>
            </w:r>
          </w:hyperlink>
        </w:p>
        <w:p w14:paraId="7BEE7E8C" w14:textId="77777777" w:rsidR="003645ED" w:rsidRDefault="000D0124">
          <w:pPr>
            <w:pStyle w:val="30"/>
            <w:tabs>
              <w:tab w:val="left" w:pos="1260"/>
              <w:tab w:val="right" w:leader="dot" w:pos="8296"/>
            </w:tabs>
            <w:rPr>
              <w:noProof/>
            </w:rPr>
          </w:pPr>
          <w:hyperlink w:anchor="_Toc524364848" w:history="1">
            <w:r w:rsidR="003645ED" w:rsidRPr="00B4589A">
              <w:rPr>
                <w:rStyle w:val="a3"/>
                <w:noProof/>
                <w:lang w:val="en"/>
              </w:rPr>
              <w:t>8.</w:t>
            </w:r>
            <w:r w:rsidR="003645ED">
              <w:rPr>
                <w:noProof/>
              </w:rPr>
              <w:tab/>
            </w:r>
            <w:r w:rsidR="003645ED" w:rsidRPr="00B4589A">
              <w:rPr>
                <w:rStyle w:val="a3"/>
                <w:noProof/>
                <w:shd w:val="clear" w:color="auto" w:fill="FFFFFF"/>
              </w:rPr>
              <w:t>jstat -gcold &lt;pid&gt;</w:t>
            </w:r>
            <w:r w:rsidR="003645ED">
              <w:rPr>
                <w:noProof/>
                <w:webHidden/>
              </w:rPr>
              <w:tab/>
            </w:r>
            <w:r w:rsidR="003645ED">
              <w:rPr>
                <w:noProof/>
                <w:webHidden/>
              </w:rPr>
              <w:fldChar w:fldCharType="begin"/>
            </w:r>
            <w:r w:rsidR="003645ED">
              <w:rPr>
                <w:noProof/>
                <w:webHidden/>
              </w:rPr>
              <w:instrText xml:space="preserve"> PAGEREF _Toc524364848 \h </w:instrText>
            </w:r>
            <w:r w:rsidR="003645ED">
              <w:rPr>
                <w:noProof/>
                <w:webHidden/>
              </w:rPr>
            </w:r>
            <w:r w:rsidR="003645ED">
              <w:rPr>
                <w:noProof/>
                <w:webHidden/>
              </w:rPr>
              <w:fldChar w:fldCharType="separate"/>
            </w:r>
            <w:r w:rsidR="003645ED">
              <w:rPr>
                <w:noProof/>
                <w:webHidden/>
              </w:rPr>
              <w:t>245</w:t>
            </w:r>
            <w:r w:rsidR="003645ED">
              <w:rPr>
                <w:noProof/>
                <w:webHidden/>
              </w:rPr>
              <w:fldChar w:fldCharType="end"/>
            </w:r>
          </w:hyperlink>
        </w:p>
        <w:p w14:paraId="0779BFA4" w14:textId="77777777" w:rsidR="003645ED" w:rsidRDefault="000D0124">
          <w:pPr>
            <w:pStyle w:val="30"/>
            <w:tabs>
              <w:tab w:val="left" w:pos="1260"/>
              <w:tab w:val="right" w:leader="dot" w:pos="8296"/>
            </w:tabs>
            <w:rPr>
              <w:noProof/>
            </w:rPr>
          </w:pPr>
          <w:hyperlink w:anchor="_Toc524364849" w:history="1">
            <w:r w:rsidR="003645ED" w:rsidRPr="00B4589A">
              <w:rPr>
                <w:rStyle w:val="a3"/>
                <w:noProof/>
                <w:lang w:val="en"/>
              </w:rPr>
              <w:t>9.</w:t>
            </w:r>
            <w:r w:rsidR="003645ED">
              <w:rPr>
                <w:noProof/>
              </w:rPr>
              <w:tab/>
            </w:r>
            <w:r w:rsidR="003645ED" w:rsidRPr="00B4589A">
              <w:rPr>
                <w:rStyle w:val="a3"/>
                <w:noProof/>
                <w:shd w:val="clear" w:color="auto" w:fill="FFFFFF"/>
              </w:rPr>
              <w:t>stat -gcoldcapacity &lt;pid&gt;</w:t>
            </w:r>
            <w:r w:rsidR="003645ED">
              <w:rPr>
                <w:noProof/>
                <w:webHidden/>
              </w:rPr>
              <w:tab/>
            </w:r>
            <w:r w:rsidR="003645ED">
              <w:rPr>
                <w:noProof/>
                <w:webHidden/>
              </w:rPr>
              <w:fldChar w:fldCharType="begin"/>
            </w:r>
            <w:r w:rsidR="003645ED">
              <w:rPr>
                <w:noProof/>
                <w:webHidden/>
              </w:rPr>
              <w:instrText xml:space="preserve"> PAGEREF _Toc524364849 \h </w:instrText>
            </w:r>
            <w:r w:rsidR="003645ED">
              <w:rPr>
                <w:noProof/>
                <w:webHidden/>
              </w:rPr>
            </w:r>
            <w:r w:rsidR="003645ED">
              <w:rPr>
                <w:noProof/>
                <w:webHidden/>
              </w:rPr>
              <w:fldChar w:fldCharType="separate"/>
            </w:r>
            <w:r w:rsidR="003645ED">
              <w:rPr>
                <w:noProof/>
                <w:webHidden/>
              </w:rPr>
              <w:t>245</w:t>
            </w:r>
            <w:r w:rsidR="003645ED">
              <w:rPr>
                <w:noProof/>
                <w:webHidden/>
              </w:rPr>
              <w:fldChar w:fldCharType="end"/>
            </w:r>
          </w:hyperlink>
        </w:p>
        <w:p w14:paraId="64B9B6F1" w14:textId="77777777" w:rsidR="003645ED" w:rsidRDefault="000D0124">
          <w:pPr>
            <w:pStyle w:val="30"/>
            <w:tabs>
              <w:tab w:val="left" w:pos="1680"/>
              <w:tab w:val="right" w:leader="dot" w:pos="8296"/>
            </w:tabs>
            <w:rPr>
              <w:noProof/>
            </w:rPr>
          </w:pPr>
          <w:hyperlink w:anchor="_Toc524364850" w:history="1">
            <w:r w:rsidR="003645ED" w:rsidRPr="00B4589A">
              <w:rPr>
                <w:rStyle w:val="a3"/>
                <w:noProof/>
                <w:lang w:val="en"/>
              </w:rPr>
              <w:t>10.</w:t>
            </w:r>
            <w:r w:rsidR="003645ED">
              <w:rPr>
                <w:noProof/>
              </w:rPr>
              <w:tab/>
            </w:r>
            <w:r w:rsidR="003645ED" w:rsidRPr="00B4589A">
              <w:rPr>
                <w:rStyle w:val="a3"/>
                <w:noProof/>
                <w:lang w:val="en"/>
              </w:rPr>
              <w:t>jstat -gcpermcapacity&lt;pid&gt;</w:t>
            </w:r>
            <w:r w:rsidR="003645ED">
              <w:rPr>
                <w:noProof/>
                <w:webHidden/>
              </w:rPr>
              <w:tab/>
            </w:r>
            <w:r w:rsidR="003645ED">
              <w:rPr>
                <w:noProof/>
                <w:webHidden/>
              </w:rPr>
              <w:fldChar w:fldCharType="begin"/>
            </w:r>
            <w:r w:rsidR="003645ED">
              <w:rPr>
                <w:noProof/>
                <w:webHidden/>
              </w:rPr>
              <w:instrText xml:space="preserve"> PAGEREF _Toc524364850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43AC1684" w14:textId="77777777" w:rsidR="003645ED" w:rsidRDefault="000D0124">
          <w:pPr>
            <w:pStyle w:val="30"/>
            <w:tabs>
              <w:tab w:val="left" w:pos="1680"/>
              <w:tab w:val="right" w:leader="dot" w:pos="8296"/>
            </w:tabs>
            <w:rPr>
              <w:noProof/>
            </w:rPr>
          </w:pPr>
          <w:hyperlink w:anchor="_Toc524364851" w:history="1">
            <w:r w:rsidR="003645ED" w:rsidRPr="00B4589A">
              <w:rPr>
                <w:rStyle w:val="a3"/>
                <w:noProof/>
                <w:lang w:val="en"/>
              </w:rPr>
              <w:t>11.</w:t>
            </w:r>
            <w:r w:rsidR="003645ED">
              <w:rPr>
                <w:noProof/>
              </w:rPr>
              <w:tab/>
            </w:r>
            <w:r w:rsidR="003645ED" w:rsidRPr="00B4589A">
              <w:rPr>
                <w:rStyle w:val="a3"/>
                <w:noProof/>
                <w:shd w:val="clear" w:color="auto" w:fill="FFFFFF"/>
              </w:rPr>
              <w:t>jstat -printcompilation &lt;pid&gt;</w:t>
            </w:r>
            <w:r w:rsidR="003645ED">
              <w:rPr>
                <w:noProof/>
                <w:webHidden/>
              </w:rPr>
              <w:tab/>
            </w:r>
            <w:r w:rsidR="003645ED">
              <w:rPr>
                <w:noProof/>
                <w:webHidden/>
              </w:rPr>
              <w:fldChar w:fldCharType="begin"/>
            </w:r>
            <w:r w:rsidR="003645ED">
              <w:rPr>
                <w:noProof/>
                <w:webHidden/>
              </w:rPr>
              <w:instrText xml:space="preserve"> PAGEREF _Toc524364851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3BE88D10" w14:textId="77777777" w:rsidR="003645ED" w:rsidRDefault="000D0124">
          <w:pPr>
            <w:pStyle w:val="20"/>
            <w:tabs>
              <w:tab w:val="left" w:pos="1680"/>
              <w:tab w:val="right" w:leader="dot" w:pos="8296"/>
            </w:tabs>
            <w:rPr>
              <w:noProof/>
              <w:szCs w:val="22"/>
            </w:rPr>
          </w:pPr>
          <w:hyperlink w:anchor="_Toc524364852"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noProof/>
              </w:rPr>
              <w:t>jinfo</w:t>
            </w:r>
            <w:r w:rsidR="003645ED">
              <w:rPr>
                <w:noProof/>
                <w:webHidden/>
              </w:rPr>
              <w:tab/>
            </w:r>
            <w:r w:rsidR="003645ED">
              <w:rPr>
                <w:noProof/>
                <w:webHidden/>
              </w:rPr>
              <w:fldChar w:fldCharType="begin"/>
            </w:r>
            <w:r w:rsidR="003645ED">
              <w:rPr>
                <w:noProof/>
                <w:webHidden/>
              </w:rPr>
              <w:instrText xml:space="preserve"> PAGEREF _Toc524364852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637860BF" w14:textId="77777777" w:rsidR="003645ED" w:rsidRDefault="000D0124">
          <w:pPr>
            <w:pStyle w:val="20"/>
            <w:tabs>
              <w:tab w:val="left" w:pos="1680"/>
              <w:tab w:val="right" w:leader="dot" w:pos="8296"/>
            </w:tabs>
            <w:rPr>
              <w:noProof/>
              <w:szCs w:val="22"/>
            </w:rPr>
          </w:pPr>
          <w:hyperlink w:anchor="_Toc524364853"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noProof/>
              </w:rPr>
              <w:t>Jmap:java</w:t>
            </w:r>
            <w:r w:rsidR="003645ED" w:rsidRPr="00B4589A">
              <w:rPr>
                <w:rStyle w:val="a3"/>
                <w:rFonts w:hint="eastAsia"/>
                <w:noProof/>
              </w:rPr>
              <w:t>内存映像工具</w:t>
            </w:r>
            <w:r w:rsidR="003645ED">
              <w:rPr>
                <w:noProof/>
                <w:webHidden/>
              </w:rPr>
              <w:tab/>
            </w:r>
            <w:r w:rsidR="003645ED">
              <w:rPr>
                <w:noProof/>
                <w:webHidden/>
              </w:rPr>
              <w:fldChar w:fldCharType="begin"/>
            </w:r>
            <w:r w:rsidR="003645ED">
              <w:rPr>
                <w:noProof/>
                <w:webHidden/>
              </w:rPr>
              <w:instrText xml:space="preserve"> PAGEREF _Toc524364853 \h </w:instrText>
            </w:r>
            <w:r w:rsidR="003645ED">
              <w:rPr>
                <w:noProof/>
                <w:webHidden/>
              </w:rPr>
            </w:r>
            <w:r w:rsidR="003645ED">
              <w:rPr>
                <w:noProof/>
                <w:webHidden/>
              </w:rPr>
              <w:fldChar w:fldCharType="separate"/>
            </w:r>
            <w:r w:rsidR="003645ED">
              <w:rPr>
                <w:noProof/>
                <w:webHidden/>
              </w:rPr>
              <w:t>246</w:t>
            </w:r>
            <w:r w:rsidR="003645ED">
              <w:rPr>
                <w:noProof/>
                <w:webHidden/>
              </w:rPr>
              <w:fldChar w:fldCharType="end"/>
            </w:r>
          </w:hyperlink>
        </w:p>
        <w:p w14:paraId="1C247999" w14:textId="77777777" w:rsidR="003645ED" w:rsidRDefault="000D0124">
          <w:pPr>
            <w:pStyle w:val="20"/>
            <w:tabs>
              <w:tab w:val="left" w:pos="1680"/>
              <w:tab w:val="right" w:leader="dot" w:pos="8296"/>
            </w:tabs>
            <w:rPr>
              <w:noProof/>
              <w:szCs w:val="22"/>
            </w:rPr>
          </w:pPr>
          <w:hyperlink w:anchor="_Toc524364854" w:history="1">
            <w:r w:rsidR="003645ED" w:rsidRPr="00B4589A">
              <w:rPr>
                <w:rStyle w:val="a3"/>
                <w:rFonts w:hint="eastAsia"/>
                <w:noProof/>
              </w:rPr>
              <w:t>第</w:t>
            </w:r>
            <w:r w:rsidR="003645ED" w:rsidRPr="00B4589A">
              <w:rPr>
                <w:rStyle w:val="a3"/>
                <w:rFonts w:hint="eastAsia"/>
                <w:noProof/>
              </w:rPr>
              <w:t>5</w:t>
            </w:r>
            <w:r w:rsidR="003645ED" w:rsidRPr="00B4589A">
              <w:rPr>
                <w:rStyle w:val="a3"/>
                <w:rFonts w:hint="eastAsia"/>
                <w:noProof/>
              </w:rPr>
              <w:t>节</w:t>
            </w:r>
            <w:r w:rsidR="003645ED">
              <w:rPr>
                <w:noProof/>
                <w:szCs w:val="22"/>
              </w:rPr>
              <w:tab/>
            </w:r>
            <w:r w:rsidR="003645ED" w:rsidRPr="00B4589A">
              <w:rPr>
                <w:rStyle w:val="a3"/>
                <w:noProof/>
              </w:rPr>
              <w:t>jconsole</w:t>
            </w:r>
            <w:r w:rsidR="003645ED">
              <w:rPr>
                <w:noProof/>
                <w:webHidden/>
              </w:rPr>
              <w:tab/>
            </w:r>
            <w:r w:rsidR="003645ED">
              <w:rPr>
                <w:noProof/>
                <w:webHidden/>
              </w:rPr>
              <w:fldChar w:fldCharType="begin"/>
            </w:r>
            <w:r w:rsidR="003645ED">
              <w:rPr>
                <w:noProof/>
                <w:webHidden/>
              </w:rPr>
              <w:instrText xml:space="preserve"> PAGEREF _Toc524364854 \h </w:instrText>
            </w:r>
            <w:r w:rsidR="003645ED">
              <w:rPr>
                <w:noProof/>
                <w:webHidden/>
              </w:rPr>
            </w:r>
            <w:r w:rsidR="003645ED">
              <w:rPr>
                <w:noProof/>
                <w:webHidden/>
              </w:rPr>
              <w:fldChar w:fldCharType="separate"/>
            </w:r>
            <w:r w:rsidR="003645ED">
              <w:rPr>
                <w:noProof/>
                <w:webHidden/>
              </w:rPr>
              <w:t>247</w:t>
            </w:r>
            <w:r w:rsidR="003645ED">
              <w:rPr>
                <w:noProof/>
                <w:webHidden/>
              </w:rPr>
              <w:fldChar w:fldCharType="end"/>
            </w:r>
          </w:hyperlink>
        </w:p>
        <w:p w14:paraId="3E599FE0" w14:textId="77777777" w:rsidR="003645ED" w:rsidRDefault="000D0124">
          <w:pPr>
            <w:pStyle w:val="10"/>
            <w:tabs>
              <w:tab w:val="left" w:pos="1260"/>
              <w:tab w:val="right" w:leader="dot" w:pos="8296"/>
            </w:tabs>
            <w:rPr>
              <w:noProof/>
              <w:szCs w:val="22"/>
            </w:rPr>
          </w:pPr>
          <w:hyperlink w:anchor="_Toc524364855" w:history="1">
            <w:r w:rsidR="003645ED" w:rsidRPr="00B4589A">
              <w:rPr>
                <w:rStyle w:val="a3"/>
                <w:rFonts w:hint="eastAsia"/>
                <w:noProof/>
                <w:lang w:val="en"/>
              </w:rPr>
              <w:t>第十六章</w:t>
            </w:r>
            <w:r w:rsidR="003645ED">
              <w:rPr>
                <w:noProof/>
                <w:szCs w:val="22"/>
              </w:rPr>
              <w:tab/>
            </w:r>
            <w:r w:rsidR="003645ED" w:rsidRPr="00B4589A">
              <w:rPr>
                <w:rStyle w:val="a3"/>
                <w:noProof/>
                <w:lang w:val="en"/>
              </w:rPr>
              <w:t>JVM</w:t>
            </w:r>
            <w:r w:rsidR="003645ED" w:rsidRPr="00B4589A">
              <w:rPr>
                <w:rStyle w:val="a3"/>
                <w:rFonts w:hint="eastAsia"/>
                <w:noProof/>
                <w:lang w:val="en"/>
              </w:rPr>
              <w:t>原理之类加载</w:t>
            </w:r>
            <w:r w:rsidR="003645ED">
              <w:rPr>
                <w:noProof/>
                <w:webHidden/>
              </w:rPr>
              <w:tab/>
            </w:r>
            <w:r w:rsidR="003645ED">
              <w:rPr>
                <w:noProof/>
                <w:webHidden/>
              </w:rPr>
              <w:fldChar w:fldCharType="begin"/>
            </w:r>
            <w:r w:rsidR="003645ED">
              <w:rPr>
                <w:noProof/>
                <w:webHidden/>
              </w:rPr>
              <w:instrText xml:space="preserve"> PAGEREF _Toc524364855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0F571E2F" w14:textId="77777777" w:rsidR="003645ED" w:rsidRDefault="000D0124">
          <w:pPr>
            <w:pStyle w:val="20"/>
            <w:tabs>
              <w:tab w:val="left" w:pos="1680"/>
              <w:tab w:val="right" w:leader="dot" w:pos="8296"/>
            </w:tabs>
            <w:rPr>
              <w:noProof/>
              <w:szCs w:val="22"/>
            </w:rPr>
          </w:pPr>
          <w:hyperlink w:anchor="_Toc524364856"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类的加载时机</w:t>
            </w:r>
            <w:r w:rsidR="003645ED">
              <w:rPr>
                <w:noProof/>
                <w:webHidden/>
              </w:rPr>
              <w:tab/>
            </w:r>
            <w:r w:rsidR="003645ED">
              <w:rPr>
                <w:noProof/>
                <w:webHidden/>
              </w:rPr>
              <w:fldChar w:fldCharType="begin"/>
            </w:r>
            <w:r w:rsidR="003645ED">
              <w:rPr>
                <w:noProof/>
                <w:webHidden/>
              </w:rPr>
              <w:instrText xml:space="preserve"> PAGEREF _Toc524364856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1C2DA155" w14:textId="77777777" w:rsidR="003645ED" w:rsidRDefault="000D0124">
          <w:pPr>
            <w:pStyle w:val="20"/>
            <w:tabs>
              <w:tab w:val="left" w:pos="1680"/>
              <w:tab w:val="right" w:leader="dot" w:pos="8296"/>
            </w:tabs>
            <w:rPr>
              <w:noProof/>
              <w:szCs w:val="22"/>
            </w:rPr>
          </w:pPr>
          <w:hyperlink w:anchor="_Toc524364857"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类的加载过程</w:t>
            </w:r>
            <w:r w:rsidR="003645ED">
              <w:rPr>
                <w:noProof/>
                <w:webHidden/>
              </w:rPr>
              <w:tab/>
            </w:r>
            <w:r w:rsidR="003645ED">
              <w:rPr>
                <w:noProof/>
                <w:webHidden/>
              </w:rPr>
              <w:fldChar w:fldCharType="begin"/>
            </w:r>
            <w:r w:rsidR="003645ED">
              <w:rPr>
                <w:noProof/>
                <w:webHidden/>
              </w:rPr>
              <w:instrText xml:space="preserve"> PAGEREF _Toc524364857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1D92EC75" w14:textId="77777777" w:rsidR="003645ED" w:rsidRDefault="000D0124">
          <w:pPr>
            <w:pStyle w:val="30"/>
            <w:tabs>
              <w:tab w:val="left" w:pos="1260"/>
              <w:tab w:val="right" w:leader="dot" w:pos="8296"/>
            </w:tabs>
            <w:rPr>
              <w:noProof/>
            </w:rPr>
          </w:pPr>
          <w:hyperlink w:anchor="_Toc524364858" w:history="1">
            <w:r w:rsidR="003645ED" w:rsidRPr="00B4589A">
              <w:rPr>
                <w:rStyle w:val="a3"/>
                <w:noProof/>
                <w:lang w:val="en"/>
              </w:rPr>
              <w:t>1.</w:t>
            </w:r>
            <w:r w:rsidR="003645ED">
              <w:rPr>
                <w:noProof/>
              </w:rPr>
              <w:tab/>
            </w:r>
            <w:r w:rsidR="003645ED" w:rsidRPr="00B4589A">
              <w:rPr>
                <w:rStyle w:val="a3"/>
                <w:rFonts w:hint="eastAsia"/>
                <w:noProof/>
                <w:lang w:val="en"/>
              </w:rPr>
              <w:t>加载</w:t>
            </w:r>
            <w:r w:rsidR="003645ED">
              <w:rPr>
                <w:noProof/>
                <w:webHidden/>
              </w:rPr>
              <w:tab/>
            </w:r>
            <w:r w:rsidR="003645ED">
              <w:rPr>
                <w:noProof/>
                <w:webHidden/>
              </w:rPr>
              <w:fldChar w:fldCharType="begin"/>
            </w:r>
            <w:r w:rsidR="003645ED">
              <w:rPr>
                <w:noProof/>
                <w:webHidden/>
              </w:rPr>
              <w:instrText xml:space="preserve"> PAGEREF _Toc524364858 \h </w:instrText>
            </w:r>
            <w:r w:rsidR="003645ED">
              <w:rPr>
                <w:noProof/>
                <w:webHidden/>
              </w:rPr>
            </w:r>
            <w:r w:rsidR="003645ED">
              <w:rPr>
                <w:noProof/>
                <w:webHidden/>
              </w:rPr>
              <w:fldChar w:fldCharType="separate"/>
            </w:r>
            <w:r w:rsidR="003645ED">
              <w:rPr>
                <w:noProof/>
                <w:webHidden/>
              </w:rPr>
              <w:t>248</w:t>
            </w:r>
            <w:r w:rsidR="003645ED">
              <w:rPr>
                <w:noProof/>
                <w:webHidden/>
              </w:rPr>
              <w:fldChar w:fldCharType="end"/>
            </w:r>
          </w:hyperlink>
        </w:p>
        <w:p w14:paraId="28860F49" w14:textId="77777777" w:rsidR="003645ED" w:rsidRDefault="000D0124">
          <w:pPr>
            <w:pStyle w:val="30"/>
            <w:tabs>
              <w:tab w:val="left" w:pos="1260"/>
              <w:tab w:val="right" w:leader="dot" w:pos="8296"/>
            </w:tabs>
            <w:rPr>
              <w:noProof/>
            </w:rPr>
          </w:pPr>
          <w:hyperlink w:anchor="_Toc524364859" w:history="1">
            <w:r w:rsidR="003645ED" w:rsidRPr="00B4589A">
              <w:rPr>
                <w:rStyle w:val="a3"/>
                <w:noProof/>
                <w:lang w:val="en"/>
              </w:rPr>
              <w:t>2.</w:t>
            </w:r>
            <w:r w:rsidR="003645ED">
              <w:rPr>
                <w:noProof/>
              </w:rPr>
              <w:tab/>
            </w:r>
            <w:r w:rsidR="003645ED" w:rsidRPr="00B4589A">
              <w:rPr>
                <w:rStyle w:val="a3"/>
                <w:rFonts w:hint="eastAsia"/>
                <w:noProof/>
                <w:lang w:val="en"/>
              </w:rPr>
              <w:t>验证</w:t>
            </w:r>
            <w:r w:rsidR="003645ED">
              <w:rPr>
                <w:noProof/>
                <w:webHidden/>
              </w:rPr>
              <w:tab/>
            </w:r>
            <w:r w:rsidR="003645ED">
              <w:rPr>
                <w:noProof/>
                <w:webHidden/>
              </w:rPr>
              <w:fldChar w:fldCharType="begin"/>
            </w:r>
            <w:r w:rsidR="003645ED">
              <w:rPr>
                <w:noProof/>
                <w:webHidden/>
              </w:rPr>
              <w:instrText xml:space="preserve"> PAGEREF _Toc524364859 \h </w:instrText>
            </w:r>
            <w:r w:rsidR="003645ED">
              <w:rPr>
                <w:noProof/>
                <w:webHidden/>
              </w:rPr>
            </w:r>
            <w:r w:rsidR="003645ED">
              <w:rPr>
                <w:noProof/>
                <w:webHidden/>
              </w:rPr>
              <w:fldChar w:fldCharType="separate"/>
            </w:r>
            <w:r w:rsidR="003645ED">
              <w:rPr>
                <w:noProof/>
                <w:webHidden/>
              </w:rPr>
              <w:t>249</w:t>
            </w:r>
            <w:r w:rsidR="003645ED">
              <w:rPr>
                <w:noProof/>
                <w:webHidden/>
              </w:rPr>
              <w:fldChar w:fldCharType="end"/>
            </w:r>
          </w:hyperlink>
        </w:p>
        <w:p w14:paraId="3A0521A3" w14:textId="77777777" w:rsidR="003645ED" w:rsidRDefault="000D0124">
          <w:pPr>
            <w:pStyle w:val="30"/>
            <w:tabs>
              <w:tab w:val="left" w:pos="1260"/>
              <w:tab w:val="right" w:leader="dot" w:pos="8296"/>
            </w:tabs>
            <w:rPr>
              <w:noProof/>
            </w:rPr>
          </w:pPr>
          <w:hyperlink w:anchor="_Toc524364860" w:history="1">
            <w:r w:rsidR="003645ED" w:rsidRPr="00B4589A">
              <w:rPr>
                <w:rStyle w:val="a3"/>
                <w:noProof/>
                <w:lang w:val="en"/>
              </w:rPr>
              <w:t>3.</w:t>
            </w:r>
            <w:r w:rsidR="003645ED">
              <w:rPr>
                <w:noProof/>
              </w:rPr>
              <w:tab/>
            </w:r>
            <w:r w:rsidR="003645ED" w:rsidRPr="00B4589A">
              <w:rPr>
                <w:rStyle w:val="a3"/>
                <w:rFonts w:hint="eastAsia"/>
                <w:noProof/>
                <w:lang w:val="en"/>
              </w:rPr>
              <w:t>准备</w:t>
            </w:r>
            <w:r w:rsidR="003645ED">
              <w:rPr>
                <w:noProof/>
                <w:webHidden/>
              </w:rPr>
              <w:tab/>
            </w:r>
            <w:r w:rsidR="003645ED">
              <w:rPr>
                <w:noProof/>
                <w:webHidden/>
              </w:rPr>
              <w:fldChar w:fldCharType="begin"/>
            </w:r>
            <w:r w:rsidR="003645ED">
              <w:rPr>
                <w:noProof/>
                <w:webHidden/>
              </w:rPr>
              <w:instrText xml:space="preserve"> PAGEREF _Toc524364860 \h </w:instrText>
            </w:r>
            <w:r w:rsidR="003645ED">
              <w:rPr>
                <w:noProof/>
                <w:webHidden/>
              </w:rPr>
            </w:r>
            <w:r w:rsidR="003645ED">
              <w:rPr>
                <w:noProof/>
                <w:webHidden/>
              </w:rPr>
              <w:fldChar w:fldCharType="separate"/>
            </w:r>
            <w:r w:rsidR="003645ED">
              <w:rPr>
                <w:noProof/>
                <w:webHidden/>
              </w:rPr>
              <w:t>250</w:t>
            </w:r>
            <w:r w:rsidR="003645ED">
              <w:rPr>
                <w:noProof/>
                <w:webHidden/>
              </w:rPr>
              <w:fldChar w:fldCharType="end"/>
            </w:r>
          </w:hyperlink>
        </w:p>
        <w:p w14:paraId="71E833F1" w14:textId="77777777" w:rsidR="003645ED" w:rsidRDefault="000D0124">
          <w:pPr>
            <w:pStyle w:val="30"/>
            <w:tabs>
              <w:tab w:val="left" w:pos="1260"/>
              <w:tab w:val="right" w:leader="dot" w:pos="8296"/>
            </w:tabs>
            <w:rPr>
              <w:noProof/>
            </w:rPr>
          </w:pPr>
          <w:hyperlink w:anchor="_Toc524364861" w:history="1">
            <w:r w:rsidR="003645ED" w:rsidRPr="00B4589A">
              <w:rPr>
                <w:rStyle w:val="a3"/>
                <w:noProof/>
                <w:lang w:val="en"/>
              </w:rPr>
              <w:t>4.</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61 \h </w:instrText>
            </w:r>
            <w:r w:rsidR="003645ED">
              <w:rPr>
                <w:noProof/>
                <w:webHidden/>
              </w:rPr>
            </w:r>
            <w:r w:rsidR="003645ED">
              <w:rPr>
                <w:noProof/>
                <w:webHidden/>
              </w:rPr>
              <w:fldChar w:fldCharType="separate"/>
            </w:r>
            <w:r w:rsidR="003645ED">
              <w:rPr>
                <w:noProof/>
                <w:webHidden/>
              </w:rPr>
              <w:t>250</w:t>
            </w:r>
            <w:r w:rsidR="003645ED">
              <w:rPr>
                <w:noProof/>
                <w:webHidden/>
              </w:rPr>
              <w:fldChar w:fldCharType="end"/>
            </w:r>
          </w:hyperlink>
        </w:p>
        <w:p w14:paraId="741D9A8F" w14:textId="77777777" w:rsidR="003645ED" w:rsidRDefault="000D0124">
          <w:pPr>
            <w:pStyle w:val="30"/>
            <w:tabs>
              <w:tab w:val="left" w:pos="1260"/>
              <w:tab w:val="right" w:leader="dot" w:pos="8296"/>
            </w:tabs>
            <w:rPr>
              <w:noProof/>
            </w:rPr>
          </w:pPr>
          <w:hyperlink w:anchor="_Toc524364862" w:history="1">
            <w:r w:rsidR="003645ED" w:rsidRPr="00B4589A">
              <w:rPr>
                <w:rStyle w:val="a3"/>
                <w:noProof/>
                <w:lang w:val="en"/>
              </w:rPr>
              <w:t>5.</w:t>
            </w:r>
            <w:r w:rsidR="003645ED">
              <w:rPr>
                <w:noProof/>
              </w:rPr>
              <w:tab/>
            </w:r>
            <w:r w:rsidR="003645ED" w:rsidRPr="00B4589A">
              <w:rPr>
                <w:rStyle w:val="a3"/>
                <w:rFonts w:hint="eastAsia"/>
                <w:noProof/>
                <w:lang w:val="en"/>
              </w:rPr>
              <w:t>初始化</w:t>
            </w:r>
            <w:r w:rsidR="003645ED">
              <w:rPr>
                <w:noProof/>
                <w:webHidden/>
              </w:rPr>
              <w:tab/>
            </w:r>
            <w:r w:rsidR="003645ED">
              <w:rPr>
                <w:noProof/>
                <w:webHidden/>
              </w:rPr>
              <w:fldChar w:fldCharType="begin"/>
            </w:r>
            <w:r w:rsidR="003645ED">
              <w:rPr>
                <w:noProof/>
                <w:webHidden/>
              </w:rPr>
              <w:instrText xml:space="preserve"> PAGEREF _Toc524364862 \h </w:instrText>
            </w:r>
            <w:r w:rsidR="003645ED">
              <w:rPr>
                <w:noProof/>
                <w:webHidden/>
              </w:rPr>
            </w:r>
            <w:r w:rsidR="003645ED">
              <w:rPr>
                <w:noProof/>
                <w:webHidden/>
              </w:rPr>
              <w:fldChar w:fldCharType="separate"/>
            </w:r>
            <w:r w:rsidR="003645ED">
              <w:rPr>
                <w:noProof/>
                <w:webHidden/>
              </w:rPr>
              <w:t>250</w:t>
            </w:r>
            <w:r w:rsidR="003645ED">
              <w:rPr>
                <w:noProof/>
                <w:webHidden/>
              </w:rPr>
              <w:fldChar w:fldCharType="end"/>
            </w:r>
          </w:hyperlink>
        </w:p>
        <w:p w14:paraId="2EBF6373" w14:textId="77777777" w:rsidR="003645ED" w:rsidRDefault="000D0124">
          <w:pPr>
            <w:pStyle w:val="20"/>
            <w:tabs>
              <w:tab w:val="left" w:pos="1680"/>
              <w:tab w:val="right" w:leader="dot" w:pos="8296"/>
            </w:tabs>
            <w:rPr>
              <w:noProof/>
              <w:szCs w:val="22"/>
            </w:rPr>
          </w:pPr>
          <w:hyperlink w:anchor="_Toc524364863"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类与类加载器</w:t>
            </w:r>
            <w:r w:rsidR="003645ED">
              <w:rPr>
                <w:noProof/>
                <w:webHidden/>
              </w:rPr>
              <w:tab/>
            </w:r>
            <w:r w:rsidR="003645ED">
              <w:rPr>
                <w:noProof/>
                <w:webHidden/>
              </w:rPr>
              <w:fldChar w:fldCharType="begin"/>
            </w:r>
            <w:r w:rsidR="003645ED">
              <w:rPr>
                <w:noProof/>
                <w:webHidden/>
              </w:rPr>
              <w:instrText xml:space="preserve"> PAGEREF _Toc524364863 \h </w:instrText>
            </w:r>
            <w:r w:rsidR="003645ED">
              <w:rPr>
                <w:noProof/>
                <w:webHidden/>
              </w:rPr>
            </w:r>
            <w:r w:rsidR="003645ED">
              <w:rPr>
                <w:noProof/>
                <w:webHidden/>
              </w:rPr>
              <w:fldChar w:fldCharType="separate"/>
            </w:r>
            <w:r w:rsidR="003645ED">
              <w:rPr>
                <w:noProof/>
                <w:webHidden/>
              </w:rPr>
              <w:t>251</w:t>
            </w:r>
            <w:r w:rsidR="003645ED">
              <w:rPr>
                <w:noProof/>
                <w:webHidden/>
              </w:rPr>
              <w:fldChar w:fldCharType="end"/>
            </w:r>
          </w:hyperlink>
        </w:p>
        <w:p w14:paraId="7F570439" w14:textId="77777777" w:rsidR="003645ED" w:rsidRDefault="000D0124">
          <w:pPr>
            <w:pStyle w:val="30"/>
            <w:tabs>
              <w:tab w:val="left" w:pos="1260"/>
              <w:tab w:val="right" w:leader="dot" w:pos="8296"/>
            </w:tabs>
            <w:rPr>
              <w:noProof/>
            </w:rPr>
          </w:pPr>
          <w:hyperlink w:anchor="_Toc524364864" w:history="1">
            <w:r w:rsidR="003645ED" w:rsidRPr="00B4589A">
              <w:rPr>
                <w:rStyle w:val="a3"/>
                <w:noProof/>
                <w:lang w:val="en"/>
              </w:rPr>
              <w:t>1.</w:t>
            </w:r>
            <w:r w:rsidR="003645ED">
              <w:rPr>
                <w:noProof/>
              </w:rPr>
              <w:tab/>
            </w:r>
            <w:r w:rsidR="003645ED" w:rsidRPr="00B4589A">
              <w:rPr>
                <w:rStyle w:val="a3"/>
                <w:rFonts w:hint="eastAsia"/>
                <w:noProof/>
                <w:lang w:val="en"/>
              </w:rPr>
              <w:t>类与类加载器</w:t>
            </w:r>
            <w:r w:rsidR="003645ED">
              <w:rPr>
                <w:noProof/>
                <w:webHidden/>
              </w:rPr>
              <w:tab/>
            </w:r>
            <w:r w:rsidR="003645ED">
              <w:rPr>
                <w:noProof/>
                <w:webHidden/>
              </w:rPr>
              <w:fldChar w:fldCharType="begin"/>
            </w:r>
            <w:r w:rsidR="003645ED">
              <w:rPr>
                <w:noProof/>
                <w:webHidden/>
              </w:rPr>
              <w:instrText xml:space="preserve"> PAGEREF _Toc524364864 \h </w:instrText>
            </w:r>
            <w:r w:rsidR="003645ED">
              <w:rPr>
                <w:noProof/>
                <w:webHidden/>
              </w:rPr>
            </w:r>
            <w:r w:rsidR="003645ED">
              <w:rPr>
                <w:noProof/>
                <w:webHidden/>
              </w:rPr>
              <w:fldChar w:fldCharType="separate"/>
            </w:r>
            <w:r w:rsidR="003645ED">
              <w:rPr>
                <w:noProof/>
                <w:webHidden/>
              </w:rPr>
              <w:t>251</w:t>
            </w:r>
            <w:r w:rsidR="003645ED">
              <w:rPr>
                <w:noProof/>
                <w:webHidden/>
              </w:rPr>
              <w:fldChar w:fldCharType="end"/>
            </w:r>
          </w:hyperlink>
        </w:p>
        <w:p w14:paraId="4849E98E" w14:textId="77777777" w:rsidR="003645ED" w:rsidRDefault="000D0124">
          <w:pPr>
            <w:pStyle w:val="30"/>
            <w:tabs>
              <w:tab w:val="left" w:pos="1260"/>
              <w:tab w:val="right" w:leader="dot" w:pos="8296"/>
            </w:tabs>
            <w:rPr>
              <w:noProof/>
            </w:rPr>
          </w:pPr>
          <w:hyperlink w:anchor="_Toc524364865" w:history="1">
            <w:r w:rsidR="003645ED" w:rsidRPr="00B4589A">
              <w:rPr>
                <w:rStyle w:val="a3"/>
                <w:noProof/>
                <w:lang w:val="en"/>
              </w:rPr>
              <w:t>2.</w:t>
            </w:r>
            <w:r w:rsidR="003645ED">
              <w:rPr>
                <w:noProof/>
              </w:rPr>
              <w:tab/>
            </w:r>
            <w:r w:rsidR="003645ED" w:rsidRPr="00B4589A">
              <w:rPr>
                <w:rStyle w:val="a3"/>
                <w:rFonts w:hint="eastAsia"/>
                <w:noProof/>
                <w:lang w:val="en"/>
              </w:rPr>
              <w:t>双亲委派模型</w:t>
            </w:r>
            <w:r w:rsidR="003645ED">
              <w:rPr>
                <w:noProof/>
                <w:webHidden/>
              </w:rPr>
              <w:tab/>
            </w:r>
            <w:r w:rsidR="003645ED">
              <w:rPr>
                <w:noProof/>
                <w:webHidden/>
              </w:rPr>
              <w:fldChar w:fldCharType="begin"/>
            </w:r>
            <w:r w:rsidR="003645ED">
              <w:rPr>
                <w:noProof/>
                <w:webHidden/>
              </w:rPr>
              <w:instrText xml:space="preserve"> PAGEREF _Toc524364865 \h </w:instrText>
            </w:r>
            <w:r w:rsidR="003645ED">
              <w:rPr>
                <w:noProof/>
                <w:webHidden/>
              </w:rPr>
            </w:r>
            <w:r w:rsidR="003645ED">
              <w:rPr>
                <w:noProof/>
                <w:webHidden/>
              </w:rPr>
              <w:fldChar w:fldCharType="separate"/>
            </w:r>
            <w:r w:rsidR="003645ED">
              <w:rPr>
                <w:noProof/>
                <w:webHidden/>
              </w:rPr>
              <w:t>252</w:t>
            </w:r>
            <w:r w:rsidR="003645ED">
              <w:rPr>
                <w:noProof/>
                <w:webHidden/>
              </w:rPr>
              <w:fldChar w:fldCharType="end"/>
            </w:r>
          </w:hyperlink>
        </w:p>
        <w:p w14:paraId="5691C753" w14:textId="77777777" w:rsidR="003645ED" w:rsidRDefault="000D0124">
          <w:pPr>
            <w:pStyle w:val="10"/>
            <w:tabs>
              <w:tab w:val="left" w:pos="1260"/>
              <w:tab w:val="right" w:leader="dot" w:pos="8296"/>
            </w:tabs>
            <w:rPr>
              <w:noProof/>
              <w:szCs w:val="22"/>
            </w:rPr>
          </w:pPr>
          <w:hyperlink w:anchor="_Toc524364866" w:history="1">
            <w:r w:rsidR="003645ED" w:rsidRPr="00B4589A">
              <w:rPr>
                <w:rStyle w:val="a3"/>
                <w:rFonts w:hint="eastAsia"/>
                <w:noProof/>
                <w:lang w:val="en"/>
              </w:rPr>
              <w:t>第十七章</w:t>
            </w:r>
            <w:r w:rsidR="003645ED">
              <w:rPr>
                <w:noProof/>
                <w:szCs w:val="22"/>
              </w:rPr>
              <w:tab/>
            </w:r>
            <w:r w:rsidR="003645ED" w:rsidRPr="00B4589A">
              <w:rPr>
                <w:rStyle w:val="a3"/>
                <w:rFonts w:hint="eastAsia"/>
                <w:noProof/>
                <w:lang w:val="en"/>
              </w:rPr>
              <w:t>虚拟机字节码执行引擎</w:t>
            </w:r>
            <w:r w:rsidR="003645ED">
              <w:rPr>
                <w:noProof/>
                <w:webHidden/>
              </w:rPr>
              <w:tab/>
            </w:r>
            <w:r w:rsidR="003645ED">
              <w:rPr>
                <w:noProof/>
                <w:webHidden/>
              </w:rPr>
              <w:fldChar w:fldCharType="begin"/>
            </w:r>
            <w:r w:rsidR="003645ED">
              <w:rPr>
                <w:noProof/>
                <w:webHidden/>
              </w:rPr>
              <w:instrText xml:space="preserve"> PAGEREF _Toc524364866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319893B8" w14:textId="77777777" w:rsidR="003645ED" w:rsidRDefault="000D0124">
          <w:pPr>
            <w:pStyle w:val="20"/>
            <w:tabs>
              <w:tab w:val="left" w:pos="1680"/>
              <w:tab w:val="right" w:leader="dot" w:pos="8296"/>
            </w:tabs>
            <w:rPr>
              <w:noProof/>
              <w:szCs w:val="22"/>
            </w:rPr>
          </w:pPr>
          <w:hyperlink w:anchor="_Toc524364867"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rFonts w:hint="eastAsia"/>
                <w:noProof/>
              </w:rPr>
              <w:t>运行时栈帧结构</w:t>
            </w:r>
            <w:r w:rsidR="003645ED">
              <w:rPr>
                <w:noProof/>
                <w:webHidden/>
              </w:rPr>
              <w:tab/>
            </w:r>
            <w:r w:rsidR="003645ED">
              <w:rPr>
                <w:noProof/>
                <w:webHidden/>
              </w:rPr>
              <w:fldChar w:fldCharType="begin"/>
            </w:r>
            <w:r w:rsidR="003645ED">
              <w:rPr>
                <w:noProof/>
                <w:webHidden/>
              </w:rPr>
              <w:instrText xml:space="preserve"> PAGEREF _Toc524364867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4567C825" w14:textId="77777777" w:rsidR="003645ED" w:rsidRDefault="000D0124">
          <w:pPr>
            <w:pStyle w:val="30"/>
            <w:tabs>
              <w:tab w:val="left" w:pos="1260"/>
              <w:tab w:val="right" w:leader="dot" w:pos="8296"/>
            </w:tabs>
            <w:rPr>
              <w:noProof/>
            </w:rPr>
          </w:pPr>
          <w:hyperlink w:anchor="_Toc524364868" w:history="1">
            <w:r w:rsidR="003645ED" w:rsidRPr="00B4589A">
              <w:rPr>
                <w:rStyle w:val="a3"/>
                <w:noProof/>
              </w:rPr>
              <w:t>1.</w:t>
            </w:r>
            <w:r w:rsidR="003645ED">
              <w:rPr>
                <w:noProof/>
              </w:rPr>
              <w:tab/>
            </w:r>
            <w:r w:rsidR="003645ED" w:rsidRPr="00B4589A">
              <w:rPr>
                <w:rStyle w:val="a3"/>
                <w:rFonts w:hint="eastAsia"/>
                <w:noProof/>
              </w:rPr>
              <w:t>局部变量表</w:t>
            </w:r>
            <w:r w:rsidR="003645ED">
              <w:rPr>
                <w:noProof/>
                <w:webHidden/>
              </w:rPr>
              <w:tab/>
            </w:r>
            <w:r w:rsidR="003645ED">
              <w:rPr>
                <w:noProof/>
                <w:webHidden/>
              </w:rPr>
              <w:fldChar w:fldCharType="begin"/>
            </w:r>
            <w:r w:rsidR="003645ED">
              <w:rPr>
                <w:noProof/>
                <w:webHidden/>
              </w:rPr>
              <w:instrText xml:space="preserve"> PAGEREF _Toc524364868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3976062A" w14:textId="77777777" w:rsidR="003645ED" w:rsidRDefault="000D0124">
          <w:pPr>
            <w:pStyle w:val="30"/>
            <w:tabs>
              <w:tab w:val="left" w:pos="1260"/>
              <w:tab w:val="right" w:leader="dot" w:pos="8296"/>
            </w:tabs>
            <w:rPr>
              <w:noProof/>
            </w:rPr>
          </w:pPr>
          <w:hyperlink w:anchor="_Toc524364869" w:history="1">
            <w:r w:rsidR="003645ED" w:rsidRPr="00B4589A">
              <w:rPr>
                <w:rStyle w:val="a3"/>
                <w:noProof/>
              </w:rPr>
              <w:t>2.</w:t>
            </w:r>
            <w:r w:rsidR="003645ED">
              <w:rPr>
                <w:noProof/>
              </w:rPr>
              <w:tab/>
            </w:r>
            <w:r w:rsidR="003645ED" w:rsidRPr="00B4589A">
              <w:rPr>
                <w:rStyle w:val="a3"/>
                <w:rFonts w:hint="eastAsia"/>
                <w:noProof/>
              </w:rPr>
              <w:t>操作数栈</w:t>
            </w:r>
            <w:r w:rsidR="003645ED">
              <w:rPr>
                <w:noProof/>
                <w:webHidden/>
              </w:rPr>
              <w:tab/>
            </w:r>
            <w:r w:rsidR="003645ED">
              <w:rPr>
                <w:noProof/>
                <w:webHidden/>
              </w:rPr>
              <w:fldChar w:fldCharType="begin"/>
            </w:r>
            <w:r w:rsidR="003645ED">
              <w:rPr>
                <w:noProof/>
                <w:webHidden/>
              </w:rPr>
              <w:instrText xml:space="preserve"> PAGEREF _Toc524364869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7FD7411C" w14:textId="77777777" w:rsidR="003645ED" w:rsidRDefault="000D0124">
          <w:pPr>
            <w:pStyle w:val="30"/>
            <w:tabs>
              <w:tab w:val="left" w:pos="1260"/>
              <w:tab w:val="right" w:leader="dot" w:pos="8296"/>
            </w:tabs>
            <w:rPr>
              <w:noProof/>
            </w:rPr>
          </w:pPr>
          <w:hyperlink w:anchor="_Toc524364870" w:history="1">
            <w:r w:rsidR="003645ED" w:rsidRPr="00B4589A">
              <w:rPr>
                <w:rStyle w:val="a3"/>
                <w:noProof/>
                <w:lang w:val="en"/>
              </w:rPr>
              <w:t>3.</w:t>
            </w:r>
            <w:r w:rsidR="003645ED">
              <w:rPr>
                <w:noProof/>
              </w:rPr>
              <w:tab/>
            </w:r>
            <w:r w:rsidR="003645ED" w:rsidRPr="00B4589A">
              <w:rPr>
                <w:rStyle w:val="a3"/>
                <w:rFonts w:hint="eastAsia"/>
                <w:noProof/>
                <w:lang w:val="en"/>
              </w:rPr>
              <w:t>动态连接</w:t>
            </w:r>
            <w:r w:rsidR="003645ED">
              <w:rPr>
                <w:noProof/>
                <w:webHidden/>
              </w:rPr>
              <w:tab/>
            </w:r>
            <w:r w:rsidR="003645ED">
              <w:rPr>
                <w:noProof/>
                <w:webHidden/>
              </w:rPr>
              <w:fldChar w:fldCharType="begin"/>
            </w:r>
            <w:r w:rsidR="003645ED">
              <w:rPr>
                <w:noProof/>
                <w:webHidden/>
              </w:rPr>
              <w:instrText xml:space="preserve"> PAGEREF _Toc524364870 \h </w:instrText>
            </w:r>
            <w:r w:rsidR="003645ED">
              <w:rPr>
                <w:noProof/>
                <w:webHidden/>
              </w:rPr>
            </w:r>
            <w:r w:rsidR="003645ED">
              <w:rPr>
                <w:noProof/>
                <w:webHidden/>
              </w:rPr>
              <w:fldChar w:fldCharType="separate"/>
            </w:r>
            <w:r w:rsidR="003645ED">
              <w:rPr>
                <w:noProof/>
                <w:webHidden/>
              </w:rPr>
              <w:t>254</w:t>
            </w:r>
            <w:r w:rsidR="003645ED">
              <w:rPr>
                <w:noProof/>
                <w:webHidden/>
              </w:rPr>
              <w:fldChar w:fldCharType="end"/>
            </w:r>
          </w:hyperlink>
        </w:p>
        <w:p w14:paraId="7FE9D6CA" w14:textId="77777777" w:rsidR="003645ED" w:rsidRDefault="000D0124">
          <w:pPr>
            <w:pStyle w:val="30"/>
            <w:tabs>
              <w:tab w:val="left" w:pos="1260"/>
              <w:tab w:val="right" w:leader="dot" w:pos="8296"/>
            </w:tabs>
            <w:rPr>
              <w:noProof/>
            </w:rPr>
          </w:pPr>
          <w:hyperlink w:anchor="_Toc524364871" w:history="1">
            <w:r w:rsidR="003645ED" w:rsidRPr="00B4589A">
              <w:rPr>
                <w:rStyle w:val="a3"/>
                <w:noProof/>
                <w:lang w:val="en"/>
              </w:rPr>
              <w:t>4.</w:t>
            </w:r>
            <w:r w:rsidR="003645ED">
              <w:rPr>
                <w:noProof/>
              </w:rPr>
              <w:tab/>
            </w:r>
            <w:r w:rsidR="003645ED" w:rsidRPr="00B4589A">
              <w:rPr>
                <w:rStyle w:val="a3"/>
                <w:rFonts w:hint="eastAsia"/>
                <w:noProof/>
                <w:lang w:val="en"/>
              </w:rPr>
              <w:t>方法返回地址</w:t>
            </w:r>
            <w:r w:rsidR="003645ED">
              <w:rPr>
                <w:noProof/>
                <w:webHidden/>
              </w:rPr>
              <w:tab/>
            </w:r>
            <w:r w:rsidR="003645ED">
              <w:rPr>
                <w:noProof/>
                <w:webHidden/>
              </w:rPr>
              <w:fldChar w:fldCharType="begin"/>
            </w:r>
            <w:r w:rsidR="003645ED">
              <w:rPr>
                <w:noProof/>
                <w:webHidden/>
              </w:rPr>
              <w:instrText xml:space="preserve"> PAGEREF _Toc524364871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48E1FAE5" w14:textId="77777777" w:rsidR="003645ED" w:rsidRDefault="000D0124">
          <w:pPr>
            <w:pStyle w:val="20"/>
            <w:tabs>
              <w:tab w:val="left" w:pos="1680"/>
              <w:tab w:val="right" w:leader="dot" w:pos="8296"/>
            </w:tabs>
            <w:rPr>
              <w:noProof/>
              <w:szCs w:val="22"/>
            </w:rPr>
          </w:pPr>
          <w:hyperlink w:anchor="_Toc524364872"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rFonts w:hint="eastAsia"/>
                <w:noProof/>
              </w:rPr>
              <w:t>方法调用</w:t>
            </w:r>
            <w:r w:rsidR="003645ED">
              <w:rPr>
                <w:noProof/>
                <w:webHidden/>
              </w:rPr>
              <w:tab/>
            </w:r>
            <w:r w:rsidR="003645ED">
              <w:rPr>
                <w:noProof/>
                <w:webHidden/>
              </w:rPr>
              <w:fldChar w:fldCharType="begin"/>
            </w:r>
            <w:r w:rsidR="003645ED">
              <w:rPr>
                <w:noProof/>
                <w:webHidden/>
              </w:rPr>
              <w:instrText xml:space="preserve"> PAGEREF _Toc524364872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2062F23E" w14:textId="77777777" w:rsidR="003645ED" w:rsidRDefault="000D0124">
          <w:pPr>
            <w:pStyle w:val="30"/>
            <w:tabs>
              <w:tab w:val="left" w:pos="1260"/>
              <w:tab w:val="right" w:leader="dot" w:pos="8296"/>
            </w:tabs>
            <w:rPr>
              <w:noProof/>
            </w:rPr>
          </w:pPr>
          <w:hyperlink w:anchor="_Toc524364873" w:history="1">
            <w:r w:rsidR="003645ED" w:rsidRPr="00B4589A">
              <w:rPr>
                <w:rStyle w:val="a3"/>
                <w:noProof/>
                <w:lang w:val="en"/>
              </w:rPr>
              <w:t>1.</w:t>
            </w:r>
            <w:r w:rsidR="003645ED">
              <w:rPr>
                <w:noProof/>
              </w:rPr>
              <w:tab/>
            </w:r>
            <w:r w:rsidR="003645ED" w:rsidRPr="00B4589A">
              <w:rPr>
                <w:rStyle w:val="a3"/>
                <w:rFonts w:hint="eastAsia"/>
                <w:noProof/>
                <w:lang w:val="en"/>
              </w:rPr>
              <w:t>解析</w:t>
            </w:r>
            <w:r w:rsidR="003645ED">
              <w:rPr>
                <w:noProof/>
                <w:webHidden/>
              </w:rPr>
              <w:tab/>
            </w:r>
            <w:r w:rsidR="003645ED">
              <w:rPr>
                <w:noProof/>
                <w:webHidden/>
              </w:rPr>
              <w:fldChar w:fldCharType="begin"/>
            </w:r>
            <w:r w:rsidR="003645ED">
              <w:rPr>
                <w:noProof/>
                <w:webHidden/>
              </w:rPr>
              <w:instrText xml:space="preserve"> PAGEREF _Toc524364873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0EF40034" w14:textId="77777777" w:rsidR="003645ED" w:rsidRDefault="000D0124">
          <w:pPr>
            <w:pStyle w:val="30"/>
            <w:tabs>
              <w:tab w:val="left" w:pos="1260"/>
              <w:tab w:val="right" w:leader="dot" w:pos="8296"/>
            </w:tabs>
            <w:rPr>
              <w:noProof/>
            </w:rPr>
          </w:pPr>
          <w:hyperlink w:anchor="_Toc524364874" w:history="1">
            <w:r w:rsidR="003645ED" w:rsidRPr="00B4589A">
              <w:rPr>
                <w:rStyle w:val="a3"/>
                <w:noProof/>
                <w:lang w:val="en"/>
              </w:rPr>
              <w:t>2.</w:t>
            </w:r>
            <w:r w:rsidR="003645ED">
              <w:rPr>
                <w:noProof/>
              </w:rPr>
              <w:tab/>
            </w:r>
            <w:r w:rsidR="003645ED" w:rsidRPr="00B4589A">
              <w:rPr>
                <w:rStyle w:val="a3"/>
                <w:rFonts w:hint="eastAsia"/>
                <w:noProof/>
                <w:lang w:val="en"/>
              </w:rPr>
              <w:t>分派</w:t>
            </w:r>
            <w:r w:rsidR="003645ED">
              <w:rPr>
                <w:noProof/>
                <w:webHidden/>
              </w:rPr>
              <w:tab/>
            </w:r>
            <w:r w:rsidR="003645ED">
              <w:rPr>
                <w:noProof/>
                <w:webHidden/>
              </w:rPr>
              <w:fldChar w:fldCharType="begin"/>
            </w:r>
            <w:r w:rsidR="003645ED">
              <w:rPr>
                <w:noProof/>
                <w:webHidden/>
              </w:rPr>
              <w:instrText xml:space="preserve"> PAGEREF _Toc524364874 \h </w:instrText>
            </w:r>
            <w:r w:rsidR="003645ED">
              <w:rPr>
                <w:noProof/>
                <w:webHidden/>
              </w:rPr>
            </w:r>
            <w:r w:rsidR="003645ED">
              <w:rPr>
                <w:noProof/>
                <w:webHidden/>
              </w:rPr>
              <w:fldChar w:fldCharType="separate"/>
            </w:r>
            <w:r w:rsidR="003645ED">
              <w:rPr>
                <w:noProof/>
                <w:webHidden/>
              </w:rPr>
              <w:t>255</w:t>
            </w:r>
            <w:r w:rsidR="003645ED">
              <w:rPr>
                <w:noProof/>
                <w:webHidden/>
              </w:rPr>
              <w:fldChar w:fldCharType="end"/>
            </w:r>
          </w:hyperlink>
        </w:p>
        <w:p w14:paraId="41B88FE6" w14:textId="77777777" w:rsidR="003645ED" w:rsidRDefault="000D0124">
          <w:pPr>
            <w:pStyle w:val="20"/>
            <w:tabs>
              <w:tab w:val="left" w:pos="1680"/>
              <w:tab w:val="right" w:leader="dot" w:pos="8296"/>
            </w:tabs>
            <w:rPr>
              <w:noProof/>
              <w:szCs w:val="22"/>
            </w:rPr>
          </w:pPr>
          <w:hyperlink w:anchor="_Toc524364875" w:history="1">
            <w:r w:rsidR="003645ED" w:rsidRPr="00B4589A">
              <w:rPr>
                <w:rStyle w:val="a3"/>
                <w:rFonts w:hint="eastAsia"/>
                <w:noProof/>
              </w:rPr>
              <w:t>第</w:t>
            </w:r>
            <w:r w:rsidR="003645ED" w:rsidRPr="00B4589A">
              <w:rPr>
                <w:rStyle w:val="a3"/>
                <w:rFonts w:hint="eastAsia"/>
                <w:noProof/>
              </w:rPr>
              <w:t>3</w:t>
            </w:r>
            <w:r w:rsidR="003645ED" w:rsidRPr="00B4589A">
              <w:rPr>
                <w:rStyle w:val="a3"/>
                <w:rFonts w:hint="eastAsia"/>
                <w:noProof/>
              </w:rPr>
              <w:t>节</w:t>
            </w:r>
            <w:r w:rsidR="003645ED">
              <w:rPr>
                <w:noProof/>
                <w:szCs w:val="22"/>
              </w:rPr>
              <w:tab/>
            </w:r>
            <w:r w:rsidR="003645ED" w:rsidRPr="00B4589A">
              <w:rPr>
                <w:rStyle w:val="a3"/>
                <w:rFonts w:hint="eastAsia"/>
                <w:noProof/>
              </w:rPr>
              <w:t>基于栈的指令集与解释器</w:t>
            </w:r>
            <w:r w:rsidR="003645ED">
              <w:rPr>
                <w:noProof/>
                <w:webHidden/>
              </w:rPr>
              <w:tab/>
            </w:r>
            <w:r w:rsidR="003645ED">
              <w:rPr>
                <w:noProof/>
                <w:webHidden/>
              </w:rPr>
              <w:fldChar w:fldCharType="begin"/>
            </w:r>
            <w:r w:rsidR="003645ED">
              <w:rPr>
                <w:noProof/>
                <w:webHidden/>
              </w:rPr>
              <w:instrText xml:space="preserve"> PAGEREF _Toc524364875 \h </w:instrText>
            </w:r>
            <w:r w:rsidR="003645ED">
              <w:rPr>
                <w:noProof/>
                <w:webHidden/>
              </w:rPr>
            </w:r>
            <w:r w:rsidR="003645ED">
              <w:rPr>
                <w:noProof/>
                <w:webHidden/>
              </w:rPr>
              <w:fldChar w:fldCharType="separate"/>
            </w:r>
            <w:r w:rsidR="003645ED">
              <w:rPr>
                <w:noProof/>
                <w:webHidden/>
              </w:rPr>
              <w:t>261</w:t>
            </w:r>
            <w:r w:rsidR="003645ED">
              <w:rPr>
                <w:noProof/>
                <w:webHidden/>
              </w:rPr>
              <w:fldChar w:fldCharType="end"/>
            </w:r>
          </w:hyperlink>
        </w:p>
        <w:p w14:paraId="60754F8E" w14:textId="77777777" w:rsidR="003645ED" w:rsidRDefault="000D0124">
          <w:pPr>
            <w:pStyle w:val="20"/>
            <w:tabs>
              <w:tab w:val="left" w:pos="1680"/>
              <w:tab w:val="right" w:leader="dot" w:pos="8296"/>
            </w:tabs>
            <w:rPr>
              <w:noProof/>
              <w:szCs w:val="22"/>
            </w:rPr>
          </w:pPr>
          <w:hyperlink w:anchor="_Toc524364876" w:history="1">
            <w:r w:rsidR="003645ED" w:rsidRPr="00B4589A">
              <w:rPr>
                <w:rStyle w:val="a3"/>
                <w:rFonts w:hint="eastAsia"/>
                <w:noProof/>
              </w:rPr>
              <w:t>第</w:t>
            </w:r>
            <w:r w:rsidR="003645ED" w:rsidRPr="00B4589A">
              <w:rPr>
                <w:rStyle w:val="a3"/>
                <w:rFonts w:hint="eastAsia"/>
                <w:noProof/>
              </w:rPr>
              <w:t>4</w:t>
            </w:r>
            <w:r w:rsidR="003645ED" w:rsidRPr="00B4589A">
              <w:rPr>
                <w:rStyle w:val="a3"/>
                <w:rFonts w:hint="eastAsia"/>
                <w:noProof/>
              </w:rPr>
              <w:t>节</w:t>
            </w:r>
            <w:r w:rsidR="003645ED">
              <w:rPr>
                <w:noProof/>
                <w:szCs w:val="22"/>
              </w:rPr>
              <w:tab/>
            </w:r>
            <w:r w:rsidR="003645ED" w:rsidRPr="00B4589A">
              <w:rPr>
                <w:rStyle w:val="a3"/>
                <w:rFonts w:hint="eastAsia"/>
                <w:noProof/>
              </w:rPr>
              <w:t>字节码生成与动态代表</w:t>
            </w:r>
            <w:r w:rsidR="003645ED">
              <w:rPr>
                <w:noProof/>
                <w:webHidden/>
              </w:rPr>
              <w:tab/>
            </w:r>
            <w:r w:rsidR="003645ED">
              <w:rPr>
                <w:noProof/>
                <w:webHidden/>
              </w:rPr>
              <w:fldChar w:fldCharType="begin"/>
            </w:r>
            <w:r w:rsidR="003645ED">
              <w:rPr>
                <w:noProof/>
                <w:webHidden/>
              </w:rPr>
              <w:instrText xml:space="preserve"> PAGEREF _Toc524364876 \h </w:instrText>
            </w:r>
            <w:r w:rsidR="003645ED">
              <w:rPr>
                <w:noProof/>
                <w:webHidden/>
              </w:rPr>
            </w:r>
            <w:r w:rsidR="003645ED">
              <w:rPr>
                <w:noProof/>
                <w:webHidden/>
              </w:rPr>
              <w:fldChar w:fldCharType="separate"/>
            </w:r>
            <w:r w:rsidR="003645ED">
              <w:rPr>
                <w:noProof/>
                <w:webHidden/>
              </w:rPr>
              <w:t>261</w:t>
            </w:r>
            <w:r w:rsidR="003645ED">
              <w:rPr>
                <w:noProof/>
                <w:webHidden/>
              </w:rPr>
              <w:fldChar w:fldCharType="end"/>
            </w:r>
          </w:hyperlink>
        </w:p>
        <w:p w14:paraId="0F79F519" w14:textId="77777777" w:rsidR="003645ED" w:rsidRDefault="000D0124">
          <w:pPr>
            <w:pStyle w:val="10"/>
            <w:tabs>
              <w:tab w:val="left" w:pos="1260"/>
              <w:tab w:val="right" w:leader="dot" w:pos="8296"/>
            </w:tabs>
            <w:rPr>
              <w:noProof/>
              <w:szCs w:val="22"/>
            </w:rPr>
          </w:pPr>
          <w:hyperlink w:anchor="_Toc524364877" w:history="1">
            <w:r w:rsidR="003645ED" w:rsidRPr="00B4589A">
              <w:rPr>
                <w:rStyle w:val="a3"/>
                <w:rFonts w:hint="eastAsia"/>
                <w:noProof/>
              </w:rPr>
              <w:t>第十八章</w:t>
            </w:r>
            <w:r w:rsidR="003645ED">
              <w:rPr>
                <w:noProof/>
                <w:szCs w:val="22"/>
              </w:rPr>
              <w:tab/>
            </w:r>
            <w:r w:rsidR="003645ED" w:rsidRPr="00B4589A">
              <w:rPr>
                <w:rStyle w:val="a3"/>
                <w:noProof/>
              </w:rPr>
              <w:t>JavaEE</w:t>
            </w:r>
            <w:r w:rsidR="003645ED">
              <w:rPr>
                <w:noProof/>
                <w:webHidden/>
              </w:rPr>
              <w:tab/>
            </w:r>
            <w:r w:rsidR="003645ED">
              <w:rPr>
                <w:noProof/>
                <w:webHidden/>
              </w:rPr>
              <w:fldChar w:fldCharType="begin"/>
            </w:r>
            <w:r w:rsidR="003645ED">
              <w:rPr>
                <w:noProof/>
                <w:webHidden/>
              </w:rPr>
              <w:instrText xml:space="preserve"> PAGEREF _Toc524364877 \h </w:instrText>
            </w:r>
            <w:r w:rsidR="003645ED">
              <w:rPr>
                <w:noProof/>
                <w:webHidden/>
              </w:rPr>
            </w:r>
            <w:r w:rsidR="003645ED">
              <w:rPr>
                <w:noProof/>
                <w:webHidden/>
              </w:rPr>
              <w:fldChar w:fldCharType="separate"/>
            </w:r>
            <w:r w:rsidR="003645ED">
              <w:rPr>
                <w:noProof/>
                <w:webHidden/>
              </w:rPr>
              <w:t>264</w:t>
            </w:r>
            <w:r w:rsidR="003645ED">
              <w:rPr>
                <w:noProof/>
                <w:webHidden/>
              </w:rPr>
              <w:fldChar w:fldCharType="end"/>
            </w:r>
          </w:hyperlink>
        </w:p>
        <w:p w14:paraId="54BC72E2" w14:textId="77777777" w:rsidR="003645ED" w:rsidRDefault="000D0124">
          <w:pPr>
            <w:pStyle w:val="20"/>
            <w:tabs>
              <w:tab w:val="left" w:pos="1680"/>
              <w:tab w:val="right" w:leader="dot" w:pos="8296"/>
            </w:tabs>
            <w:rPr>
              <w:noProof/>
              <w:szCs w:val="22"/>
            </w:rPr>
          </w:pPr>
          <w:hyperlink w:anchor="_Toc524364878" w:history="1">
            <w:r w:rsidR="003645ED" w:rsidRPr="00B4589A">
              <w:rPr>
                <w:rStyle w:val="a3"/>
                <w:rFonts w:hint="eastAsia"/>
                <w:noProof/>
              </w:rPr>
              <w:t>第</w:t>
            </w:r>
            <w:r w:rsidR="003645ED" w:rsidRPr="00B4589A">
              <w:rPr>
                <w:rStyle w:val="a3"/>
                <w:rFonts w:hint="eastAsia"/>
                <w:noProof/>
              </w:rPr>
              <w:t>1</w:t>
            </w:r>
            <w:r w:rsidR="003645ED" w:rsidRPr="00B4589A">
              <w:rPr>
                <w:rStyle w:val="a3"/>
                <w:rFonts w:hint="eastAsia"/>
                <w:noProof/>
              </w:rPr>
              <w:t>节</w:t>
            </w:r>
            <w:r w:rsidR="003645ED">
              <w:rPr>
                <w:noProof/>
                <w:szCs w:val="22"/>
              </w:rPr>
              <w:tab/>
            </w:r>
            <w:r w:rsidR="003645ED" w:rsidRPr="00B4589A">
              <w:rPr>
                <w:rStyle w:val="a3"/>
                <w:noProof/>
              </w:rPr>
              <w:t>javaEE</w:t>
            </w:r>
            <w:r w:rsidR="003645ED" w:rsidRPr="00B4589A">
              <w:rPr>
                <w:rStyle w:val="a3"/>
                <w:rFonts w:hint="eastAsia"/>
                <w:noProof/>
              </w:rPr>
              <w:t>简介</w:t>
            </w:r>
            <w:r w:rsidR="003645ED">
              <w:rPr>
                <w:noProof/>
                <w:webHidden/>
              </w:rPr>
              <w:tab/>
            </w:r>
            <w:r w:rsidR="003645ED">
              <w:rPr>
                <w:noProof/>
                <w:webHidden/>
              </w:rPr>
              <w:fldChar w:fldCharType="begin"/>
            </w:r>
            <w:r w:rsidR="003645ED">
              <w:rPr>
                <w:noProof/>
                <w:webHidden/>
              </w:rPr>
              <w:instrText xml:space="preserve"> PAGEREF _Toc524364878 \h </w:instrText>
            </w:r>
            <w:r w:rsidR="003645ED">
              <w:rPr>
                <w:noProof/>
                <w:webHidden/>
              </w:rPr>
            </w:r>
            <w:r w:rsidR="003645ED">
              <w:rPr>
                <w:noProof/>
                <w:webHidden/>
              </w:rPr>
              <w:fldChar w:fldCharType="separate"/>
            </w:r>
            <w:r w:rsidR="003645ED">
              <w:rPr>
                <w:noProof/>
                <w:webHidden/>
              </w:rPr>
              <w:t>264</w:t>
            </w:r>
            <w:r w:rsidR="003645ED">
              <w:rPr>
                <w:noProof/>
                <w:webHidden/>
              </w:rPr>
              <w:fldChar w:fldCharType="end"/>
            </w:r>
          </w:hyperlink>
        </w:p>
        <w:p w14:paraId="5C9027C9" w14:textId="77777777" w:rsidR="003645ED" w:rsidRDefault="000D0124">
          <w:pPr>
            <w:pStyle w:val="20"/>
            <w:tabs>
              <w:tab w:val="left" w:pos="1680"/>
              <w:tab w:val="right" w:leader="dot" w:pos="8296"/>
            </w:tabs>
            <w:rPr>
              <w:noProof/>
              <w:szCs w:val="22"/>
            </w:rPr>
          </w:pPr>
          <w:hyperlink w:anchor="_Toc524364879" w:history="1">
            <w:r w:rsidR="003645ED" w:rsidRPr="00B4589A">
              <w:rPr>
                <w:rStyle w:val="a3"/>
                <w:rFonts w:hint="eastAsia"/>
                <w:noProof/>
              </w:rPr>
              <w:t>第</w:t>
            </w:r>
            <w:r w:rsidR="003645ED" w:rsidRPr="00B4589A">
              <w:rPr>
                <w:rStyle w:val="a3"/>
                <w:rFonts w:hint="eastAsia"/>
                <w:noProof/>
              </w:rPr>
              <w:t>2</w:t>
            </w:r>
            <w:r w:rsidR="003645ED" w:rsidRPr="00B4589A">
              <w:rPr>
                <w:rStyle w:val="a3"/>
                <w:rFonts w:hint="eastAsia"/>
                <w:noProof/>
              </w:rPr>
              <w:t>节</w:t>
            </w:r>
            <w:r w:rsidR="003645ED">
              <w:rPr>
                <w:noProof/>
                <w:szCs w:val="22"/>
              </w:rPr>
              <w:tab/>
            </w:r>
            <w:r w:rsidR="003645ED" w:rsidRPr="00B4589A">
              <w:rPr>
                <w:rStyle w:val="a3"/>
                <w:noProof/>
              </w:rPr>
              <w:t>tomcat</w:t>
            </w:r>
            <w:r w:rsidR="003645ED">
              <w:rPr>
                <w:noProof/>
                <w:webHidden/>
              </w:rPr>
              <w:tab/>
            </w:r>
            <w:r w:rsidR="003645ED">
              <w:rPr>
                <w:noProof/>
                <w:webHidden/>
              </w:rPr>
              <w:fldChar w:fldCharType="begin"/>
            </w:r>
            <w:r w:rsidR="003645ED">
              <w:rPr>
                <w:noProof/>
                <w:webHidden/>
              </w:rPr>
              <w:instrText xml:space="preserve"> PAGEREF _Toc524364879 \h </w:instrText>
            </w:r>
            <w:r w:rsidR="003645ED">
              <w:rPr>
                <w:noProof/>
                <w:webHidden/>
              </w:rPr>
            </w:r>
            <w:r w:rsidR="003645ED">
              <w:rPr>
                <w:noProof/>
                <w:webHidden/>
              </w:rPr>
              <w:fldChar w:fldCharType="separate"/>
            </w:r>
            <w:r w:rsidR="003645ED">
              <w:rPr>
                <w:noProof/>
                <w:webHidden/>
              </w:rPr>
              <w:t>265</w:t>
            </w:r>
            <w:r w:rsidR="003645ED">
              <w:rPr>
                <w:noProof/>
                <w:webHidden/>
              </w:rPr>
              <w:fldChar w:fldCharType="end"/>
            </w:r>
          </w:hyperlink>
        </w:p>
        <w:p w14:paraId="21532223" w14:textId="77777777" w:rsidR="003645ED" w:rsidRDefault="000D0124">
          <w:pPr>
            <w:pStyle w:val="30"/>
            <w:tabs>
              <w:tab w:val="left" w:pos="1260"/>
              <w:tab w:val="right" w:leader="dot" w:pos="8296"/>
            </w:tabs>
            <w:rPr>
              <w:noProof/>
            </w:rPr>
          </w:pPr>
          <w:hyperlink w:anchor="_Toc524364880" w:history="1">
            <w:r w:rsidR="003645ED" w:rsidRPr="00B4589A">
              <w:rPr>
                <w:rStyle w:val="a3"/>
                <w:noProof/>
              </w:rPr>
              <w:t>1.</w:t>
            </w:r>
            <w:r w:rsidR="003645ED">
              <w:rPr>
                <w:noProof/>
              </w:rPr>
              <w:tab/>
            </w:r>
            <w:r w:rsidR="003645ED" w:rsidRPr="00B4589A">
              <w:rPr>
                <w:rStyle w:val="a3"/>
                <w:noProof/>
              </w:rPr>
              <w:t xml:space="preserve">TOMCAT </w:t>
            </w:r>
            <w:r w:rsidR="003645ED" w:rsidRPr="00B4589A">
              <w:rPr>
                <w:rStyle w:val="a3"/>
                <w:rFonts w:hint="eastAsia"/>
                <w:noProof/>
              </w:rPr>
              <w:t>基础</w:t>
            </w:r>
            <w:r w:rsidR="003645ED">
              <w:rPr>
                <w:noProof/>
                <w:webHidden/>
              </w:rPr>
              <w:tab/>
            </w:r>
            <w:r w:rsidR="003645ED">
              <w:rPr>
                <w:noProof/>
                <w:webHidden/>
              </w:rPr>
              <w:fldChar w:fldCharType="begin"/>
            </w:r>
            <w:r w:rsidR="003645ED">
              <w:rPr>
                <w:noProof/>
                <w:webHidden/>
              </w:rPr>
              <w:instrText xml:space="preserve"> PAGEREF _Toc524364880 \h </w:instrText>
            </w:r>
            <w:r w:rsidR="003645ED">
              <w:rPr>
                <w:noProof/>
                <w:webHidden/>
              </w:rPr>
            </w:r>
            <w:r w:rsidR="003645ED">
              <w:rPr>
                <w:noProof/>
                <w:webHidden/>
              </w:rPr>
              <w:fldChar w:fldCharType="separate"/>
            </w:r>
            <w:r w:rsidR="003645ED">
              <w:rPr>
                <w:noProof/>
                <w:webHidden/>
              </w:rPr>
              <w:t>265</w:t>
            </w:r>
            <w:r w:rsidR="003645ED">
              <w:rPr>
                <w:noProof/>
                <w:webHidden/>
              </w:rPr>
              <w:fldChar w:fldCharType="end"/>
            </w:r>
          </w:hyperlink>
        </w:p>
        <w:p w14:paraId="0D516392" w14:textId="77777777" w:rsidR="003645ED" w:rsidRDefault="000D0124">
          <w:pPr>
            <w:pStyle w:val="30"/>
            <w:tabs>
              <w:tab w:val="left" w:pos="1260"/>
              <w:tab w:val="right" w:leader="dot" w:pos="8296"/>
            </w:tabs>
            <w:rPr>
              <w:noProof/>
            </w:rPr>
          </w:pPr>
          <w:hyperlink w:anchor="_Toc524364881" w:history="1">
            <w:r w:rsidR="003645ED" w:rsidRPr="00B4589A">
              <w:rPr>
                <w:rStyle w:val="a3"/>
                <w:noProof/>
              </w:rPr>
              <w:t>2.</w:t>
            </w:r>
            <w:r w:rsidR="003645ED">
              <w:rPr>
                <w:noProof/>
              </w:rPr>
              <w:tab/>
            </w:r>
            <w:r w:rsidR="003645ED" w:rsidRPr="00B4589A">
              <w:rPr>
                <w:rStyle w:val="a3"/>
                <w:noProof/>
              </w:rPr>
              <w:t>TOMCAT</w:t>
            </w:r>
            <w:r w:rsidR="003645ED" w:rsidRPr="00B4589A">
              <w:rPr>
                <w:rStyle w:val="a3"/>
                <w:rFonts w:hint="eastAsia"/>
                <w:noProof/>
              </w:rPr>
              <w:t>架构及配置</w:t>
            </w:r>
            <w:r w:rsidR="003645ED">
              <w:rPr>
                <w:noProof/>
                <w:webHidden/>
              </w:rPr>
              <w:tab/>
            </w:r>
            <w:r w:rsidR="003645ED">
              <w:rPr>
                <w:noProof/>
                <w:webHidden/>
              </w:rPr>
              <w:fldChar w:fldCharType="begin"/>
            </w:r>
            <w:r w:rsidR="003645ED">
              <w:rPr>
                <w:noProof/>
                <w:webHidden/>
              </w:rPr>
              <w:instrText xml:space="preserve"> PAGEREF _Toc524364881 \h </w:instrText>
            </w:r>
            <w:r w:rsidR="003645ED">
              <w:rPr>
                <w:noProof/>
                <w:webHidden/>
              </w:rPr>
            </w:r>
            <w:r w:rsidR="003645ED">
              <w:rPr>
                <w:noProof/>
                <w:webHidden/>
              </w:rPr>
              <w:fldChar w:fldCharType="separate"/>
            </w:r>
            <w:r w:rsidR="003645ED">
              <w:rPr>
                <w:noProof/>
                <w:webHidden/>
              </w:rPr>
              <w:t>266</w:t>
            </w:r>
            <w:r w:rsidR="003645ED">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24364581"/>
      <w:r>
        <w:rPr>
          <w:rFonts w:hint="eastAsia"/>
        </w:rPr>
        <w:lastRenderedPageBreak/>
        <w:t>java-</w:t>
      </w:r>
      <w:r>
        <w:t>gui</w:t>
      </w:r>
      <w:bookmarkEnd w:id="0"/>
    </w:p>
    <w:p w14:paraId="41B1EF37" w14:textId="5B5DCB29" w:rsidR="00416840" w:rsidRPr="00416840" w:rsidRDefault="008F3369" w:rsidP="00416840">
      <w:pPr>
        <w:pStyle w:val="custom2"/>
        <w:ind w:firstLine="420"/>
      </w:pPr>
      <w:r>
        <w:rPr>
          <w:rFonts w:hint="eastAsia"/>
        </w:rPr>
        <w:t>J</w:t>
      </w:r>
      <w:r>
        <w:t>AVAFX</w:t>
      </w:r>
      <w:r>
        <w:t>是</w:t>
      </w:r>
      <w:r>
        <w:t>javaUI</w:t>
      </w:r>
      <w:r>
        <w:t>的新技术</w:t>
      </w:r>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w:t>
      </w:r>
      <w:r>
        <w:lastRenderedPageBreak/>
        <w:t>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6F2F73">
      <w:pPr>
        <w:pStyle w:val="custom"/>
      </w:pPr>
      <w:bookmarkStart w:id="1" w:name="_Toc524364582"/>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6F2F73">
      <w:pPr>
        <w:pStyle w:val="custom"/>
      </w:pPr>
      <w:bookmarkStart w:id="2" w:name="_Toc524364583"/>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6F2F73">
      <w:pPr>
        <w:pStyle w:val="custom"/>
      </w:pPr>
      <w:bookmarkStart w:id="3" w:name="_Toc524364584"/>
      <w:r w:rsidRPr="002E51F1">
        <w:t>LayoutManager</w:t>
      </w:r>
      <w:bookmarkEnd w:id="3"/>
    </w:p>
    <w:p w14:paraId="37C78F0D" w14:textId="77777777" w:rsidR="0013381B" w:rsidRDefault="00AA6399" w:rsidP="00667418">
      <w:pPr>
        <w:pStyle w:val="custom0"/>
      </w:pPr>
      <w:bookmarkStart w:id="4" w:name="_Toc524364585"/>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24364586"/>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24364587"/>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6F2F73">
      <w:pPr>
        <w:pStyle w:val="custom"/>
      </w:pPr>
      <w:bookmarkStart w:id="7" w:name="_Toc524364588"/>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lastRenderedPageBreak/>
        <w:t>import java.awt.event.ActionEvent;</w:t>
      </w:r>
    </w:p>
    <w:p w14:paraId="51ED90E5" w14:textId="77777777" w:rsidR="006A6BEC" w:rsidRDefault="006A6BEC" w:rsidP="006A6BEC">
      <w:pPr>
        <w:pStyle w:val="custom3"/>
        <w:ind w:firstLine="420"/>
      </w:pPr>
      <w:r>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6F2F73">
      <w:pPr>
        <w:pStyle w:val="custom"/>
      </w:pPr>
      <w:bookmarkStart w:id="8" w:name="_Toc524364589"/>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lastRenderedPageBreak/>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lastRenderedPageBreak/>
        <w:tab/>
      </w:r>
    </w:p>
    <w:p w14:paraId="56A7B6FB" w14:textId="77777777" w:rsidR="00D76956" w:rsidRDefault="00D76956" w:rsidP="00D76956">
      <w:pPr>
        <w:pStyle w:val="custom3"/>
        <w:ind w:firstLine="420"/>
      </w:pPr>
      <w:r>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t>}</w:t>
      </w:r>
    </w:p>
    <w:p w14:paraId="07714A9E" w14:textId="77777777" w:rsidR="00552C18" w:rsidRPr="002E51F1" w:rsidRDefault="00552C18" w:rsidP="006F2F73">
      <w:pPr>
        <w:pStyle w:val="custom"/>
      </w:pPr>
      <w:bookmarkStart w:id="9" w:name="_Toc524364590"/>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6F2F73">
      <w:pPr>
        <w:pStyle w:val="custom"/>
      </w:pPr>
      <w:bookmarkStart w:id="10" w:name="_Toc524364591"/>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lastRenderedPageBreak/>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6F2F73">
      <w:pPr>
        <w:pStyle w:val="custom"/>
      </w:pPr>
      <w:bookmarkStart w:id="11" w:name="_Toc524364592"/>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lastRenderedPageBreak/>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6F2F73">
      <w:pPr>
        <w:pStyle w:val="custom"/>
      </w:pPr>
      <w:bookmarkStart w:id="12" w:name="_Toc524364593"/>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lastRenderedPageBreak/>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pPr>
      <w:r>
        <w:br w:type="page"/>
      </w:r>
    </w:p>
    <w:p w14:paraId="688756DE" w14:textId="2A923F5B" w:rsidR="00C76917" w:rsidRDefault="00C76917" w:rsidP="00C76917">
      <w:pPr>
        <w:pStyle w:val="custom1"/>
        <w:spacing w:after="312"/>
      </w:pPr>
      <w:bookmarkStart w:id="13" w:name="_Toc524364594"/>
      <w:r>
        <w:lastRenderedPageBreak/>
        <w:t>JavaFX</w:t>
      </w:r>
      <w:bookmarkEnd w:id="13"/>
    </w:p>
    <w:p w14:paraId="2B1C8360" w14:textId="4EE6D0A1" w:rsidR="00C76917" w:rsidRDefault="00D206F8" w:rsidP="00971C8A">
      <w:pPr>
        <w:pStyle w:val="custom"/>
        <w:numPr>
          <w:ilvl w:val="1"/>
          <w:numId w:val="48"/>
        </w:numPr>
      </w:pPr>
      <w:bookmarkStart w:id="14" w:name="_Toc524364595"/>
      <w:r>
        <w:rPr>
          <w:rFonts w:hint="eastAsia"/>
        </w:rPr>
        <w:t>时钟示例</w:t>
      </w:r>
      <w:bookmarkEnd w:id="14"/>
    </w:p>
    <w:p w14:paraId="2A9C0712" w14:textId="77777777" w:rsidR="00782090" w:rsidRPr="00782090" w:rsidRDefault="00782090" w:rsidP="00782090">
      <w:pPr>
        <w:pStyle w:val="custom3"/>
        <w:ind w:firstLine="420"/>
        <w:rPr>
          <w:lang w:val="en"/>
        </w:rPr>
      </w:pPr>
      <w:r w:rsidRPr="00782090">
        <w:rPr>
          <w:lang w:val="en"/>
        </w:rPr>
        <w:t>package top.zeimao77.clock;</w:t>
      </w:r>
    </w:p>
    <w:p w14:paraId="3EC7FC54" w14:textId="77777777" w:rsidR="00782090" w:rsidRPr="00782090" w:rsidRDefault="00782090" w:rsidP="00782090">
      <w:pPr>
        <w:pStyle w:val="custom3"/>
        <w:ind w:firstLine="420"/>
        <w:rPr>
          <w:lang w:val="en"/>
        </w:rPr>
      </w:pPr>
    </w:p>
    <w:p w14:paraId="19280499" w14:textId="77777777" w:rsidR="00782090" w:rsidRPr="00782090" w:rsidRDefault="00782090" w:rsidP="00782090">
      <w:pPr>
        <w:pStyle w:val="custom3"/>
        <w:ind w:firstLine="420"/>
        <w:rPr>
          <w:lang w:val="en"/>
        </w:rPr>
      </w:pPr>
      <w:r w:rsidRPr="00782090">
        <w:rPr>
          <w:lang w:val="en"/>
        </w:rPr>
        <w:t>import javafx.application.Application;</w:t>
      </w:r>
    </w:p>
    <w:p w14:paraId="2F453282" w14:textId="77777777" w:rsidR="00782090" w:rsidRPr="00782090" w:rsidRDefault="00782090" w:rsidP="00782090">
      <w:pPr>
        <w:pStyle w:val="custom3"/>
        <w:ind w:firstLine="420"/>
        <w:rPr>
          <w:lang w:val="en"/>
        </w:rPr>
      </w:pPr>
      <w:r w:rsidRPr="00782090">
        <w:rPr>
          <w:lang w:val="en"/>
        </w:rPr>
        <w:t>import javafx.fxml.FXMLLoader;</w:t>
      </w:r>
    </w:p>
    <w:p w14:paraId="0CAF5F4D" w14:textId="77777777" w:rsidR="00782090" w:rsidRPr="00782090" w:rsidRDefault="00782090" w:rsidP="00782090">
      <w:pPr>
        <w:pStyle w:val="custom3"/>
        <w:ind w:firstLine="420"/>
        <w:rPr>
          <w:lang w:val="en"/>
        </w:rPr>
      </w:pPr>
      <w:r w:rsidRPr="00782090">
        <w:rPr>
          <w:lang w:val="en"/>
        </w:rPr>
        <w:t>import javafx.fxml.JavaFXBuilderFactory;</w:t>
      </w:r>
    </w:p>
    <w:p w14:paraId="3EE7B7AF" w14:textId="77777777" w:rsidR="00782090" w:rsidRPr="00782090" w:rsidRDefault="00782090" w:rsidP="00782090">
      <w:pPr>
        <w:pStyle w:val="custom3"/>
        <w:ind w:firstLine="420"/>
        <w:rPr>
          <w:lang w:val="en"/>
        </w:rPr>
      </w:pPr>
      <w:r w:rsidRPr="00782090">
        <w:rPr>
          <w:lang w:val="en"/>
        </w:rPr>
        <w:t>import javafx.scene.Parent;</w:t>
      </w:r>
    </w:p>
    <w:p w14:paraId="5A7E7C94" w14:textId="77777777" w:rsidR="00782090" w:rsidRPr="00782090" w:rsidRDefault="00782090" w:rsidP="00782090">
      <w:pPr>
        <w:pStyle w:val="custom3"/>
        <w:ind w:firstLine="420"/>
        <w:rPr>
          <w:lang w:val="en"/>
        </w:rPr>
      </w:pPr>
      <w:r w:rsidRPr="00782090">
        <w:rPr>
          <w:lang w:val="en"/>
        </w:rPr>
        <w:t>import javafx.scene.Scene;</w:t>
      </w:r>
    </w:p>
    <w:p w14:paraId="417E28F6" w14:textId="77777777" w:rsidR="00782090" w:rsidRPr="00782090" w:rsidRDefault="00782090" w:rsidP="00782090">
      <w:pPr>
        <w:pStyle w:val="custom3"/>
        <w:ind w:firstLine="420"/>
        <w:rPr>
          <w:lang w:val="en"/>
        </w:rPr>
      </w:pPr>
      <w:r w:rsidRPr="00782090">
        <w:rPr>
          <w:lang w:val="en"/>
        </w:rPr>
        <w:t>import javafx.stage.Stage;</w:t>
      </w:r>
    </w:p>
    <w:p w14:paraId="1FF62E20" w14:textId="77777777" w:rsidR="00782090" w:rsidRPr="00782090" w:rsidRDefault="00782090" w:rsidP="00782090">
      <w:pPr>
        <w:pStyle w:val="custom3"/>
        <w:ind w:firstLine="420"/>
        <w:rPr>
          <w:lang w:val="en"/>
        </w:rPr>
      </w:pPr>
    </w:p>
    <w:p w14:paraId="4254436A" w14:textId="77777777" w:rsidR="00782090" w:rsidRPr="00782090" w:rsidRDefault="00782090" w:rsidP="00782090">
      <w:pPr>
        <w:pStyle w:val="custom3"/>
        <w:ind w:firstLine="420"/>
        <w:rPr>
          <w:lang w:val="en"/>
        </w:rPr>
      </w:pPr>
      <w:r w:rsidRPr="00782090">
        <w:rPr>
          <w:lang w:val="en"/>
        </w:rPr>
        <w:t>import java.io.File;</w:t>
      </w:r>
    </w:p>
    <w:p w14:paraId="35AAFF6B" w14:textId="77777777" w:rsidR="00782090" w:rsidRPr="00782090" w:rsidRDefault="00782090" w:rsidP="00782090">
      <w:pPr>
        <w:pStyle w:val="custom3"/>
        <w:ind w:firstLine="420"/>
        <w:rPr>
          <w:lang w:val="en"/>
        </w:rPr>
      </w:pPr>
      <w:r w:rsidRPr="00782090">
        <w:rPr>
          <w:lang w:val="en"/>
        </w:rPr>
        <w:t>import java.io.IOException;</w:t>
      </w:r>
    </w:p>
    <w:p w14:paraId="7C157167" w14:textId="77777777" w:rsidR="00782090" w:rsidRPr="00782090" w:rsidRDefault="00782090" w:rsidP="00782090">
      <w:pPr>
        <w:pStyle w:val="custom3"/>
        <w:ind w:firstLine="420"/>
        <w:rPr>
          <w:lang w:val="en"/>
        </w:rPr>
      </w:pPr>
    </w:p>
    <w:p w14:paraId="5DAC6BD6" w14:textId="77777777" w:rsidR="00782090" w:rsidRPr="00782090" w:rsidRDefault="00782090" w:rsidP="00782090">
      <w:pPr>
        <w:pStyle w:val="custom3"/>
        <w:ind w:firstLine="420"/>
        <w:rPr>
          <w:lang w:val="en"/>
        </w:rPr>
      </w:pPr>
      <w:r w:rsidRPr="00782090">
        <w:rPr>
          <w:lang w:val="en"/>
        </w:rPr>
        <w:t>public class Main extends Application {</w:t>
      </w:r>
    </w:p>
    <w:p w14:paraId="3AB1CE7A" w14:textId="77777777" w:rsidR="00782090" w:rsidRPr="00782090" w:rsidRDefault="00782090" w:rsidP="00782090">
      <w:pPr>
        <w:pStyle w:val="custom3"/>
        <w:ind w:firstLine="420"/>
        <w:rPr>
          <w:lang w:val="en"/>
        </w:rPr>
      </w:pPr>
    </w:p>
    <w:p w14:paraId="524B0113" w14:textId="77777777" w:rsidR="00782090" w:rsidRPr="00782090" w:rsidRDefault="00782090" w:rsidP="00782090">
      <w:pPr>
        <w:pStyle w:val="custom3"/>
        <w:ind w:firstLine="420"/>
        <w:rPr>
          <w:lang w:val="en"/>
        </w:rPr>
      </w:pPr>
      <w:r w:rsidRPr="00782090">
        <w:rPr>
          <w:lang w:val="en"/>
        </w:rPr>
        <w:t xml:space="preserve">    public static void main(String[] args) {</w:t>
      </w:r>
    </w:p>
    <w:p w14:paraId="22751F2E" w14:textId="77777777" w:rsidR="00782090" w:rsidRPr="00782090" w:rsidRDefault="00782090" w:rsidP="00782090">
      <w:pPr>
        <w:pStyle w:val="custom3"/>
        <w:ind w:firstLine="420"/>
        <w:rPr>
          <w:lang w:val="en"/>
        </w:rPr>
      </w:pPr>
      <w:r w:rsidRPr="00782090">
        <w:rPr>
          <w:lang w:val="en"/>
        </w:rPr>
        <w:t xml:space="preserve">        launch(args);</w:t>
      </w:r>
    </w:p>
    <w:p w14:paraId="0239E30F" w14:textId="77777777" w:rsidR="00782090" w:rsidRPr="00782090" w:rsidRDefault="00782090" w:rsidP="00782090">
      <w:pPr>
        <w:pStyle w:val="custom3"/>
        <w:ind w:firstLine="420"/>
        <w:rPr>
          <w:lang w:val="en"/>
        </w:rPr>
      </w:pPr>
      <w:r w:rsidRPr="00782090">
        <w:rPr>
          <w:lang w:val="en"/>
        </w:rPr>
        <w:t xml:space="preserve">    }</w:t>
      </w:r>
    </w:p>
    <w:p w14:paraId="01C86489" w14:textId="77777777" w:rsidR="00782090" w:rsidRPr="00782090" w:rsidRDefault="00782090" w:rsidP="00782090">
      <w:pPr>
        <w:pStyle w:val="custom3"/>
        <w:ind w:firstLine="420"/>
        <w:rPr>
          <w:lang w:val="en"/>
        </w:rPr>
      </w:pPr>
    </w:p>
    <w:p w14:paraId="7FC58414" w14:textId="77777777" w:rsidR="00782090" w:rsidRPr="00782090" w:rsidRDefault="00782090" w:rsidP="00782090">
      <w:pPr>
        <w:pStyle w:val="custom3"/>
        <w:ind w:firstLine="420"/>
        <w:rPr>
          <w:lang w:val="en"/>
        </w:rPr>
      </w:pPr>
      <w:r w:rsidRPr="00782090">
        <w:rPr>
          <w:lang w:val="en"/>
        </w:rPr>
        <w:t xml:space="preserve">    @Override</w:t>
      </w:r>
    </w:p>
    <w:p w14:paraId="5768FFD3" w14:textId="77777777" w:rsidR="00782090" w:rsidRPr="00782090" w:rsidRDefault="00782090" w:rsidP="00782090">
      <w:pPr>
        <w:pStyle w:val="custom3"/>
        <w:ind w:firstLine="420"/>
        <w:rPr>
          <w:lang w:val="en"/>
        </w:rPr>
      </w:pPr>
      <w:r w:rsidRPr="00782090">
        <w:rPr>
          <w:lang w:val="en"/>
        </w:rPr>
        <w:t xml:space="preserve">    public void start(Stage primaryStage) throws IOException {</w:t>
      </w:r>
    </w:p>
    <w:p w14:paraId="722B3111" w14:textId="77777777" w:rsidR="00782090" w:rsidRPr="00782090" w:rsidRDefault="00782090" w:rsidP="00782090">
      <w:pPr>
        <w:pStyle w:val="custom3"/>
        <w:ind w:firstLine="420"/>
        <w:rPr>
          <w:lang w:val="en"/>
        </w:rPr>
      </w:pPr>
      <w:r w:rsidRPr="00782090">
        <w:rPr>
          <w:lang w:val="en"/>
        </w:rPr>
        <w:t xml:space="preserve">        File file = new File("src/main/java/top/zeimao77/clock/clock.fxml");</w:t>
      </w:r>
    </w:p>
    <w:p w14:paraId="7E065D32" w14:textId="77777777" w:rsidR="00782090" w:rsidRPr="00782090" w:rsidRDefault="00782090" w:rsidP="00782090">
      <w:pPr>
        <w:pStyle w:val="custom3"/>
        <w:ind w:firstLine="420"/>
        <w:rPr>
          <w:lang w:val="en"/>
        </w:rPr>
      </w:pPr>
      <w:r w:rsidRPr="00782090">
        <w:rPr>
          <w:lang w:val="en"/>
        </w:rPr>
        <w:t xml:space="preserve">        FXMLLoader fxmlLoader = new FXMLLoader();</w:t>
      </w:r>
    </w:p>
    <w:p w14:paraId="55324977" w14:textId="77777777" w:rsidR="00782090" w:rsidRPr="00782090" w:rsidRDefault="00782090" w:rsidP="00782090">
      <w:pPr>
        <w:pStyle w:val="custom3"/>
        <w:ind w:firstLine="420"/>
        <w:rPr>
          <w:lang w:val="en"/>
        </w:rPr>
      </w:pPr>
      <w:r w:rsidRPr="00782090">
        <w:rPr>
          <w:lang w:val="en"/>
        </w:rPr>
        <w:t xml:space="preserve">        fxmlLoader.setLocation(file.toURI().toURL());</w:t>
      </w:r>
    </w:p>
    <w:p w14:paraId="05392F47" w14:textId="77777777" w:rsidR="00782090" w:rsidRPr="00782090" w:rsidRDefault="00782090" w:rsidP="00782090">
      <w:pPr>
        <w:pStyle w:val="custom3"/>
        <w:ind w:firstLine="420"/>
        <w:rPr>
          <w:lang w:val="en"/>
        </w:rPr>
      </w:pPr>
      <w:r w:rsidRPr="00782090">
        <w:rPr>
          <w:lang w:val="en"/>
        </w:rPr>
        <w:t xml:space="preserve">        fxmlLoader.setBuilderFactory(new JavaFXBuilderFactory());</w:t>
      </w:r>
    </w:p>
    <w:p w14:paraId="7DD7707C" w14:textId="77777777" w:rsidR="00782090" w:rsidRPr="00782090" w:rsidRDefault="00782090" w:rsidP="00782090">
      <w:pPr>
        <w:pStyle w:val="custom3"/>
        <w:ind w:firstLine="420"/>
        <w:rPr>
          <w:lang w:val="en"/>
        </w:rPr>
      </w:pPr>
      <w:r w:rsidRPr="00782090">
        <w:rPr>
          <w:lang w:val="en"/>
        </w:rPr>
        <w:t xml:space="preserve">        Parent root = fxmlLoader.load();</w:t>
      </w:r>
    </w:p>
    <w:p w14:paraId="4D034001" w14:textId="77777777" w:rsidR="00782090" w:rsidRPr="00782090" w:rsidRDefault="00782090" w:rsidP="00782090">
      <w:pPr>
        <w:pStyle w:val="custom3"/>
        <w:ind w:firstLine="420"/>
        <w:rPr>
          <w:lang w:val="en"/>
        </w:rPr>
      </w:pPr>
      <w:r w:rsidRPr="00782090">
        <w:rPr>
          <w:lang w:val="en"/>
        </w:rPr>
        <w:t xml:space="preserve">        Controller controller = fxmlLoader.getController();</w:t>
      </w:r>
    </w:p>
    <w:p w14:paraId="10BB430E" w14:textId="77777777" w:rsidR="00782090" w:rsidRPr="00782090" w:rsidRDefault="00782090" w:rsidP="00782090">
      <w:pPr>
        <w:pStyle w:val="custom3"/>
        <w:ind w:firstLine="420"/>
        <w:rPr>
          <w:lang w:val="en"/>
        </w:rPr>
      </w:pPr>
      <w:r w:rsidRPr="00782090">
        <w:rPr>
          <w:lang w:val="en"/>
        </w:rPr>
        <w:t xml:space="preserve">        primaryStage.setScene(new Scene(root));</w:t>
      </w:r>
    </w:p>
    <w:p w14:paraId="7B0817A5" w14:textId="77777777" w:rsidR="00782090" w:rsidRPr="00782090" w:rsidRDefault="00782090" w:rsidP="00782090">
      <w:pPr>
        <w:pStyle w:val="custom3"/>
        <w:ind w:firstLine="420"/>
        <w:rPr>
          <w:lang w:val="en"/>
        </w:rPr>
      </w:pPr>
      <w:r w:rsidRPr="00782090">
        <w:rPr>
          <w:rFonts w:hint="eastAsia"/>
          <w:lang w:val="en"/>
        </w:rPr>
        <w:t xml:space="preserve">        primaryStage.setTitle("</w:t>
      </w:r>
      <w:r w:rsidRPr="00782090">
        <w:rPr>
          <w:rFonts w:hint="eastAsia"/>
          <w:lang w:val="en"/>
        </w:rPr>
        <w:t>我的时钟</w:t>
      </w:r>
      <w:r w:rsidRPr="00782090">
        <w:rPr>
          <w:rFonts w:hint="eastAsia"/>
          <w:lang w:val="en"/>
        </w:rPr>
        <w:t>");//</w:t>
      </w:r>
      <w:r w:rsidRPr="00782090">
        <w:rPr>
          <w:rFonts w:hint="eastAsia"/>
          <w:lang w:val="en"/>
        </w:rPr>
        <w:t>设置标题</w:t>
      </w:r>
    </w:p>
    <w:p w14:paraId="0080118D" w14:textId="77777777" w:rsidR="00782090" w:rsidRPr="00782090" w:rsidRDefault="00782090" w:rsidP="00782090">
      <w:pPr>
        <w:pStyle w:val="custom3"/>
        <w:ind w:firstLine="420"/>
        <w:rPr>
          <w:lang w:val="en"/>
        </w:rPr>
      </w:pPr>
      <w:r w:rsidRPr="00782090">
        <w:rPr>
          <w:rFonts w:hint="eastAsia"/>
          <w:lang w:val="en"/>
        </w:rPr>
        <w:t xml:space="preserve">        primaryStage.setResizable(false);//</w:t>
      </w:r>
      <w:r w:rsidRPr="00782090">
        <w:rPr>
          <w:rFonts w:hint="eastAsia"/>
          <w:lang w:val="en"/>
        </w:rPr>
        <w:t>设置为不能修改窗口大小</w:t>
      </w:r>
    </w:p>
    <w:p w14:paraId="4C2E0465" w14:textId="77777777" w:rsidR="00782090" w:rsidRPr="00782090" w:rsidRDefault="00782090" w:rsidP="00782090">
      <w:pPr>
        <w:pStyle w:val="custom3"/>
        <w:ind w:firstLine="420"/>
        <w:rPr>
          <w:lang w:val="en"/>
        </w:rPr>
      </w:pPr>
      <w:r w:rsidRPr="00782090">
        <w:rPr>
          <w:lang w:val="en"/>
        </w:rPr>
        <w:t xml:space="preserve">        controller.clock();</w:t>
      </w:r>
    </w:p>
    <w:p w14:paraId="1C6B7D0C" w14:textId="77777777" w:rsidR="00782090" w:rsidRPr="00782090" w:rsidRDefault="00782090" w:rsidP="00782090">
      <w:pPr>
        <w:pStyle w:val="custom3"/>
        <w:ind w:firstLine="420"/>
        <w:rPr>
          <w:lang w:val="en"/>
        </w:rPr>
      </w:pPr>
      <w:r w:rsidRPr="00782090">
        <w:rPr>
          <w:lang w:val="en"/>
        </w:rPr>
        <w:t xml:space="preserve">        primaryStage.show();</w:t>
      </w:r>
    </w:p>
    <w:p w14:paraId="62A8F8F1" w14:textId="77777777" w:rsidR="00782090" w:rsidRPr="00782090" w:rsidRDefault="00782090" w:rsidP="00782090">
      <w:pPr>
        <w:pStyle w:val="custom3"/>
        <w:ind w:firstLine="420"/>
        <w:rPr>
          <w:lang w:val="en"/>
        </w:rPr>
      </w:pPr>
      <w:r w:rsidRPr="00782090">
        <w:rPr>
          <w:lang w:val="en"/>
        </w:rPr>
        <w:t xml:space="preserve">    }</w:t>
      </w:r>
    </w:p>
    <w:p w14:paraId="5C2E1520" w14:textId="07632F9D" w:rsidR="00782090" w:rsidRDefault="00782090" w:rsidP="00782090">
      <w:pPr>
        <w:pStyle w:val="custom3"/>
        <w:ind w:firstLine="420"/>
        <w:rPr>
          <w:lang w:val="en"/>
        </w:rPr>
      </w:pPr>
      <w:r w:rsidRPr="00782090">
        <w:rPr>
          <w:lang w:val="en"/>
        </w:rPr>
        <w:t>}</w:t>
      </w:r>
    </w:p>
    <w:p w14:paraId="240EF316" w14:textId="77777777" w:rsidR="00782090" w:rsidRPr="00782090" w:rsidRDefault="00782090" w:rsidP="00782090">
      <w:pPr>
        <w:pStyle w:val="custom2"/>
        <w:ind w:firstLine="420"/>
      </w:pPr>
    </w:p>
    <w:p w14:paraId="3F50B943" w14:textId="77777777" w:rsidR="00782090" w:rsidRPr="00782090" w:rsidRDefault="00782090" w:rsidP="00782090">
      <w:pPr>
        <w:pStyle w:val="custom3"/>
        <w:ind w:firstLine="420"/>
        <w:rPr>
          <w:lang w:val="en"/>
        </w:rPr>
      </w:pPr>
      <w:r w:rsidRPr="00782090">
        <w:rPr>
          <w:lang w:val="en"/>
        </w:rPr>
        <w:t>package top.zeimao77.clock;</w:t>
      </w:r>
    </w:p>
    <w:p w14:paraId="16E0197B" w14:textId="77777777" w:rsidR="00782090" w:rsidRPr="00782090" w:rsidRDefault="00782090" w:rsidP="00782090">
      <w:pPr>
        <w:pStyle w:val="custom3"/>
        <w:ind w:firstLine="420"/>
        <w:rPr>
          <w:lang w:val="en"/>
        </w:rPr>
      </w:pPr>
    </w:p>
    <w:p w14:paraId="2E3E4ADE" w14:textId="77777777" w:rsidR="00782090" w:rsidRPr="00782090" w:rsidRDefault="00782090" w:rsidP="00782090">
      <w:pPr>
        <w:pStyle w:val="custom3"/>
        <w:ind w:firstLine="420"/>
        <w:rPr>
          <w:lang w:val="en"/>
        </w:rPr>
      </w:pPr>
      <w:r w:rsidRPr="00782090">
        <w:rPr>
          <w:lang w:val="en"/>
        </w:rPr>
        <w:t>import javafx.fxml.FXML;</w:t>
      </w:r>
    </w:p>
    <w:p w14:paraId="26CAEF8E" w14:textId="77777777" w:rsidR="00782090" w:rsidRPr="00782090" w:rsidRDefault="00782090" w:rsidP="00782090">
      <w:pPr>
        <w:pStyle w:val="custom3"/>
        <w:ind w:firstLine="420"/>
        <w:rPr>
          <w:lang w:val="en"/>
        </w:rPr>
      </w:pPr>
      <w:r w:rsidRPr="00782090">
        <w:rPr>
          <w:lang w:val="en"/>
        </w:rPr>
        <w:lastRenderedPageBreak/>
        <w:t>import javafx.scene.control.Button;</w:t>
      </w:r>
    </w:p>
    <w:p w14:paraId="5254EA4F" w14:textId="77777777" w:rsidR="00782090" w:rsidRPr="00782090" w:rsidRDefault="00782090" w:rsidP="00782090">
      <w:pPr>
        <w:pStyle w:val="custom3"/>
        <w:ind w:firstLine="420"/>
        <w:rPr>
          <w:lang w:val="en"/>
        </w:rPr>
      </w:pPr>
      <w:r w:rsidRPr="00782090">
        <w:rPr>
          <w:lang w:val="en"/>
        </w:rPr>
        <w:t>import javafx.scene.shape.Line;</w:t>
      </w:r>
    </w:p>
    <w:p w14:paraId="1EADBCBB" w14:textId="77777777" w:rsidR="00782090" w:rsidRPr="00782090" w:rsidRDefault="00782090" w:rsidP="00782090">
      <w:pPr>
        <w:pStyle w:val="custom3"/>
        <w:ind w:firstLine="420"/>
        <w:rPr>
          <w:lang w:val="en"/>
        </w:rPr>
      </w:pPr>
      <w:r w:rsidRPr="00782090">
        <w:rPr>
          <w:lang w:val="en"/>
        </w:rPr>
        <w:t>import javafx.scene.text.Text;</w:t>
      </w:r>
    </w:p>
    <w:p w14:paraId="0A2E1838" w14:textId="77777777" w:rsidR="00782090" w:rsidRPr="00782090" w:rsidRDefault="00782090" w:rsidP="00782090">
      <w:pPr>
        <w:pStyle w:val="custom3"/>
        <w:ind w:firstLine="420"/>
        <w:rPr>
          <w:lang w:val="en"/>
        </w:rPr>
      </w:pPr>
    </w:p>
    <w:p w14:paraId="2563DE5C" w14:textId="77777777" w:rsidR="00782090" w:rsidRPr="00782090" w:rsidRDefault="00782090" w:rsidP="00782090">
      <w:pPr>
        <w:pStyle w:val="custom3"/>
        <w:ind w:firstLine="420"/>
        <w:rPr>
          <w:lang w:val="en"/>
        </w:rPr>
      </w:pPr>
      <w:r w:rsidRPr="00782090">
        <w:rPr>
          <w:lang w:val="en"/>
        </w:rPr>
        <w:t>import java.time.LocalDateTime;</w:t>
      </w:r>
    </w:p>
    <w:p w14:paraId="035623E0" w14:textId="77777777" w:rsidR="00782090" w:rsidRPr="00782090" w:rsidRDefault="00782090" w:rsidP="00782090">
      <w:pPr>
        <w:pStyle w:val="custom3"/>
        <w:ind w:firstLine="420"/>
        <w:rPr>
          <w:lang w:val="en"/>
        </w:rPr>
      </w:pPr>
      <w:r w:rsidRPr="00782090">
        <w:rPr>
          <w:lang w:val="en"/>
        </w:rPr>
        <w:t>import java.time.format.DateTimeFormatter;</w:t>
      </w:r>
    </w:p>
    <w:p w14:paraId="1AAB018C" w14:textId="77777777" w:rsidR="00782090" w:rsidRPr="00782090" w:rsidRDefault="00782090" w:rsidP="00782090">
      <w:pPr>
        <w:pStyle w:val="custom3"/>
        <w:ind w:firstLine="420"/>
        <w:rPr>
          <w:lang w:val="en"/>
        </w:rPr>
      </w:pPr>
    </w:p>
    <w:p w14:paraId="2D67220A" w14:textId="77777777" w:rsidR="00782090" w:rsidRPr="00782090" w:rsidRDefault="00782090" w:rsidP="00782090">
      <w:pPr>
        <w:pStyle w:val="custom3"/>
        <w:ind w:firstLine="420"/>
        <w:rPr>
          <w:lang w:val="en"/>
        </w:rPr>
      </w:pPr>
      <w:r w:rsidRPr="00782090">
        <w:rPr>
          <w:lang w:val="en"/>
        </w:rPr>
        <w:t>import static java.lang.Math.cos;</w:t>
      </w:r>
    </w:p>
    <w:p w14:paraId="6891ACBA" w14:textId="77777777" w:rsidR="00782090" w:rsidRPr="00782090" w:rsidRDefault="00782090" w:rsidP="00782090">
      <w:pPr>
        <w:pStyle w:val="custom3"/>
        <w:ind w:firstLine="420"/>
        <w:rPr>
          <w:lang w:val="en"/>
        </w:rPr>
      </w:pPr>
      <w:r w:rsidRPr="00782090">
        <w:rPr>
          <w:lang w:val="en"/>
        </w:rPr>
        <w:t>import static java.lang.Math.sin;</w:t>
      </w:r>
    </w:p>
    <w:p w14:paraId="379C4645" w14:textId="77777777" w:rsidR="00782090" w:rsidRPr="00782090" w:rsidRDefault="00782090" w:rsidP="00782090">
      <w:pPr>
        <w:pStyle w:val="custom3"/>
        <w:ind w:firstLine="420"/>
        <w:rPr>
          <w:lang w:val="en"/>
        </w:rPr>
      </w:pPr>
    </w:p>
    <w:p w14:paraId="014091B9" w14:textId="77777777" w:rsidR="00782090" w:rsidRPr="00782090" w:rsidRDefault="00782090" w:rsidP="00782090">
      <w:pPr>
        <w:pStyle w:val="custom3"/>
        <w:ind w:firstLine="420"/>
        <w:rPr>
          <w:lang w:val="en"/>
        </w:rPr>
      </w:pPr>
      <w:r w:rsidRPr="00782090">
        <w:rPr>
          <w:lang w:val="en"/>
        </w:rPr>
        <w:t>public class Controller {</w:t>
      </w:r>
    </w:p>
    <w:p w14:paraId="252312B7" w14:textId="77777777" w:rsidR="00782090" w:rsidRPr="00782090" w:rsidRDefault="00782090" w:rsidP="00782090">
      <w:pPr>
        <w:pStyle w:val="custom3"/>
        <w:ind w:firstLine="420"/>
        <w:rPr>
          <w:lang w:val="en"/>
        </w:rPr>
      </w:pPr>
    </w:p>
    <w:p w14:paraId="4D91CC46" w14:textId="77777777" w:rsidR="00782090" w:rsidRPr="00782090" w:rsidRDefault="00782090" w:rsidP="00782090">
      <w:pPr>
        <w:pStyle w:val="custom3"/>
        <w:ind w:firstLine="420"/>
        <w:rPr>
          <w:lang w:val="en"/>
        </w:rPr>
      </w:pPr>
      <w:r w:rsidRPr="00782090">
        <w:rPr>
          <w:lang w:val="en"/>
        </w:rPr>
        <w:t xml:space="preserve">    @FXML</w:t>
      </w:r>
    </w:p>
    <w:p w14:paraId="6D567DF2" w14:textId="77777777" w:rsidR="00782090" w:rsidRPr="00782090" w:rsidRDefault="00782090" w:rsidP="00782090">
      <w:pPr>
        <w:pStyle w:val="custom3"/>
        <w:ind w:firstLine="420"/>
        <w:rPr>
          <w:lang w:val="en"/>
        </w:rPr>
      </w:pPr>
      <w:r w:rsidRPr="00782090">
        <w:rPr>
          <w:lang w:val="en"/>
        </w:rPr>
        <w:t xml:space="preserve">    private Line line_hour;</w:t>
      </w:r>
    </w:p>
    <w:p w14:paraId="2A2A8D46" w14:textId="77777777" w:rsidR="00782090" w:rsidRPr="00782090" w:rsidRDefault="00782090" w:rsidP="00782090">
      <w:pPr>
        <w:pStyle w:val="custom3"/>
        <w:ind w:firstLine="420"/>
        <w:rPr>
          <w:lang w:val="en"/>
        </w:rPr>
      </w:pPr>
      <w:r w:rsidRPr="00782090">
        <w:rPr>
          <w:lang w:val="en"/>
        </w:rPr>
        <w:t xml:space="preserve">    @FXML</w:t>
      </w:r>
    </w:p>
    <w:p w14:paraId="3D7A80AF" w14:textId="77777777" w:rsidR="00782090" w:rsidRPr="00782090" w:rsidRDefault="00782090" w:rsidP="00782090">
      <w:pPr>
        <w:pStyle w:val="custom3"/>
        <w:ind w:firstLine="420"/>
        <w:rPr>
          <w:lang w:val="en"/>
        </w:rPr>
      </w:pPr>
      <w:r w:rsidRPr="00782090">
        <w:rPr>
          <w:lang w:val="en"/>
        </w:rPr>
        <w:t xml:space="preserve">    private Line line_minute;</w:t>
      </w:r>
    </w:p>
    <w:p w14:paraId="1FA793A4" w14:textId="77777777" w:rsidR="00782090" w:rsidRPr="00782090" w:rsidRDefault="00782090" w:rsidP="00782090">
      <w:pPr>
        <w:pStyle w:val="custom3"/>
        <w:ind w:firstLine="420"/>
        <w:rPr>
          <w:lang w:val="en"/>
        </w:rPr>
      </w:pPr>
      <w:r w:rsidRPr="00782090">
        <w:rPr>
          <w:lang w:val="en"/>
        </w:rPr>
        <w:t xml:space="preserve">    @FXML</w:t>
      </w:r>
    </w:p>
    <w:p w14:paraId="7AD7BACA" w14:textId="77777777" w:rsidR="00782090" w:rsidRPr="00782090" w:rsidRDefault="00782090" w:rsidP="00782090">
      <w:pPr>
        <w:pStyle w:val="custom3"/>
        <w:ind w:firstLine="420"/>
        <w:rPr>
          <w:lang w:val="en"/>
        </w:rPr>
      </w:pPr>
      <w:r w:rsidRPr="00782090">
        <w:rPr>
          <w:lang w:val="en"/>
        </w:rPr>
        <w:t xml:space="preserve">    private Line line_second;</w:t>
      </w:r>
    </w:p>
    <w:p w14:paraId="4125CAC6" w14:textId="77777777" w:rsidR="00782090" w:rsidRPr="00782090" w:rsidRDefault="00782090" w:rsidP="00782090">
      <w:pPr>
        <w:pStyle w:val="custom3"/>
        <w:ind w:firstLine="420"/>
        <w:rPr>
          <w:lang w:val="en"/>
        </w:rPr>
      </w:pPr>
      <w:r w:rsidRPr="00782090">
        <w:rPr>
          <w:lang w:val="en"/>
        </w:rPr>
        <w:t xml:space="preserve">    @FXML</w:t>
      </w:r>
    </w:p>
    <w:p w14:paraId="61E0DD47" w14:textId="77777777" w:rsidR="00782090" w:rsidRPr="00782090" w:rsidRDefault="00782090" w:rsidP="00782090">
      <w:pPr>
        <w:pStyle w:val="custom3"/>
        <w:ind w:firstLine="420"/>
        <w:rPr>
          <w:lang w:val="en"/>
        </w:rPr>
      </w:pPr>
      <w:r w:rsidRPr="00782090">
        <w:rPr>
          <w:lang w:val="en"/>
        </w:rPr>
        <w:t xml:space="preserve">    private Text text_date;</w:t>
      </w:r>
    </w:p>
    <w:p w14:paraId="0A95D459" w14:textId="77777777" w:rsidR="00782090" w:rsidRPr="00782090" w:rsidRDefault="00782090" w:rsidP="00782090">
      <w:pPr>
        <w:pStyle w:val="custom3"/>
        <w:ind w:firstLine="420"/>
        <w:rPr>
          <w:lang w:val="en"/>
        </w:rPr>
      </w:pPr>
    </w:p>
    <w:p w14:paraId="31000EDC" w14:textId="77777777" w:rsidR="00782090" w:rsidRPr="00782090" w:rsidRDefault="00782090" w:rsidP="00782090">
      <w:pPr>
        <w:pStyle w:val="custom3"/>
        <w:ind w:firstLine="420"/>
        <w:rPr>
          <w:lang w:val="en"/>
        </w:rPr>
      </w:pPr>
      <w:r w:rsidRPr="00782090">
        <w:rPr>
          <w:lang w:val="en"/>
        </w:rPr>
        <w:t xml:space="preserve">    private boolean flag = true;</w:t>
      </w:r>
    </w:p>
    <w:p w14:paraId="6A46CE0F" w14:textId="77777777" w:rsidR="00782090" w:rsidRPr="00782090" w:rsidRDefault="00782090" w:rsidP="00782090">
      <w:pPr>
        <w:pStyle w:val="custom3"/>
        <w:ind w:firstLine="420"/>
        <w:rPr>
          <w:lang w:val="en"/>
        </w:rPr>
      </w:pPr>
    </w:p>
    <w:p w14:paraId="395C01DF" w14:textId="77777777" w:rsidR="00782090" w:rsidRPr="00782090" w:rsidRDefault="00782090" w:rsidP="00782090">
      <w:pPr>
        <w:pStyle w:val="custom3"/>
        <w:ind w:firstLine="420"/>
        <w:rPr>
          <w:lang w:val="en"/>
        </w:rPr>
      </w:pPr>
      <w:r w:rsidRPr="00782090">
        <w:rPr>
          <w:lang w:val="en"/>
        </w:rPr>
        <w:t xml:space="preserve">    private int hours;</w:t>
      </w:r>
    </w:p>
    <w:p w14:paraId="19C09B7C" w14:textId="77777777" w:rsidR="00782090" w:rsidRPr="00782090" w:rsidRDefault="00782090" w:rsidP="00782090">
      <w:pPr>
        <w:pStyle w:val="custom3"/>
        <w:ind w:firstLine="420"/>
        <w:rPr>
          <w:lang w:val="en"/>
        </w:rPr>
      </w:pPr>
      <w:r w:rsidRPr="00782090">
        <w:rPr>
          <w:lang w:val="en"/>
        </w:rPr>
        <w:t xml:space="preserve">    private int minutes;</w:t>
      </w:r>
    </w:p>
    <w:p w14:paraId="0D19A4DD" w14:textId="77777777" w:rsidR="00782090" w:rsidRPr="00782090" w:rsidRDefault="00782090" w:rsidP="00782090">
      <w:pPr>
        <w:pStyle w:val="custom3"/>
        <w:ind w:firstLine="420"/>
        <w:rPr>
          <w:lang w:val="en"/>
        </w:rPr>
      </w:pPr>
      <w:r w:rsidRPr="00782090">
        <w:rPr>
          <w:lang w:val="en"/>
        </w:rPr>
        <w:t xml:space="preserve">    private int seconds;</w:t>
      </w:r>
    </w:p>
    <w:p w14:paraId="2BD66A55" w14:textId="77777777" w:rsidR="00782090" w:rsidRPr="00782090" w:rsidRDefault="00782090" w:rsidP="00782090">
      <w:pPr>
        <w:pStyle w:val="custom3"/>
        <w:ind w:firstLine="420"/>
        <w:rPr>
          <w:lang w:val="en"/>
        </w:rPr>
      </w:pPr>
    </w:p>
    <w:p w14:paraId="5BBA139F" w14:textId="77777777" w:rsidR="00782090" w:rsidRPr="00782090" w:rsidRDefault="00782090" w:rsidP="00782090">
      <w:pPr>
        <w:pStyle w:val="custom3"/>
        <w:ind w:firstLine="420"/>
        <w:rPr>
          <w:lang w:val="en"/>
        </w:rPr>
      </w:pPr>
      <w:r w:rsidRPr="00782090">
        <w:rPr>
          <w:rFonts w:hint="eastAsia"/>
          <w:lang w:val="en"/>
        </w:rPr>
        <w:t xml:space="preserve">    private static double centerX = 0;//</w:t>
      </w:r>
      <w:r w:rsidRPr="00782090">
        <w:rPr>
          <w:rFonts w:hint="eastAsia"/>
          <w:lang w:val="en"/>
        </w:rPr>
        <w:t>指针的起点</w:t>
      </w:r>
      <w:r w:rsidRPr="00782090">
        <w:rPr>
          <w:rFonts w:hint="eastAsia"/>
          <w:lang w:val="en"/>
        </w:rPr>
        <w:t>X</w:t>
      </w:r>
    </w:p>
    <w:p w14:paraId="0C8FA550" w14:textId="77777777" w:rsidR="00782090" w:rsidRPr="00782090" w:rsidRDefault="00782090" w:rsidP="00782090">
      <w:pPr>
        <w:pStyle w:val="custom3"/>
        <w:ind w:firstLine="420"/>
        <w:rPr>
          <w:lang w:val="en"/>
        </w:rPr>
      </w:pPr>
      <w:r w:rsidRPr="00782090">
        <w:rPr>
          <w:rFonts w:hint="eastAsia"/>
          <w:lang w:val="en"/>
        </w:rPr>
        <w:t xml:space="preserve">    private static double centerY = 0;//</w:t>
      </w:r>
      <w:r w:rsidRPr="00782090">
        <w:rPr>
          <w:rFonts w:hint="eastAsia"/>
          <w:lang w:val="en"/>
        </w:rPr>
        <w:t>指针的起点</w:t>
      </w:r>
      <w:r w:rsidRPr="00782090">
        <w:rPr>
          <w:rFonts w:hint="eastAsia"/>
          <w:lang w:val="en"/>
        </w:rPr>
        <w:t>Y</w:t>
      </w:r>
    </w:p>
    <w:p w14:paraId="7DC5ACC6" w14:textId="77777777" w:rsidR="00782090" w:rsidRPr="00782090" w:rsidRDefault="00782090" w:rsidP="00782090">
      <w:pPr>
        <w:pStyle w:val="custom3"/>
        <w:ind w:firstLine="420"/>
        <w:rPr>
          <w:lang w:val="en"/>
        </w:rPr>
      </w:pPr>
      <w:r w:rsidRPr="00782090">
        <w:rPr>
          <w:rFonts w:hint="eastAsia"/>
          <w:lang w:val="en"/>
        </w:rPr>
        <w:t xml:space="preserve">    private static double hourLength = 60;//</w:t>
      </w:r>
      <w:r w:rsidRPr="00782090">
        <w:rPr>
          <w:rFonts w:hint="eastAsia"/>
          <w:lang w:val="en"/>
        </w:rPr>
        <w:t>时针的长度</w:t>
      </w:r>
    </w:p>
    <w:p w14:paraId="23822968" w14:textId="77777777" w:rsidR="00782090" w:rsidRPr="00782090" w:rsidRDefault="00782090" w:rsidP="00782090">
      <w:pPr>
        <w:pStyle w:val="custom3"/>
        <w:ind w:firstLine="420"/>
        <w:rPr>
          <w:lang w:val="en"/>
        </w:rPr>
      </w:pPr>
      <w:r w:rsidRPr="00782090">
        <w:rPr>
          <w:rFonts w:hint="eastAsia"/>
          <w:lang w:val="en"/>
        </w:rPr>
        <w:t xml:space="preserve">    private static double minuteLength = 85;//</w:t>
      </w:r>
      <w:r w:rsidRPr="00782090">
        <w:rPr>
          <w:rFonts w:hint="eastAsia"/>
          <w:lang w:val="en"/>
        </w:rPr>
        <w:t>分针的长度</w:t>
      </w:r>
    </w:p>
    <w:p w14:paraId="537B4FD3" w14:textId="77777777" w:rsidR="00782090" w:rsidRPr="00782090" w:rsidRDefault="00782090" w:rsidP="00782090">
      <w:pPr>
        <w:pStyle w:val="custom3"/>
        <w:ind w:firstLine="420"/>
        <w:rPr>
          <w:lang w:val="en"/>
        </w:rPr>
      </w:pPr>
      <w:r w:rsidRPr="00782090">
        <w:rPr>
          <w:rFonts w:hint="eastAsia"/>
          <w:lang w:val="en"/>
        </w:rPr>
        <w:t xml:space="preserve">    private static double secondLength = 110;//</w:t>
      </w:r>
      <w:r w:rsidRPr="00782090">
        <w:rPr>
          <w:rFonts w:hint="eastAsia"/>
          <w:lang w:val="en"/>
        </w:rPr>
        <w:t>秒针的长度</w:t>
      </w:r>
    </w:p>
    <w:p w14:paraId="3CB231B6" w14:textId="77777777" w:rsidR="00782090" w:rsidRPr="00782090" w:rsidRDefault="00782090" w:rsidP="00782090">
      <w:pPr>
        <w:pStyle w:val="custom3"/>
        <w:ind w:firstLine="420"/>
        <w:rPr>
          <w:lang w:val="en"/>
        </w:rPr>
      </w:pPr>
      <w:r w:rsidRPr="00782090">
        <w:rPr>
          <w:lang w:val="en"/>
        </w:rPr>
        <w:t xml:space="preserve">    private static double p2i = 6.28;//p2i =PI * 2</w:t>
      </w:r>
    </w:p>
    <w:p w14:paraId="1B29E7B7" w14:textId="77777777" w:rsidR="00782090" w:rsidRPr="00782090" w:rsidRDefault="00782090" w:rsidP="00782090">
      <w:pPr>
        <w:pStyle w:val="custom3"/>
        <w:ind w:firstLine="420"/>
        <w:rPr>
          <w:lang w:val="en"/>
        </w:rPr>
      </w:pPr>
      <w:r w:rsidRPr="00782090">
        <w:rPr>
          <w:rFonts w:hint="eastAsia"/>
          <w:lang w:val="en"/>
        </w:rPr>
        <w:t xml:space="preserve">    DateTimeFormatter dateTimeFormatter = DateTimeFormatter.ofPattern("yyyy</w:t>
      </w:r>
      <w:r w:rsidRPr="00782090">
        <w:rPr>
          <w:rFonts w:hint="eastAsia"/>
          <w:lang w:val="en"/>
        </w:rPr>
        <w:t>年</w:t>
      </w:r>
      <w:r w:rsidRPr="00782090">
        <w:rPr>
          <w:rFonts w:hint="eastAsia"/>
          <w:lang w:val="en"/>
        </w:rPr>
        <w:t>MM</w:t>
      </w:r>
      <w:r w:rsidRPr="00782090">
        <w:rPr>
          <w:rFonts w:hint="eastAsia"/>
          <w:lang w:val="en"/>
        </w:rPr>
        <w:t>月</w:t>
      </w:r>
      <w:r w:rsidRPr="00782090">
        <w:rPr>
          <w:rFonts w:hint="eastAsia"/>
          <w:lang w:val="en"/>
        </w:rPr>
        <w:t>dd</w:t>
      </w:r>
      <w:r w:rsidRPr="00782090">
        <w:rPr>
          <w:rFonts w:hint="eastAsia"/>
          <w:lang w:val="en"/>
        </w:rPr>
        <w:t>日</w:t>
      </w:r>
      <w:r w:rsidRPr="00782090">
        <w:rPr>
          <w:rFonts w:hint="eastAsia"/>
          <w:lang w:val="en"/>
        </w:rPr>
        <w:t>");</w:t>
      </w:r>
    </w:p>
    <w:p w14:paraId="31AB0DBB" w14:textId="77777777" w:rsidR="00782090" w:rsidRPr="00782090" w:rsidRDefault="00782090" w:rsidP="00782090">
      <w:pPr>
        <w:pStyle w:val="custom3"/>
        <w:ind w:firstLine="420"/>
        <w:rPr>
          <w:lang w:val="en"/>
        </w:rPr>
      </w:pPr>
    </w:p>
    <w:p w14:paraId="0A3A85E5" w14:textId="77777777" w:rsidR="00782090" w:rsidRPr="00782090" w:rsidRDefault="00782090" w:rsidP="00782090">
      <w:pPr>
        <w:pStyle w:val="custom3"/>
        <w:ind w:firstLine="420"/>
        <w:rPr>
          <w:lang w:val="en"/>
        </w:rPr>
      </w:pPr>
      <w:r w:rsidRPr="00782090">
        <w:rPr>
          <w:lang w:val="en"/>
        </w:rPr>
        <w:t xml:space="preserve">    private void setTime() {</w:t>
      </w:r>
    </w:p>
    <w:p w14:paraId="022F5632" w14:textId="77777777" w:rsidR="00782090" w:rsidRPr="00782090" w:rsidRDefault="00782090" w:rsidP="00782090">
      <w:pPr>
        <w:pStyle w:val="custom3"/>
        <w:ind w:firstLine="420"/>
        <w:rPr>
          <w:lang w:val="en"/>
        </w:rPr>
      </w:pPr>
      <w:r w:rsidRPr="00782090">
        <w:rPr>
          <w:lang w:val="en"/>
        </w:rPr>
        <w:t xml:space="preserve">        LocalDateTime dateTime = LocalDateTime.now();</w:t>
      </w:r>
    </w:p>
    <w:p w14:paraId="6D0A71E3" w14:textId="77777777" w:rsidR="00782090" w:rsidRPr="00782090" w:rsidRDefault="00782090" w:rsidP="00782090">
      <w:pPr>
        <w:pStyle w:val="custom3"/>
        <w:ind w:firstLine="420"/>
        <w:rPr>
          <w:lang w:val="en"/>
        </w:rPr>
      </w:pPr>
      <w:r w:rsidRPr="00782090">
        <w:rPr>
          <w:lang w:val="en"/>
        </w:rPr>
        <w:t xml:space="preserve">        this.hours = dateTime.getHour() % 12;</w:t>
      </w:r>
    </w:p>
    <w:p w14:paraId="44BFF45F" w14:textId="77777777" w:rsidR="00782090" w:rsidRPr="00782090" w:rsidRDefault="00782090" w:rsidP="00782090">
      <w:pPr>
        <w:pStyle w:val="custom3"/>
        <w:ind w:firstLine="420"/>
        <w:rPr>
          <w:lang w:val="en"/>
        </w:rPr>
      </w:pPr>
      <w:r w:rsidRPr="00782090">
        <w:rPr>
          <w:lang w:val="en"/>
        </w:rPr>
        <w:t xml:space="preserve">        this.minutes = dateTime.getMinute();</w:t>
      </w:r>
    </w:p>
    <w:p w14:paraId="130EC871" w14:textId="77777777" w:rsidR="00782090" w:rsidRPr="00782090" w:rsidRDefault="00782090" w:rsidP="00782090">
      <w:pPr>
        <w:pStyle w:val="custom3"/>
        <w:ind w:firstLine="420"/>
        <w:rPr>
          <w:lang w:val="en"/>
        </w:rPr>
      </w:pPr>
      <w:r w:rsidRPr="00782090">
        <w:rPr>
          <w:lang w:val="en"/>
        </w:rPr>
        <w:t xml:space="preserve">        this.seconds = dateTime.getSecond();</w:t>
      </w:r>
    </w:p>
    <w:p w14:paraId="392C480E" w14:textId="77777777" w:rsidR="00782090" w:rsidRPr="00782090" w:rsidRDefault="00782090" w:rsidP="00782090">
      <w:pPr>
        <w:pStyle w:val="custom3"/>
        <w:ind w:firstLine="420"/>
        <w:rPr>
          <w:lang w:val="en"/>
        </w:rPr>
      </w:pPr>
      <w:r w:rsidRPr="00782090">
        <w:rPr>
          <w:lang w:val="en"/>
        </w:rPr>
        <w:t xml:space="preserve">        text_date.setText(dateTimeFormatter.format(dateTime));</w:t>
      </w:r>
    </w:p>
    <w:p w14:paraId="72D512FB" w14:textId="77777777" w:rsidR="00782090" w:rsidRPr="00782090" w:rsidRDefault="00782090" w:rsidP="00782090">
      <w:pPr>
        <w:pStyle w:val="custom3"/>
        <w:ind w:firstLine="420"/>
        <w:rPr>
          <w:lang w:val="en"/>
        </w:rPr>
      </w:pPr>
      <w:r w:rsidRPr="00782090">
        <w:rPr>
          <w:lang w:val="en"/>
        </w:rPr>
        <w:t xml:space="preserve">    }</w:t>
      </w:r>
    </w:p>
    <w:p w14:paraId="7346157A" w14:textId="77777777" w:rsidR="00782090" w:rsidRPr="00782090" w:rsidRDefault="00782090" w:rsidP="00782090">
      <w:pPr>
        <w:pStyle w:val="custom3"/>
        <w:ind w:firstLine="420"/>
        <w:rPr>
          <w:lang w:val="en"/>
        </w:rPr>
      </w:pPr>
    </w:p>
    <w:p w14:paraId="62B2D18B" w14:textId="77777777" w:rsidR="00782090" w:rsidRPr="00782090" w:rsidRDefault="00782090" w:rsidP="00782090">
      <w:pPr>
        <w:pStyle w:val="custom3"/>
        <w:ind w:firstLine="420"/>
        <w:rPr>
          <w:lang w:val="en"/>
        </w:rPr>
      </w:pPr>
    </w:p>
    <w:p w14:paraId="011DB4D1" w14:textId="77777777" w:rsidR="00782090" w:rsidRPr="00782090" w:rsidRDefault="00782090" w:rsidP="00782090">
      <w:pPr>
        <w:pStyle w:val="custom3"/>
        <w:ind w:firstLine="420"/>
        <w:rPr>
          <w:lang w:val="en"/>
        </w:rPr>
      </w:pPr>
      <w:r w:rsidRPr="00782090">
        <w:rPr>
          <w:lang w:val="en"/>
        </w:rPr>
        <w:t xml:space="preserve">    private void setClockPointer() {</w:t>
      </w:r>
    </w:p>
    <w:p w14:paraId="6BAE57F1" w14:textId="77777777" w:rsidR="00782090" w:rsidRPr="00782090" w:rsidRDefault="00782090" w:rsidP="00782090">
      <w:pPr>
        <w:pStyle w:val="custom3"/>
        <w:ind w:firstLine="420"/>
        <w:rPr>
          <w:lang w:val="en"/>
        </w:rPr>
      </w:pPr>
      <w:r w:rsidRPr="00782090">
        <w:rPr>
          <w:lang w:val="en"/>
        </w:rPr>
        <w:t xml:space="preserve">        double hourX = centerX + hourLength * sin((hours + minutes / 60)* p2i / 12);</w:t>
      </w:r>
    </w:p>
    <w:p w14:paraId="1A70A43A" w14:textId="77777777" w:rsidR="00782090" w:rsidRPr="00782090" w:rsidRDefault="00782090" w:rsidP="00782090">
      <w:pPr>
        <w:pStyle w:val="custom3"/>
        <w:ind w:firstLine="420"/>
        <w:rPr>
          <w:lang w:val="en"/>
        </w:rPr>
      </w:pPr>
      <w:r w:rsidRPr="00782090">
        <w:rPr>
          <w:lang w:val="en"/>
        </w:rPr>
        <w:t xml:space="preserve">        double hourY= centerY - hourLength * cos((hours + minutes / 60) * p2i / 12);</w:t>
      </w:r>
    </w:p>
    <w:p w14:paraId="6E5904D5" w14:textId="77777777" w:rsidR="00782090" w:rsidRPr="00782090" w:rsidRDefault="00782090" w:rsidP="00782090">
      <w:pPr>
        <w:pStyle w:val="custom3"/>
        <w:ind w:firstLine="420"/>
        <w:rPr>
          <w:lang w:val="en"/>
        </w:rPr>
      </w:pPr>
      <w:r w:rsidRPr="00782090">
        <w:rPr>
          <w:lang w:val="en"/>
        </w:rPr>
        <w:t xml:space="preserve">        double minuteX = centerX + minuteLength * sin(minutes * p2i / 60);</w:t>
      </w:r>
    </w:p>
    <w:p w14:paraId="681B4F52" w14:textId="77777777" w:rsidR="00782090" w:rsidRPr="00782090" w:rsidRDefault="00782090" w:rsidP="00782090">
      <w:pPr>
        <w:pStyle w:val="custom3"/>
        <w:ind w:firstLine="420"/>
        <w:rPr>
          <w:lang w:val="en"/>
        </w:rPr>
      </w:pPr>
      <w:r w:rsidRPr="00782090">
        <w:rPr>
          <w:lang w:val="en"/>
        </w:rPr>
        <w:t xml:space="preserve">        double minuteY = centerY - minuteLength * cos(minutes * p2i / 60);</w:t>
      </w:r>
    </w:p>
    <w:p w14:paraId="7ABEE503" w14:textId="77777777" w:rsidR="00782090" w:rsidRPr="00782090" w:rsidRDefault="00782090" w:rsidP="00782090">
      <w:pPr>
        <w:pStyle w:val="custom3"/>
        <w:ind w:firstLine="420"/>
        <w:rPr>
          <w:lang w:val="en"/>
        </w:rPr>
      </w:pPr>
      <w:r w:rsidRPr="00782090">
        <w:rPr>
          <w:lang w:val="en"/>
        </w:rPr>
        <w:t xml:space="preserve">        double secondX = centerX + secondLength * sin(seconds * p2i / 60);</w:t>
      </w:r>
    </w:p>
    <w:p w14:paraId="08649755" w14:textId="77777777" w:rsidR="00782090" w:rsidRPr="00782090" w:rsidRDefault="00782090" w:rsidP="00782090">
      <w:pPr>
        <w:pStyle w:val="custom3"/>
        <w:ind w:firstLine="420"/>
        <w:rPr>
          <w:lang w:val="en"/>
        </w:rPr>
      </w:pPr>
      <w:r w:rsidRPr="00782090">
        <w:rPr>
          <w:lang w:val="en"/>
        </w:rPr>
        <w:t xml:space="preserve">        double secondY = centerY - secondLength * cos(seconds * p2i / 60);</w:t>
      </w:r>
    </w:p>
    <w:p w14:paraId="160E5972" w14:textId="77777777" w:rsidR="00782090" w:rsidRPr="00782090" w:rsidRDefault="00782090" w:rsidP="00782090">
      <w:pPr>
        <w:pStyle w:val="custom3"/>
        <w:ind w:firstLine="420"/>
        <w:rPr>
          <w:lang w:val="en"/>
        </w:rPr>
      </w:pPr>
      <w:r w:rsidRPr="00782090">
        <w:rPr>
          <w:lang w:val="en"/>
        </w:rPr>
        <w:t xml:space="preserve">        line_hour.setEndX(hourX);</w:t>
      </w:r>
    </w:p>
    <w:p w14:paraId="3F8A1B6B" w14:textId="77777777" w:rsidR="00782090" w:rsidRPr="00782090" w:rsidRDefault="00782090" w:rsidP="00782090">
      <w:pPr>
        <w:pStyle w:val="custom3"/>
        <w:ind w:firstLine="420"/>
        <w:rPr>
          <w:lang w:val="en"/>
        </w:rPr>
      </w:pPr>
      <w:r w:rsidRPr="00782090">
        <w:rPr>
          <w:lang w:val="en"/>
        </w:rPr>
        <w:t xml:space="preserve">        line_hour.setEndY(hourY);</w:t>
      </w:r>
    </w:p>
    <w:p w14:paraId="304AA9C5" w14:textId="77777777" w:rsidR="00782090" w:rsidRPr="00782090" w:rsidRDefault="00782090" w:rsidP="00782090">
      <w:pPr>
        <w:pStyle w:val="custom3"/>
        <w:ind w:firstLine="420"/>
        <w:rPr>
          <w:lang w:val="en"/>
        </w:rPr>
      </w:pPr>
      <w:r w:rsidRPr="00782090">
        <w:rPr>
          <w:lang w:val="en"/>
        </w:rPr>
        <w:t xml:space="preserve">        line_minute.setEndX(minuteX);</w:t>
      </w:r>
    </w:p>
    <w:p w14:paraId="3B5FB280" w14:textId="77777777" w:rsidR="00782090" w:rsidRPr="00782090" w:rsidRDefault="00782090" w:rsidP="00782090">
      <w:pPr>
        <w:pStyle w:val="custom3"/>
        <w:ind w:firstLine="420"/>
        <w:rPr>
          <w:lang w:val="en"/>
        </w:rPr>
      </w:pPr>
      <w:r w:rsidRPr="00782090">
        <w:rPr>
          <w:lang w:val="en"/>
        </w:rPr>
        <w:t xml:space="preserve">        line_minute.setEndY(minuteY);</w:t>
      </w:r>
    </w:p>
    <w:p w14:paraId="614F9A5C" w14:textId="77777777" w:rsidR="00782090" w:rsidRPr="00782090" w:rsidRDefault="00782090" w:rsidP="00782090">
      <w:pPr>
        <w:pStyle w:val="custom3"/>
        <w:ind w:firstLine="420"/>
        <w:rPr>
          <w:lang w:val="en"/>
        </w:rPr>
      </w:pPr>
      <w:r w:rsidRPr="00782090">
        <w:rPr>
          <w:lang w:val="en"/>
        </w:rPr>
        <w:t xml:space="preserve">        line_second.setEndX(secondX);</w:t>
      </w:r>
    </w:p>
    <w:p w14:paraId="45E1AEA9" w14:textId="77777777" w:rsidR="00782090" w:rsidRPr="00782090" w:rsidRDefault="00782090" w:rsidP="00782090">
      <w:pPr>
        <w:pStyle w:val="custom3"/>
        <w:ind w:firstLine="420"/>
        <w:rPr>
          <w:lang w:val="en"/>
        </w:rPr>
      </w:pPr>
      <w:r w:rsidRPr="00782090">
        <w:rPr>
          <w:lang w:val="en"/>
        </w:rPr>
        <w:t xml:space="preserve">        line_second.setEndY(secondY);</w:t>
      </w:r>
    </w:p>
    <w:p w14:paraId="7DF6712B" w14:textId="77777777" w:rsidR="00782090" w:rsidRPr="00782090" w:rsidRDefault="00782090" w:rsidP="00782090">
      <w:pPr>
        <w:pStyle w:val="custom3"/>
        <w:ind w:firstLine="420"/>
        <w:rPr>
          <w:lang w:val="en"/>
        </w:rPr>
      </w:pPr>
      <w:r w:rsidRPr="00782090">
        <w:rPr>
          <w:lang w:val="en"/>
        </w:rPr>
        <w:t xml:space="preserve">    }</w:t>
      </w:r>
    </w:p>
    <w:p w14:paraId="72606E69" w14:textId="77777777" w:rsidR="00782090" w:rsidRPr="00782090" w:rsidRDefault="00782090" w:rsidP="00782090">
      <w:pPr>
        <w:pStyle w:val="custom3"/>
        <w:ind w:firstLine="420"/>
        <w:rPr>
          <w:lang w:val="en"/>
        </w:rPr>
      </w:pPr>
    </w:p>
    <w:p w14:paraId="7878B2A5" w14:textId="77777777" w:rsidR="00782090" w:rsidRPr="00782090" w:rsidRDefault="00782090" w:rsidP="00782090">
      <w:pPr>
        <w:pStyle w:val="custom3"/>
        <w:ind w:firstLine="420"/>
        <w:rPr>
          <w:lang w:val="en"/>
        </w:rPr>
      </w:pPr>
    </w:p>
    <w:p w14:paraId="496A5190" w14:textId="77777777" w:rsidR="00782090" w:rsidRPr="00782090" w:rsidRDefault="00782090" w:rsidP="00782090">
      <w:pPr>
        <w:pStyle w:val="custom3"/>
        <w:ind w:firstLine="420"/>
        <w:rPr>
          <w:lang w:val="en"/>
        </w:rPr>
      </w:pPr>
      <w:r w:rsidRPr="00782090">
        <w:rPr>
          <w:lang w:val="en"/>
        </w:rPr>
        <w:t xml:space="preserve">    public void clock_onclick() {</w:t>
      </w:r>
    </w:p>
    <w:p w14:paraId="0EC7D144" w14:textId="77777777" w:rsidR="00782090" w:rsidRPr="00782090" w:rsidRDefault="00782090" w:rsidP="00782090">
      <w:pPr>
        <w:pStyle w:val="custom3"/>
        <w:ind w:firstLine="420"/>
        <w:rPr>
          <w:lang w:val="en"/>
        </w:rPr>
      </w:pPr>
      <w:r w:rsidRPr="00782090">
        <w:rPr>
          <w:lang w:val="en"/>
        </w:rPr>
        <w:t xml:space="preserve">        this.flag = !flag;</w:t>
      </w:r>
    </w:p>
    <w:p w14:paraId="22B3C9EA" w14:textId="77777777" w:rsidR="00782090" w:rsidRPr="00782090" w:rsidRDefault="00782090" w:rsidP="00782090">
      <w:pPr>
        <w:pStyle w:val="custom3"/>
        <w:ind w:firstLine="420"/>
        <w:rPr>
          <w:lang w:val="en"/>
        </w:rPr>
      </w:pPr>
      <w:r w:rsidRPr="00782090">
        <w:rPr>
          <w:lang w:val="en"/>
        </w:rPr>
        <w:t xml:space="preserve">    }</w:t>
      </w:r>
    </w:p>
    <w:p w14:paraId="6655CFED" w14:textId="77777777" w:rsidR="00782090" w:rsidRPr="00782090" w:rsidRDefault="00782090" w:rsidP="00782090">
      <w:pPr>
        <w:pStyle w:val="custom3"/>
        <w:ind w:firstLine="420"/>
        <w:rPr>
          <w:lang w:val="en"/>
        </w:rPr>
      </w:pPr>
    </w:p>
    <w:p w14:paraId="0516A09A" w14:textId="77777777" w:rsidR="00782090" w:rsidRPr="00782090" w:rsidRDefault="00782090" w:rsidP="00782090">
      <w:pPr>
        <w:pStyle w:val="custom3"/>
        <w:ind w:firstLine="420"/>
        <w:rPr>
          <w:lang w:val="en"/>
        </w:rPr>
      </w:pPr>
    </w:p>
    <w:p w14:paraId="501BDDD4" w14:textId="77777777" w:rsidR="00782090" w:rsidRPr="00782090" w:rsidRDefault="00782090" w:rsidP="00782090">
      <w:pPr>
        <w:pStyle w:val="custom3"/>
        <w:ind w:firstLine="420"/>
        <w:rPr>
          <w:lang w:val="en"/>
        </w:rPr>
      </w:pPr>
    </w:p>
    <w:p w14:paraId="5819FC75" w14:textId="77777777" w:rsidR="00782090" w:rsidRPr="00782090" w:rsidRDefault="00782090" w:rsidP="00782090">
      <w:pPr>
        <w:pStyle w:val="custom3"/>
        <w:ind w:firstLine="420"/>
        <w:rPr>
          <w:lang w:val="en"/>
        </w:rPr>
      </w:pPr>
      <w:r w:rsidRPr="00782090">
        <w:rPr>
          <w:lang w:val="en"/>
        </w:rPr>
        <w:t xml:space="preserve">    public void clock() {</w:t>
      </w:r>
    </w:p>
    <w:p w14:paraId="77F70AAA" w14:textId="77777777" w:rsidR="00782090" w:rsidRPr="00782090" w:rsidRDefault="00782090" w:rsidP="00782090">
      <w:pPr>
        <w:pStyle w:val="custom3"/>
        <w:ind w:firstLine="420"/>
        <w:rPr>
          <w:lang w:val="en"/>
        </w:rPr>
      </w:pPr>
      <w:r w:rsidRPr="00782090">
        <w:rPr>
          <w:lang w:val="en"/>
        </w:rPr>
        <w:t xml:space="preserve">        new Thread(() -&gt; {</w:t>
      </w:r>
    </w:p>
    <w:p w14:paraId="5B6106C1" w14:textId="77777777" w:rsidR="00782090" w:rsidRPr="00782090" w:rsidRDefault="00782090" w:rsidP="00782090">
      <w:pPr>
        <w:pStyle w:val="custom3"/>
        <w:ind w:firstLine="420"/>
        <w:rPr>
          <w:lang w:val="en"/>
        </w:rPr>
      </w:pPr>
      <w:r w:rsidRPr="00782090">
        <w:rPr>
          <w:lang w:val="en"/>
        </w:rPr>
        <w:t xml:space="preserve">            while(true) {</w:t>
      </w:r>
    </w:p>
    <w:p w14:paraId="344D02A4" w14:textId="77777777" w:rsidR="00782090" w:rsidRPr="00782090" w:rsidRDefault="00782090" w:rsidP="00782090">
      <w:pPr>
        <w:pStyle w:val="custom3"/>
        <w:ind w:firstLine="420"/>
        <w:rPr>
          <w:lang w:val="en"/>
        </w:rPr>
      </w:pPr>
      <w:r w:rsidRPr="00782090">
        <w:rPr>
          <w:lang w:val="en"/>
        </w:rPr>
        <w:t xml:space="preserve">                if(flag) {</w:t>
      </w:r>
    </w:p>
    <w:p w14:paraId="096B0FF8" w14:textId="77777777" w:rsidR="00782090" w:rsidRPr="00782090" w:rsidRDefault="00782090" w:rsidP="00782090">
      <w:pPr>
        <w:pStyle w:val="custom3"/>
        <w:ind w:firstLine="420"/>
        <w:rPr>
          <w:lang w:val="en"/>
        </w:rPr>
      </w:pPr>
      <w:r w:rsidRPr="00782090">
        <w:rPr>
          <w:lang w:val="en"/>
        </w:rPr>
        <w:t xml:space="preserve">                    this.setTime();</w:t>
      </w:r>
    </w:p>
    <w:p w14:paraId="6B504E05" w14:textId="77777777" w:rsidR="00782090" w:rsidRPr="00782090" w:rsidRDefault="00782090" w:rsidP="00782090">
      <w:pPr>
        <w:pStyle w:val="custom3"/>
        <w:ind w:firstLine="420"/>
        <w:rPr>
          <w:lang w:val="en"/>
        </w:rPr>
      </w:pPr>
      <w:r w:rsidRPr="00782090">
        <w:rPr>
          <w:lang w:val="en"/>
        </w:rPr>
        <w:t xml:space="preserve">                    this.setClockPointer();</w:t>
      </w:r>
    </w:p>
    <w:p w14:paraId="02CE071D" w14:textId="77777777" w:rsidR="00782090" w:rsidRPr="00782090" w:rsidRDefault="00782090" w:rsidP="00782090">
      <w:pPr>
        <w:pStyle w:val="custom3"/>
        <w:ind w:firstLine="420"/>
        <w:rPr>
          <w:lang w:val="en"/>
        </w:rPr>
      </w:pPr>
      <w:r w:rsidRPr="00782090">
        <w:rPr>
          <w:lang w:val="en"/>
        </w:rPr>
        <w:t xml:space="preserve">                }</w:t>
      </w:r>
    </w:p>
    <w:p w14:paraId="34F3893A" w14:textId="77777777" w:rsidR="00782090" w:rsidRPr="00782090" w:rsidRDefault="00782090" w:rsidP="00782090">
      <w:pPr>
        <w:pStyle w:val="custom3"/>
        <w:ind w:firstLine="420"/>
        <w:rPr>
          <w:lang w:val="en"/>
        </w:rPr>
      </w:pPr>
      <w:r w:rsidRPr="00782090">
        <w:rPr>
          <w:lang w:val="en"/>
        </w:rPr>
        <w:t xml:space="preserve">                try {</w:t>
      </w:r>
    </w:p>
    <w:p w14:paraId="7DE4378E" w14:textId="77777777" w:rsidR="00782090" w:rsidRPr="00782090" w:rsidRDefault="00782090" w:rsidP="00782090">
      <w:pPr>
        <w:pStyle w:val="custom3"/>
        <w:ind w:firstLine="420"/>
        <w:rPr>
          <w:lang w:val="en"/>
        </w:rPr>
      </w:pPr>
      <w:r w:rsidRPr="00782090">
        <w:rPr>
          <w:lang w:val="en"/>
        </w:rPr>
        <w:t xml:space="preserve">                    Thread.sleep(1000);</w:t>
      </w:r>
    </w:p>
    <w:p w14:paraId="3734505A" w14:textId="77777777" w:rsidR="00782090" w:rsidRPr="00782090" w:rsidRDefault="00782090" w:rsidP="00782090">
      <w:pPr>
        <w:pStyle w:val="custom3"/>
        <w:ind w:firstLine="420"/>
        <w:rPr>
          <w:lang w:val="en"/>
        </w:rPr>
      </w:pPr>
      <w:r w:rsidRPr="00782090">
        <w:rPr>
          <w:lang w:val="en"/>
        </w:rPr>
        <w:t xml:space="preserve">                } catch (InterruptedException e) {</w:t>
      </w:r>
    </w:p>
    <w:p w14:paraId="6CFB59A5" w14:textId="77777777" w:rsidR="00782090" w:rsidRPr="00782090" w:rsidRDefault="00782090" w:rsidP="00782090">
      <w:pPr>
        <w:pStyle w:val="custom3"/>
        <w:ind w:firstLine="420"/>
        <w:rPr>
          <w:lang w:val="en"/>
        </w:rPr>
      </w:pPr>
      <w:r w:rsidRPr="00782090">
        <w:rPr>
          <w:lang w:val="en"/>
        </w:rPr>
        <w:t xml:space="preserve">                    e.printStackTrace();</w:t>
      </w:r>
    </w:p>
    <w:p w14:paraId="01AAFDB1" w14:textId="77777777" w:rsidR="00782090" w:rsidRPr="00782090" w:rsidRDefault="00782090" w:rsidP="00782090">
      <w:pPr>
        <w:pStyle w:val="custom3"/>
        <w:ind w:firstLine="420"/>
        <w:rPr>
          <w:lang w:val="en"/>
        </w:rPr>
      </w:pPr>
      <w:r w:rsidRPr="00782090">
        <w:rPr>
          <w:lang w:val="en"/>
        </w:rPr>
        <w:t xml:space="preserve">                }</w:t>
      </w:r>
    </w:p>
    <w:p w14:paraId="17D30E66" w14:textId="77777777" w:rsidR="00782090" w:rsidRPr="00782090" w:rsidRDefault="00782090" w:rsidP="00782090">
      <w:pPr>
        <w:pStyle w:val="custom3"/>
        <w:ind w:firstLine="420"/>
        <w:rPr>
          <w:lang w:val="en"/>
        </w:rPr>
      </w:pPr>
      <w:r w:rsidRPr="00782090">
        <w:rPr>
          <w:lang w:val="en"/>
        </w:rPr>
        <w:t xml:space="preserve">            }</w:t>
      </w:r>
    </w:p>
    <w:p w14:paraId="16DC2126" w14:textId="77777777" w:rsidR="00782090" w:rsidRPr="00782090" w:rsidRDefault="00782090" w:rsidP="00782090">
      <w:pPr>
        <w:pStyle w:val="custom3"/>
        <w:ind w:firstLine="420"/>
        <w:rPr>
          <w:lang w:val="en"/>
        </w:rPr>
      </w:pPr>
      <w:r w:rsidRPr="00782090">
        <w:rPr>
          <w:lang w:val="en"/>
        </w:rPr>
        <w:t xml:space="preserve">        },"clock_thread666").start();</w:t>
      </w:r>
    </w:p>
    <w:p w14:paraId="15F05ADE" w14:textId="77777777" w:rsidR="00782090" w:rsidRPr="00782090" w:rsidRDefault="00782090" w:rsidP="00782090">
      <w:pPr>
        <w:pStyle w:val="custom3"/>
        <w:ind w:firstLine="420"/>
        <w:rPr>
          <w:lang w:val="en"/>
        </w:rPr>
      </w:pPr>
      <w:r w:rsidRPr="00782090">
        <w:rPr>
          <w:lang w:val="en"/>
        </w:rPr>
        <w:t xml:space="preserve">    }</w:t>
      </w:r>
    </w:p>
    <w:p w14:paraId="40DAA2A2" w14:textId="77777777" w:rsidR="00782090" w:rsidRPr="00782090" w:rsidRDefault="00782090" w:rsidP="00782090">
      <w:pPr>
        <w:pStyle w:val="custom3"/>
        <w:ind w:firstLine="420"/>
        <w:rPr>
          <w:lang w:val="en"/>
        </w:rPr>
      </w:pPr>
    </w:p>
    <w:p w14:paraId="6C905E84" w14:textId="1E9DEC3B" w:rsidR="00782090" w:rsidRDefault="00782090" w:rsidP="00782090">
      <w:pPr>
        <w:pStyle w:val="custom3"/>
        <w:ind w:firstLine="420"/>
        <w:rPr>
          <w:lang w:val="en"/>
        </w:rPr>
      </w:pPr>
      <w:r w:rsidRPr="00782090">
        <w:rPr>
          <w:lang w:val="en"/>
        </w:rPr>
        <w:t>}</w:t>
      </w:r>
    </w:p>
    <w:p w14:paraId="2B7C62EF" w14:textId="77777777" w:rsidR="00782090" w:rsidRDefault="00782090" w:rsidP="00782090">
      <w:pPr>
        <w:pStyle w:val="custom2"/>
        <w:ind w:firstLine="420"/>
        <w:rPr>
          <w:lang w:val="en"/>
        </w:rPr>
      </w:pPr>
    </w:p>
    <w:p w14:paraId="7FB978BB" w14:textId="77777777" w:rsidR="00EE6C8E" w:rsidRPr="00EE6C8E" w:rsidRDefault="00EE6C8E" w:rsidP="00EE6C8E">
      <w:pPr>
        <w:pStyle w:val="custom3"/>
        <w:ind w:firstLine="420"/>
        <w:rPr>
          <w:lang w:val="en"/>
        </w:rPr>
      </w:pPr>
      <w:r w:rsidRPr="00EE6C8E">
        <w:rPr>
          <w:lang w:val="en"/>
        </w:rPr>
        <w:t>&lt;?xml version="1.0" encoding="UTF-8"?&gt;</w:t>
      </w:r>
    </w:p>
    <w:p w14:paraId="09599479" w14:textId="77777777" w:rsidR="00EE6C8E" w:rsidRPr="00EE6C8E" w:rsidRDefault="00EE6C8E" w:rsidP="00EE6C8E">
      <w:pPr>
        <w:pStyle w:val="custom3"/>
        <w:ind w:firstLine="420"/>
        <w:rPr>
          <w:lang w:val="en"/>
        </w:rPr>
      </w:pPr>
    </w:p>
    <w:p w14:paraId="4CA1A738" w14:textId="77777777" w:rsidR="00EE6C8E" w:rsidRPr="00EE6C8E" w:rsidRDefault="00EE6C8E" w:rsidP="00EE6C8E">
      <w:pPr>
        <w:pStyle w:val="custom3"/>
        <w:ind w:firstLine="420"/>
        <w:rPr>
          <w:lang w:val="en"/>
        </w:rPr>
      </w:pPr>
      <w:r w:rsidRPr="00EE6C8E">
        <w:rPr>
          <w:lang w:val="en"/>
        </w:rPr>
        <w:lastRenderedPageBreak/>
        <w:t>&lt;?import javafx.scene.control.Button?&gt;</w:t>
      </w:r>
    </w:p>
    <w:p w14:paraId="7098F133" w14:textId="77777777" w:rsidR="00EE6C8E" w:rsidRPr="00EE6C8E" w:rsidRDefault="00EE6C8E" w:rsidP="00EE6C8E">
      <w:pPr>
        <w:pStyle w:val="custom3"/>
        <w:ind w:firstLine="420"/>
        <w:rPr>
          <w:lang w:val="en"/>
        </w:rPr>
      </w:pPr>
      <w:r w:rsidRPr="00EE6C8E">
        <w:rPr>
          <w:lang w:val="en"/>
        </w:rPr>
        <w:t>&lt;?import javafx.scene.control.Label?&gt;</w:t>
      </w:r>
    </w:p>
    <w:p w14:paraId="366A13E9" w14:textId="77777777" w:rsidR="00EE6C8E" w:rsidRPr="00EE6C8E" w:rsidRDefault="00EE6C8E" w:rsidP="00EE6C8E">
      <w:pPr>
        <w:pStyle w:val="custom3"/>
        <w:ind w:firstLine="420"/>
        <w:rPr>
          <w:lang w:val="en"/>
        </w:rPr>
      </w:pPr>
      <w:r w:rsidRPr="00EE6C8E">
        <w:rPr>
          <w:lang w:val="en"/>
        </w:rPr>
        <w:t>&lt;?import javafx.scene.layout.AnchorPane?&gt;</w:t>
      </w:r>
    </w:p>
    <w:p w14:paraId="1E8A9828" w14:textId="77777777" w:rsidR="00EE6C8E" w:rsidRPr="00EE6C8E" w:rsidRDefault="00EE6C8E" w:rsidP="00EE6C8E">
      <w:pPr>
        <w:pStyle w:val="custom3"/>
        <w:ind w:firstLine="420"/>
        <w:rPr>
          <w:lang w:val="en"/>
        </w:rPr>
      </w:pPr>
      <w:r w:rsidRPr="00EE6C8E">
        <w:rPr>
          <w:lang w:val="en"/>
        </w:rPr>
        <w:t>&lt;?import javafx.scene.paint.LinearGradient?&gt;</w:t>
      </w:r>
    </w:p>
    <w:p w14:paraId="45FBE716" w14:textId="77777777" w:rsidR="00EE6C8E" w:rsidRPr="00EE6C8E" w:rsidRDefault="00EE6C8E" w:rsidP="00EE6C8E">
      <w:pPr>
        <w:pStyle w:val="custom3"/>
        <w:ind w:firstLine="420"/>
        <w:rPr>
          <w:lang w:val="en"/>
        </w:rPr>
      </w:pPr>
      <w:r w:rsidRPr="00EE6C8E">
        <w:rPr>
          <w:lang w:val="en"/>
        </w:rPr>
        <w:t>&lt;?import javafx.scene.paint.Stop?&gt;</w:t>
      </w:r>
    </w:p>
    <w:p w14:paraId="6BDD0571" w14:textId="77777777" w:rsidR="00EE6C8E" w:rsidRPr="00EE6C8E" w:rsidRDefault="00EE6C8E" w:rsidP="00EE6C8E">
      <w:pPr>
        <w:pStyle w:val="custom3"/>
        <w:ind w:firstLine="420"/>
        <w:rPr>
          <w:lang w:val="en"/>
        </w:rPr>
      </w:pPr>
      <w:r w:rsidRPr="00EE6C8E">
        <w:rPr>
          <w:lang w:val="en"/>
        </w:rPr>
        <w:t>&lt;?import javafx.scene.shape.Circle?&gt;</w:t>
      </w:r>
    </w:p>
    <w:p w14:paraId="1926A0B6" w14:textId="77777777" w:rsidR="00EE6C8E" w:rsidRPr="00EE6C8E" w:rsidRDefault="00EE6C8E" w:rsidP="00EE6C8E">
      <w:pPr>
        <w:pStyle w:val="custom3"/>
        <w:ind w:firstLine="420"/>
        <w:rPr>
          <w:lang w:val="en"/>
        </w:rPr>
      </w:pPr>
      <w:r w:rsidRPr="00EE6C8E">
        <w:rPr>
          <w:lang w:val="en"/>
        </w:rPr>
        <w:t>&lt;?import javafx.scene.shape.Line?&gt;</w:t>
      </w:r>
    </w:p>
    <w:p w14:paraId="79F025E1" w14:textId="77777777" w:rsidR="00EE6C8E" w:rsidRPr="00EE6C8E" w:rsidRDefault="00EE6C8E" w:rsidP="00EE6C8E">
      <w:pPr>
        <w:pStyle w:val="custom3"/>
        <w:ind w:firstLine="420"/>
        <w:rPr>
          <w:lang w:val="en"/>
        </w:rPr>
      </w:pPr>
      <w:r w:rsidRPr="00EE6C8E">
        <w:rPr>
          <w:lang w:val="en"/>
        </w:rPr>
        <w:t>&lt;?import javafx.scene.text.Text?&gt;</w:t>
      </w:r>
    </w:p>
    <w:p w14:paraId="0CEA18AF" w14:textId="77777777" w:rsidR="00EE6C8E" w:rsidRPr="00EE6C8E" w:rsidRDefault="00EE6C8E" w:rsidP="00EE6C8E">
      <w:pPr>
        <w:pStyle w:val="custom3"/>
        <w:ind w:firstLine="420"/>
        <w:rPr>
          <w:lang w:val="en"/>
        </w:rPr>
      </w:pPr>
    </w:p>
    <w:p w14:paraId="0BC1B371" w14:textId="77777777" w:rsidR="00EE6C8E" w:rsidRPr="00EE6C8E" w:rsidRDefault="00EE6C8E" w:rsidP="00EE6C8E">
      <w:pPr>
        <w:pStyle w:val="custom3"/>
        <w:ind w:firstLine="420"/>
        <w:rPr>
          <w:lang w:val="en"/>
        </w:rPr>
      </w:pPr>
      <w:r w:rsidRPr="00EE6C8E">
        <w:rPr>
          <w:lang w:val="en"/>
        </w:rPr>
        <w:t>&lt;AnchorPane prefHeight="400.0" prefWidth="400.0" xmlns="http://javafx.com/javafx/8.0.121" xmlns:fx="http://javafx.com/fxml/1" fx:controller="top.zeimao77.clock.Controller"&gt;</w:t>
      </w:r>
    </w:p>
    <w:p w14:paraId="210D9C91" w14:textId="77777777" w:rsidR="00EE6C8E" w:rsidRPr="00EE6C8E" w:rsidRDefault="00EE6C8E" w:rsidP="00EE6C8E">
      <w:pPr>
        <w:pStyle w:val="custom3"/>
        <w:ind w:firstLine="420"/>
        <w:rPr>
          <w:lang w:val="en"/>
        </w:rPr>
      </w:pPr>
      <w:r w:rsidRPr="00EE6C8E">
        <w:rPr>
          <w:lang w:val="en"/>
        </w:rPr>
        <w:t xml:space="preserve">   &lt;children&gt;</w:t>
      </w:r>
    </w:p>
    <w:p w14:paraId="223C2817" w14:textId="77777777" w:rsidR="00EE6C8E" w:rsidRPr="00EE6C8E" w:rsidRDefault="00EE6C8E" w:rsidP="00EE6C8E">
      <w:pPr>
        <w:pStyle w:val="custom3"/>
        <w:ind w:firstLine="420"/>
        <w:rPr>
          <w:lang w:val="en"/>
        </w:rPr>
      </w:pPr>
      <w:r w:rsidRPr="00EE6C8E">
        <w:rPr>
          <w:lang w:val="en"/>
        </w:rPr>
        <w:t xml:space="preserve">      &lt;Circle layoutX="200.0" layoutY="200.0" radius="144.0" stroke="BLACK" strokeType="INSIDE"&gt;</w:t>
      </w:r>
    </w:p>
    <w:p w14:paraId="78DAC3C8" w14:textId="77777777" w:rsidR="00EE6C8E" w:rsidRPr="00EE6C8E" w:rsidRDefault="00EE6C8E" w:rsidP="00EE6C8E">
      <w:pPr>
        <w:pStyle w:val="custom3"/>
        <w:ind w:firstLine="420"/>
        <w:rPr>
          <w:lang w:val="en"/>
        </w:rPr>
      </w:pPr>
      <w:r w:rsidRPr="00EE6C8E">
        <w:rPr>
          <w:lang w:val="en"/>
        </w:rPr>
        <w:t xml:space="preserve">         &lt;fill&gt;</w:t>
      </w:r>
    </w:p>
    <w:p w14:paraId="7B95D028" w14:textId="77777777" w:rsidR="00EE6C8E" w:rsidRPr="00EE6C8E" w:rsidRDefault="00EE6C8E" w:rsidP="00EE6C8E">
      <w:pPr>
        <w:pStyle w:val="custom3"/>
        <w:ind w:firstLine="420"/>
        <w:rPr>
          <w:lang w:val="en"/>
        </w:rPr>
      </w:pPr>
      <w:r w:rsidRPr="00EE6C8E">
        <w:rPr>
          <w:lang w:val="en"/>
        </w:rPr>
        <w:t xml:space="preserve">            &lt;LinearGradient endX="1.0" endY="1.0"&gt;</w:t>
      </w:r>
    </w:p>
    <w:p w14:paraId="3D5F7C27" w14:textId="77777777" w:rsidR="00EE6C8E" w:rsidRPr="00EE6C8E" w:rsidRDefault="00EE6C8E" w:rsidP="00EE6C8E">
      <w:pPr>
        <w:pStyle w:val="custom3"/>
        <w:ind w:firstLine="420"/>
        <w:rPr>
          <w:lang w:val="en"/>
        </w:rPr>
      </w:pPr>
      <w:r w:rsidRPr="00EE6C8E">
        <w:rPr>
          <w:lang w:val="en"/>
        </w:rPr>
        <w:t xml:space="preserve">               &lt;stops&gt;</w:t>
      </w:r>
    </w:p>
    <w:p w14:paraId="132AB41F" w14:textId="77777777" w:rsidR="00EE6C8E" w:rsidRPr="00EE6C8E" w:rsidRDefault="00EE6C8E" w:rsidP="00EE6C8E">
      <w:pPr>
        <w:pStyle w:val="custom3"/>
        <w:ind w:firstLine="420"/>
        <w:rPr>
          <w:lang w:val="en"/>
        </w:rPr>
      </w:pPr>
      <w:r w:rsidRPr="00EE6C8E">
        <w:rPr>
          <w:lang w:val="en"/>
        </w:rPr>
        <w:t xml:space="preserve">                  &lt;Stop color="#c9d7bd42" /&gt;</w:t>
      </w:r>
    </w:p>
    <w:p w14:paraId="684CB578" w14:textId="77777777" w:rsidR="00EE6C8E" w:rsidRPr="00EE6C8E" w:rsidRDefault="00EE6C8E" w:rsidP="00EE6C8E">
      <w:pPr>
        <w:pStyle w:val="custom3"/>
        <w:ind w:firstLine="420"/>
        <w:rPr>
          <w:lang w:val="en"/>
        </w:rPr>
      </w:pPr>
      <w:r w:rsidRPr="00EE6C8E">
        <w:rPr>
          <w:lang w:val="en"/>
        </w:rPr>
        <w:t xml:space="preserve">                  &lt;Stop color="#07070791" offset="1.0" /&gt;</w:t>
      </w:r>
    </w:p>
    <w:p w14:paraId="61DA9CE0" w14:textId="77777777" w:rsidR="00EE6C8E" w:rsidRPr="00EE6C8E" w:rsidRDefault="00EE6C8E" w:rsidP="00EE6C8E">
      <w:pPr>
        <w:pStyle w:val="custom3"/>
        <w:ind w:firstLine="420"/>
        <w:rPr>
          <w:lang w:val="en"/>
        </w:rPr>
      </w:pPr>
      <w:r w:rsidRPr="00EE6C8E">
        <w:rPr>
          <w:lang w:val="en"/>
        </w:rPr>
        <w:t xml:space="preserve">               &lt;/stops&gt;</w:t>
      </w:r>
    </w:p>
    <w:p w14:paraId="1AC126E0" w14:textId="77777777" w:rsidR="00EE6C8E" w:rsidRPr="00EE6C8E" w:rsidRDefault="00EE6C8E" w:rsidP="00EE6C8E">
      <w:pPr>
        <w:pStyle w:val="custom3"/>
        <w:ind w:firstLine="420"/>
        <w:rPr>
          <w:lang w:val="en"/>
        </w:rPr>
      </w:pPr>
      <w:r w:rsidRPr="00EE6C8E">
        <w:rPr>
          <w:lang w:val="en"/>
        </w:rPr>
        <w:t xml:space="preserve">            &lt;/LinearGradient&gt;</w:t>
      </w:r>
    </w:p>
    <w:p w14:paraId="7EFD2F9F" w14:textId="77777777" w:rsidR="00EE6C8E" w:rsidRPr="00EE6C8E" w:rsidRDefault="00EE6C8E" w:rsidP="00EE6C8E">
      <w:pPr>
        <w:pStyle w:val="custom3"/>
        <w:ind w:firstLine="420"/>
        <w:rPr>
          <w:lang w:val="en"/>
        </w:rPr>
      </w:pPr>
      <w:r w:rsidRPr="00EE6C8E">
        <w:rPr>
          <w:lang w:val="en"/>
        </w:rPr>
        <w:t xml:space="preserve">         &lt;/fill&gt;</w:t>
      </w:r>
    </w:p>
    <w:p w14:paraId="5218D535" w14:textId="77777777" w:rsidR="00EE6C8E" w:rsidRPr="00EE6C8E" w:rsidRDefault="00EE6C8E" w:rsidP="00EE6C8E">
      <w:pPr>
        <w:pStyle w:val="custom3"/>
        <w:ind w:firstLine="420"/>
        <w:rPr>
          <w:lang w:val="en"/>
        </w:rPr>
      </w:pPr>
      <w:r w:rsidRPr="00EE6C8E">
        <w:rPr>
          <w:lang w:val="en"/>
        </w:rPr>
        <w:t xml:space="preserve">      &lt;/Circle&gt;</w:t>
      </w:r>
    </w:p>
    <w:p w14:paraId="1DB82234" w14:textId="77777777" w:rsidR="00EE6C8E" w:rsidRPr="00EE6C8E" w:rsidRDefault="00EE6C8E" w:rsidP="00EE6C8E">
      <w:pPr>
        <w:pStyle w:val="custom3"/>
        <w:ind w:firstLine="420"/>
        <w:rPr>
          <w:lang w:val="en"/>
        </w:rPr>
      </w:pPr>
      <w:r w:rsidRPr="00EE6C8E">
        <w:rPr>
          <w:lang w:val="en"/>
        </w:rPr>
        <w:t xml:space="preserve">      &lt;Line fx:id="line_second" endX="140.0" fill="#0000ff" layoutX="200.0" layoutY="200.0" stroke="#0000ff" strokeWidth="2.0" /&gt;</w:t>
      </w:r>
    </w:p>
    <w:p w14:paraId="3C04F776" w14:textId="77777777" w:rsidR="00EE6C8E" w:rsidRPr="00EE6C8E" w:rsidRDefault="00EE6C8E" w:rsidP="00EE6C8E">
      <w:pPr>
        <w:pStyle w:val="custom3"/>
        <w:ind w:firstLine="420"/>
        <w:rPr>
          <w:lang w:val="en"/>
        </w:rPr>
      </w:pPr>
      <w:r w:rsidRPr="00EE6C8E">
        <w:rPr>
          <w:lang w:val="en"/>
        </w:rPr>
        <w:t xml:space="preserve">      &lt;Label layoutX="189.0" layoutY="56.0" text="12" /&gt;</w:t>
      </w:r>
    </w:p>
    <w:p w14:paraId="25964A27" w14:textId="77777777" w:rsidR="00EE6C8E" w:rsidRPr="00EE6C8E" w:rsidRDefault="00EE6C8E" w:rsidP="00EE6C8E">
      <w:pPr>
        <w:pStyle w:val="custom3"/>
        <w:ind w:firstLine="420"/>
        <w:rPr>
          <w:lang w:val="en"/>
        </w:rPr>
      </w:pPr>
      <w:r w:rsidRPr="00EE6C8E">
        <w:rPr>
          <w:lang w:val="en"/>
        </w:rPr>
        <w:t xml:space="preserve">      &lt;Label layoutX="195.0" layoutY="320.0" text="6" /&gt;</w:t>
      </w:r>
    </w:p>
    <w:p w14:paraId="11A77D4F" w14:textId="77777777" w:rsidR="00EE6C8E" w:rsidRPr="00EE6C8E" w:rsidRDefault="00EE6C8E" w:rsidP="00EE6C8E">
      <w:pPr>
        <w:pStyle w:val="custom3"/>
        <w:ind w:firstLine="420"/>
        <w:rPr>
          <w:lang w:val="en"/>
        </w:rPr>
      </w:pPr>
      <w:r w:rsidRPr="00EE6C8E">
        <w:rPr>
          <w:lang w:val="en"/>
        </w:rPr>
        <w:t xml:space="preserve">      &lt;Label layoutX="56.0" layoutY="189.0" text="9" /&gt;</w:t>
      </w:r>
    </w:p>
    <w:p w14:paraId="617EE995" w14:textId="77777777" w:rsidR="00EE6C8E" w:rsidRPr="00EE6C8E" w:rsidRDefault="00EE6C8E" w:rsidP="00EE6C8E">
      <w:pPr>
        <w:pStyle w:val="custom3"/>
        <w:ind w:firstLine="420"/>
        <w:rPr>
          <w:lang w:val="en"/>
        </w:rPr>
      </w:pPr>
      <w:r w:rsidRPr="00EE6C8E">
        <w:rPr>
          <w:lang w:val="en"/>
        </w:rPr>
        <w:t xml:space="preserve">      &lt;Label layoutX="336.0" layoutY="189.0" text="3" /&gt;</w:t>
      </w:r>
    </w:p>
    <w:p w14:paraId="5CD3E792" w14:textId="77777777" w:rsidR="00EE6C8E" w:rsidRPr="00EE6C8E" w:rsidRDefault="00EE6C8E" w:rsidP="00EE6C8E">
      <w:pPr>
        <w:pStyle w:val="custom3"/>
        <w:ind w:firstLine="420"/>
        <w:rPr>
          <w:lang w:val="en"/>
        </w:rPr>
      </w:pPr>
      <w:r w:rsidRPr="00EE6C8E">
        <w:rPr>
          <w:lang w:val="en"/>
        </w:rPr>
        <w:t xml:space="preserve">      &lt;Line fx:id="line_minute" endX="130.0" layoutX="200.0" layoutY="200.0" stroke="#00ff00" strokeWidth="3.0" /&gt;</w:t>
      </w:r>
    </w:p>
    <w:p w14:paraId="4867C233" w14:textId="77777777" w:rsidR="00EE6C8E" w:rsidRPr="00EE6C8E" w:rsidRDefault="00EE6C8E" w:rsidP="00EE6C8E">
      <w:pPr>
        <w:pStyle w:val="custom3"/>
        <w:ind w:firstLine="420"/>
        <w:rPr>
          <w:lang w:val="en"/>
        </w:rPr>
      </w:pPr>
      <w:r w:rsidRPr="00EE6C8E">
        <w:rPr>
          <w:lang w:val="en"/>
        </w:rPr>
        <w:t xml:space="preserve">      &lt;Line fx:id="line_hour" endX="100.0" fill="#ff0000" layoutX="200.0" layoutY="200.0" stroke="RED" strokeWidth="5.0" /&gt;</w:t>
      </w:r>
    </w:p>
    <w:p w14:paraId="4F920986" w14:textId="77777777" w:rsidR="00EE6C8E" w:rsidRPr="00EE6C8E" w:rsidRDefault="00EE6C8E" w:rsidP="00EE6C8E">
      <w:pPr>
        <w:pStyle w:val="custom3"/>
        <w:ind w:firstLine="420"/>
        <w:rPr>
          <w:lang w:val="en"/>
        </w:rPr>
      </w:pPr>
      <w:r w:rsidRPr="00EE6C8E">
        <w:rPr>
          <w:lang w:val="en"/>
        </w:rPr>
        <w:t xml:space="preserve">      &lt;Circle fill="#ff4c1f" layoutX="200.0" layoutY="200.0" radius="8.0" stroke="BLACK" strokeType="INSIDE" /&gt;</w:t>
      </w:r>
    </w:p>
    <w:p w14:paraId="30844235" w14:textId="77777777" w:rsidR="00EE6C8E" w:rsidRPr="00EE6C8E" w:rsidRDefault="00EE6C8E" w:rsidP="00EE6C8E">
      <w:pPr>
        <w:pStyle w:val="custom3"/>
        <w:ind w:firstLine="420"/>
        <w:rPr>
          <w:lang w:val="en"/>
        </w:rPr>
      </w:pPr>
      <w:r w:rsidRPr="00EE6C8E">
        <w:rPr>
          <w:rFonts w:hint="eastAsia"/>
          <w:lang w:val="en"/>
        </w:rPr>
        <w:t xml:space="preserve">      &lt;Button fx:id="clock_b" layoutX="324.0" layoutY="342.0" mnemonicParsing="false" onAction="#clock_onclick" text="</w:t>
      </w:r>
      <w:r w:rsidRPr="00EE6C8E">
        <w:rPr>
          <w:rFonts w:hint="eastAsia"/>
          <w:lang w:val="en"/>
        </w:rPr>
        <w:t>时钟</w:t>
      </w:r>
      <w:r w:rsidRPr="00EE6C8E">
        <w:rPr>
          <w:rFonts w:hint="eastAsia"/>
          <w:lang w:val="en"/>
        </w:rPr>
        <w:t>" /&gt;</w:t>
      </w:r>
    </w:p>
    <w:p w14:paraId="5CECADA4" w14:textId="77777777" w:rsidR="00EE6C8E" w:rsidRPr="00EE6C8E" w:rsidRDefault="00EE6C8E" w:rsidP="00EE6C8E">
      <w:pPr>
        <w:pStyle w:val="custom3"/>
        <w:ind w:firstLine="420"/>
        <w:rPr>
          <w:lang w:val="en"/>
        </w:rPr>
      </w:pPr>
      <w:r w:rsidRPr="00EE6C8E">
        <w:rPr>
          <w:rFonts w:hint="eastAsia"/>
          <w:lang w:val="en"/>
        </w:rPr>
        <w:t xml:space="preserve">      &lt;Text fx:id="text_date" layoutX="130.0" layoutY="281.0" opacity="0.23" strokeType="OUTSIDE" strokeWidth="0.0" text="2000</w:t>
      </w:r>
      <w:r w:rsidRPr="00EE6C8E">
        <w:rPr>
          <w:rFonts w:hint="eastAsia"/>
          <w:lang w:val="en"/>
        </w:rPr>
        <w:t>年</w:t>
      </w:r>
      <w:r w:rsidRPr="00EE6C8E">
        <w:rPr>
          <w:rFonts w:hint="eastAsia"/>
          <w:lang w:val="en"/>
        </w:rPr>
        <w:t>01</w:t>
      </w:r>
      <w:r w:rsidRPr="00EE6C8E">
        <w:rPr>
          <w:rFonts w:hint="eastAsia"/>
          <w:lang w:val="en"/>
        </w:rPr>
        <w:t>月</w:t>
      </w:r>
      <w:r w:rsidRPr="00EE6C8E">
        <w:rPr>
          <w:rFonts w:hint="eastAsia"/>
          <w:lang w:val="en"/>
        </w:rPr>
        <w:t>01</w:t>
      </w:r>
      <w:r w:rsidRPr="00EE6C8E">
        <w:rPr>
          <w:rFonts w:hint="eastAsia"/>
          <w:lang w:val="en"/>
        </w:rPr>
        <w:t>日</w:t>
      </w:r>
      <w:r w:rsidRPr="00EE6C8E">
        <w:rPr>
          <w:rFonts w:hint="eastAsia"/>
          <w:lang w:val="en"/>
        </w:rPr>
        <w:t>" wrappingWidth="141.99999663978815" /&gt;</w:t>
      </w:r>
    </w:p>
    <w:p w14:paraId="7ECE43DE" w14:textId="77777777" w:rsidR="00EE6C8E" w:rsidRPr="00EE6C8E" w:rsidRDefault="00EE6C8E" w:rsidP="00EE6C8E">
      <w:pPr>
        <w:pStyle w:val="custom3"/>
        <w:ind w:firstLine="420"/>
        <w:rPr>
          <w:lang w:val="en"/>
        </w:rPr>
      </w:pPr>
      <w:r w:rsidRPr="00EE6C8E">
        <w:rPr>
          <w:lang w:val="en"/>
        </w:rPr>
        <w:t xml:space="preserve">   &lt;/children&gt;</w:t>
      </w:r>
    </w:p>
    <w:p w14:paraId="5DEC39F2" w14:textId="4A0E8CF1" w:rsidR="00782090" w:rsidRDefault="00EE6C8E" w:rsidP="00EE6C8E">
      <w:pPr>
        <w:pStyle w:val="custom3"/>
        <w:ind w:firstLine="420"/>
        <w:rPr>
          <w:lang w:val="en"/>
        </w:rPr>
      </w:pPr>
      <w:r w:rsidRPr="00EE6C8E">
        <w:rPr>
          <w:lang w:val="en"/>
        </w:rPr>
        <w:t>&lt;/AnchorPane&gt;</w:t>
      </w:r>
    </w:p>
    <w:p w14:paraId="10C79C4B" w14:textId="77777777" w:rsidR="00A34B81" w:rsidRDefault="00A34B81" w:rsidP="00A34B81">
      <w:pPr>
        <w:pStyle w:val="custom2"/>
        <w:ind w:firstLine="420"/>
        <w:rPr>
          <w:lang w:val="en"/>
        </w:rPr>
      </w:pPr>
    </w:p>
    <w:p w14:paraId="11E27F5F" w14:textId="77777777" w:rsidR="00A34B81" w:rsidRDefault="00A34B81" w:rsidP="00A34B81">
      <w:pPr>
        <w:pStyle w:val="custom2"/>
        <w:ind w:firstLine="420"/>
        <w:rPr>
          <w:lang w:val="en"/>
        </w:rPr>
      </w:pPr>
    </w:p>
    <w:p w14:paraId="43C7EAA8" w14:textId="21A9718B" w:rsidR="00A34B81" w:rsidRDefault="00F75D85" w:rsidP="006F2F73">
      <w:pPr>
        <w:pStyle w:val="custom"/>
      </w:pPr>
      <w:bookmarkStart w:id="15" w:name="_Toc524364596"/>
      <w:r>
        <w:t>形状</w:t>
      </w:r>
      <w:bookmarkEnd w:id="15"/>
    </w:p>
    <w:p w14:paraId="684BDD1C" w14:textId="399988FA" w:rsidR="00F75D85" w:rsidRDefault="00F75D85" w:rsidP="00F75D85">
      <w:pPr>
        <w:pStyle w:val="custom0"/>
        <w:rPr>
          <w:lang w:val="en"/>
        </w:rPr>
      </w:pPr>
      <w:bookmarkStart w:id="16" w:name="_Toc524364597"/>
      <w:r>
        <w:rPr>
          <w:rFonts w:hint="eastAsia"/>
          <w:lang w:val="en"/>
        </w:rPr>
        <w:t>线条</w:t>
      </w:r>
      <w:bookmarkEnd w:id="16"/>
    </w:p>
    <w:p w14:paraId="307B59A2" w14:textId="77777777" w:rsidR="00F75D85" w:rsidRDefault="00F75D85" w:rsidP="00F75D85">
      <w:pPr>
        <w:pStyle w:val="custom3"/>
        <w:ind w:firstLine="420"/>
      </w:pPr>
      <w:r>
        <w:t>package com.learn.fx;</w:t>
      </w:r>
    </w:p>
    <w:p w14:paraId="072A7399" w14:textId="77777777" w:rsidR="00F75D85" w:rsidRDefault="00F75D85" w:rsidP="00F75D85">
      <w:pPr>
        <w:pStyle w:val="custom3"/>
        <w:ind w:firstLine="420"/>
      </w:pPr>
    </w:p>
    <w:p w14:paraId="02A15C99" w14:textId="77777777" w:rsidR="00F75D85" w:rsidRDefault="00F75D85" w:rsidP="00F75D85">
      <w:pPr>
        <w:pStyle w:val="custom3"/>
        <w:ind w:firstLine="420"/>
      </w:pPr>
      <w:r>
        <w:t>import javafx.application.Application;</w:t>
      </w:r>
    </w:p>
    <w:p w14:paraId="036A0CE9" w14:textId="77777777" w:rsidR="00F75D85" w:rsidRDefault="00F75D85" w:rsidP="00F75D85">
      <w:pPr>
        <w:pStyle w:val="custom3"/>
        <w:ind w:firstLine="420"/>
      </w:pPr>
      <w:r>
        <w:t>import javafx.scene.Scene;</w:t>
      </w:r>
    </w:p>
    <w:p w14:paraId="167E0A63" w14:textId="77777777" w:rsidR="00F75D85" w:rsidRDefault="00F75D85" w:rsidP="00F75D85">
      <w:pPr>
        <w:pStyle w:val="custom3"/>
        <w:ind w:firstLine="420"/>
      </w:pPr>
      <w:r>
        <w:t>import javafx.scene.layout.VBox;</w:t>
      </w:r>
    </w:p>
    <w:p w14:paraId="7C6123DC" w14:textId="77777777" w:rsidR="00F75D85" w:rsidRDefault="00F75D85" w:rsidP="00F75D85">
      <w:pPr>
        <w:pStyle w:val="custom3"/>
        <w:ind w:firstLine="420"/>
      </w:pPr>
      <w:r>
        <w:t>import javafx.scene.paint.Color;</w:t>
      </w:r>
    </w:p>
    <w:p w14:paraId="35A9B0D0" w14:textId="77777777" w:rsidR="00F75D85" w:rsidRDefault="00F75D85" w:rsidP="00F75D85">
      <w:pPr>
        <w:pStyle w:val="custom3"/>
        <w:ind w:firstLine="420"/>
      </w:pPr>
      <w:r>
        <w:t>import javafx.scene.shape.Line;</w:t>
      </w:r>
    </w:p>
    <w:p w14:paraId="49F0DD6D" w14:textId="77777777" w:rsidR="00F75D85" w:rsidRDefault="00F75D85" w:rsidP="00F75D85">
      <w:pPr>
        <w:pStyle w:val="custom3"/>
        <w:ind w:firstLine="420"/>
      </w:pPr>
      <w:r>
        <w:t>import javafx.scene.shape.StrokeLineCap;</w:t>
      </w:r>
    </w:p>
    <w:p w14:paraId="386B6B7A" w14:textId="77777777" w:rsidR="00F75D85" w:rsidRDefault="00F75D85" w:rsidP="00F75D85">
      <w:pPr>
        <w:pStyle w:val="custom3"/>
        <w:ind w:firstLine="420"/>
      </w:pPr>
      <w:r>
        <w:t>import javafx.scene.shape.StrokeLineJoin;</w:t>
      </w:r>
    </w:p>
    <w:p w14:paraId="0C06E8BC" w14:textId="77777777" w:rsidR="00F75D85" w:rsidRDefault="00F75D85" w:rsidP="00F75D85">
      <w:pPr>
        <w:pStyle w:val="custom3"/>
        <w:ind w:firstLine="420"/>
      </w:pPr>
      <w:r>
        <w:t>import javafx.scene.shape.StrokeType;</w:t>
      </w:r>
    </w:p>
    <w:p w14:paraId="001B3DBB" w14:textId="77777777" w:rsidR="00F75D85" w:rsidRDefault="00F75D85" w:rsidP="00F75D85">
      <w:pPr>
        <w:pStyle w:val="custom3"/>
        <w:ind w:firstLine="420"/>
      </w:pPr>
      <w:r>
        <w:t>import javafx.stage.Stage;</w:t>
      </w:r>
    </w:p>
    <w:p w14:paraId="301BE2B6" w14:textId="77777777" w:rsidR="00F75D85" w:rsidRDefault="00F75D85" w:rsidP="00F75D85">
      <w:pPr>
        <w:pStyle w:val="custom3"/>
        <w:ind w:firstLine="420"/>
      </w:pPr>
    </w:p>
    <w:p w14:paraId="38D5274D" w14:textId="77777777" w:rsidR="00F75D85" w:rsidRDefault="00F75D85" w:rsidP="00F75D85">
      <w:pPr>
        <w:pStyle w:val="custom3"/>
        <w:ind w:firstLine="420"/>
      </w:pPr>
      <w:r>
        <w:t>public class FxLine extends Application {</w:t>
      </w:r>
    </w:p>
    <w:p w14:paraId="64518C43" w14:textId="77777777" w:rsidR="00F75D85" w:rsidRDefault="00F75D85" w:rsidP="00F75D85">
      <w:pPr>
        <w:pStyle w:val="custom3"/>
        <w:ind w:firstLine="420"/>
      </w:pPr>
    </w:p>
    <w:p w14:paraId="277ED7A2" w14:textId="77777777" w:rsidR="00F75D85" w:rsidRDefault="00F75D85" w:rsidP="00F75D85">
      <w:pPr>
        <w:pStyle w:val="custom3"/>
        <w:ind w:firstLine="420"/>
      </w:pPr>
      <w:r>
        <w:t xml:space="preserve">    public static void main(String[] args) {</w:t>
      </w:r>
    </w:p>
    <w:p w14:paraId="48232DE7" w14:textId="77777777" w:rsidR="00F75D85" w:rsidRDefault="00F75D85" w:rsidP="00F75D85">
      <w:pPr>
        <w:pStyle w:val="custom3"/>
        <w:ind w:firstLine="420"/>
      </w:pPr>
      <w:r>
        <w:t xml:space="preserve">        launch(args);</w:t>
      </w:r>
    </w:p>
    <w:p w14:paraId="08A4DEC6" w14:textId="77777777" w:rsidR="00F75D85" w:rsidRDefault="00F75D85" w:rsidP="00F75D85">
      <w:pPr>
        <w:pStyle w:val="custom3"/>
        <w:ind w:firstLine="420"/>
      </w:pPr>
      <w:r>
        <w:t xml:space="preserve">    }</w:t>
      </w:r>
    </w:p>
    <w:p w14:paraId="3802FBF7" w14:textId="77777777" w:rsidR="00F75D85" w:rsidRDefault="00F75D85" w:rsidP="00F75D85">
      <w:pPr>
        <w:pStyle w:val="custom3"/>
        <w:ind w:firstLine="420"/>
      </w:pPr>
    </w:p>
    <w:p w14:paraId="658908BF" w14:textId="77777777" w:rsidR="00F75D85" w:rsidRDefault="00F75D85" w:rsidP="00F75D85">
      <w:pPr>
        <w:pStyle w:val="custom3"/>
        <w:ind w:firstLine="420"/>
      </w:pPr>
      <w:r>
        <w:t xml:space="preserve">    @Override</w:t>
      </w:r>
    </w:p>
    <w:p w14:paraId="5521754E" w14:textId="77777777" w:rsidR="00F75D85" w:rsidRDefault="00F75D85" w:rsidP="00F75D85">
      <w:pPr>
        <w:pStyle w:val="custom3"/>
        <w:ind w:firstLine="420"/>
      </w:pPr>
      <w:r>
        <w:t xml:space="preserve">    public void start(Stage primaryStage) {</w:t>
      </w:r>
    </w:p>
    <w:p w14:paraId="7F9E1D14" w14:textId="77777777" w:rsidR="00F75D85" w:rsidRDefault="00F75D85" w:rsidP="00F75D85">
      <w:pPr>
        <w:pStyle w:val="custom3"/>
        <w:ind w:firstLine="420"/>
      </w:pPr>
    </w:p>
    <w:p w14:paraId="6FCE901C" w14:textId="77777777" w:rsidR="00F75D85" w:rsidRDefault="00F75D85" w:rsidP="00F75D85">
      <w:pPr>
        <w:pStyle w:val="custom3"/>
        <w:ind w:firstLine="420"/>
      </w:pPr>
      <w:r>
        <w:t xml:space="preserve">        VBox box = new VBox();</w:t>
      </w:r>
    </w:p>
    <w:p w14:paraId="627B6826" w14:textId="77777777" w:rsidR="00F75D85" w:rsidRDefault="00F75D85" w:rsidP="00F75D85">
      <w:pPr>
        <w:pStyle w:val="custom3"/>
        <w:ind w:firstLine="420"/>
      </w:pPr>
      <w:r>
        <w:t xml:space="preserve">        Scene scene = new Scene(box,300,500);</w:t>
      </w:r>
    </w:p>
    <w:p w14:paraId="33575BE3" w14:textId="77777777" w:rsidR="00F75D85" w:rsidRDefault="00F75D85" w:rsidP="00F75D85">
      <w:pPr>
        <w:pStyle w:val="custom3"/>
        <w:ind w:firstLine="420"/>
      </w:pPr>
      <w:r>
        <w:t xml:space="preserve">        scene.setFill(Color.CYAN);</w:t>
      </w:r>
    </w:p>
    <w:p w14:paraId="396CE463" w14:textId="77777777" w:rsidR="00F75D85" w:rsidRDefault="00F75D85" w:rsidP="00F75D85">
      <w:pPr>
        <w:pStyle w:val="custom3"/>
        <w:ind w:firstLine="420"/>
      </w:pPr>
      <w:r>
        <w:t xml:space="preserve">        Line line = new Line();</w:t>
      </w:r>
    </w:p>
    <w:p w14:paraId="21828A66" w14:textId="77777777" w:rsidR="00F75D85" w:rsidRDefault="00F75D85" w:rsidP="00F75D85">
      <w:pPr>
        <w:pStyle w:val="custom3"/>
        <w:ind w:firstLine="420"/>
      </w:pPr>
      <w:r>
        <w:rPr>
          <w:rFonts w:hint="eastAsia"/>
        </w:rPr>
        <w:t xml:space="preserve">        //</w:t>
      </w:r>
      <w:r>
        <w:rPr>
          <w:rFonts w:hint="eastAsia"/>
        </w:rPr>
        <w:t>设置起始点</w:t>
      </w:r>
    </w:p>
    <w:p w14:paraId="28043C21" w14:textId="77777777" w:rsidR="00F75D85" w:rsidRDefault="00F75D85" w:rsidP="00F75D85">
      <w:pPr>
        <w:pStyle w:val="custom3"/>
        <w:ind w:firstLine="420"/>
      </w:pPr>
      <w:r>
        <w:t xml:space="preserve">        line.setStartX(0);</w:t>
      </w:r>
    </w:p>
    <w:p w14:paraId="458385FF" w14:textId="77777777" w:rsidR="00F75D85" w:rsidRDefault="00F75D85" w:rsidP="00F75D85">
      <w:pPr>
        <w:pStyle w:val="custom3"/>
        <w:ind w:firstLine="420"/>
      </w:pPr>
      <w:r>
        <w:t xml:space="preserve">        line.setStartY(0);</w:t>
      </w:r>
    </w:p>
    <w:p w14:paraId="61B85077" w14:textId="77777777" w:rsidR="00F75D85" w:rsidRDefault="00F75D85" w:rsidP="00F75D85">
      <w:pPr>
        <w:pStyle w:val="custom3"/>
        <w:ind w:firstLine="420"/>
      </w:pPr>
      <w:r>
        <w:rPr>
          <w:rFonts w:hint="eastAsia"/>
        </w:rPr>
        <w:t xml:space="preserve">        //</w:t>
      </w:r>
      <w:r>
        <w:rPr>
          <w:rFonts w:hint="eastAsia"/>
        </w:rPr>
        <w:t>设置终点</w:t>
      </w:r>
    </w:p>
    <w:p w14:paraId="76F3D459" w14:textId="77777777" w:rsidR="00F75D85" w:rsidRDefault="00F75D85" w:rsidP="00F75D85">
      <w:pPr>
        <w:pStyle w:val="custom3"/>
        <w:ind w:firstLine="420"/>
      </w:pPr>
      <w:r>
        <w:t xml:space="preserve">        line.setEndX(200);</w:t>
      </w:r>
    </w:p>
    <w:p w14:paraId="0326427D" w14:textId="77777777" w:rsidR="00F75D85" w:rsidRDefault="00F75D85" w:rsidP="00F75D85">
      <w:pPr>
        <w:pStyle w:val="custom3"/>
        <w:ind w:firstLine="420"/>
      </w:pPr>
      <w:r>
        <w:t xml:space="preserve">        line.setEndY(200);</w:t>
      </w:r>
    </w:p>
    <w:p w14:paraId="6DD1551A" w14:textId="77777777" w:rsidR="00F75D85" w:rsidRDefault="00F75D85" w:rsidP="00F75D85">
      <w:pPr>
        <w:pStyle w:val="custom3"/>
        <w:ind w:firstLine="420"/>
      </w:pPr>
      <w:r>
        <w:rPr>
          <w:rFonts w:hint="eastAsia"/>
        </w:rPr>
        <w:t xml:space="preserve">        //</w:t>
      </w:r>
      <w:r>
        <w:rPr>
          <w:rFonts w:hint="eastAsia"/>
        </w:rPr>
        <w:t>设置反锯齿</w:t>
      </w:r>
    </w:p>
    <w:p w14:paraId="12BAC049" w14:textId="77777777" w:rsidR="00F75D85" w:rsidRDefault="00F75D85" w:rsidP="00F75D85">
      <w:pPr>
        <w:pStyle w:val="custom3"/>
        <w:ind w:firstLine="420"/>
      </w:pPr>
      <w:r>
        <w:t xml:space="preserve">        line.isSmooth();</w:t>
      </w:r>
    </w:p>
    <w:p w14:paraId="216F620D" w14:textId="77777777" w:rsidR="00F75D85" w:rsidRDefault="00F75D85" w:rsidP="00F75D85">
      <w:pPr>
        <w:pStyle w:val="custom3"/>
        <w:ind w:firstLine="420"/>
      </w:pPr>
      <w:r>
        <w:rPr>
          <w:rFonts w:hint="eastAsia"/>
        </w:rPr>
        <w:t xml:space="preserve">        //</w:t>
      </w:r>
      <w:r>
        <w:rPr>
          <w:rFonts w:hint="eastAsia"/>
        </w:rPr>
        <w:t>设置虚线</w:t>
      </w:r>
    </w:p>
    <w:p w14:paraId="491142AC" w14:textId="77777777" w:rsidR="00F75D85" w:rsidRDefault="00F75D85" w:rsidP="00F75D85">
      <w:pPr>
        <w:pStyle w:val="custom3"/>
        <w:ind w:firstLine="420"/>
      </w:pPr>
      <w:r>
        <w:t xml:space="preserve">        line.setStrokeDashOffset(10f);</w:t>
      </w:r>
    </w:p>
    <w:p w14:paraId="363791EF" w14:textId="77777777" w:rsidR="00F75D85" w:rsidRDefault="00F75D85" w:rsidP="00F75D85">
      <w:pPr>
        <w:pStyle w:val="custom3"/>
        <w:ind w:firstLine="420"/>
      </w:pPr>
      <w:r>
        <w:t xml:space="preserve">        line.getStrokeDashArray().addAll(10d,10d);</w:t>
      </w:r>
    </w:p>
    <w:p w14:paraId="0CE64250" w14:textId="77777777" w:rsidR="00F75D85" w:rsidRDefault="00F75D85" w:rsidP="00F75D85">
      <w:pPr>
        <w:pStyle w:val="custom3"/>
        <w:ind w:firstLine="420"/>
      </w:pPr>
      <w:r>
        <w:rPr>
          <w:rFonts w:hint="eastAsia"/>
        </w:rPr>
        <w:t xml:space="preserve">        //</w:t>
      </w:r>
      <w:r>
        <w:rPr>
          <w:rFonts w:hint="eastAsia"/>
        </w:rPr>
        <w:t>设置线帽</w:t>
      </w:r>
    </w:p>
    <w:p w14:paraId="788AAB49" w14:textId="77777777" w:rsidR="00F75D85" w:rsidRDefault="00F75D85" w:rsidP="00F75D85">
      <w:pPr>
        <w:pStyle w:val="custom3"/>
        <w:ind w:firstLine="420"/>
      </w:pPr>
      <w:r>
        <w:lastRenderedPageBreak/>
        <w:t xml:space="preserve">        line.setStrokeLineCap(StrokeLineCap.ROUND);</w:t>
      </w:r>
    </w:p>
    <w:p w14:paraId="7ADA0082" w14:textId="77777777" w:rsidR="00F75D85" w:rsidRDefault="00F75D85" w:rsidP="00F75D85">
      <w:pPr>
        <w:pStyle w:val="custom3"/>
        <w:ind w:firstLine="420"/>
      </w:pPr>
      <w:r>
        <w:rPr>
          <w:rFonts w:hint="eastAsia"/>
        </w:rPr>
        <w:t xml:space="preserve">        //</w:t>
      </w:r>
      <w:r>
        <w:rPr>
          <w:rFonts w:hint="eastAsia"/>
        </w:rPr>
        <w:t>设置线相遇</w:t>
      </w:r>
    </w:p>
    <w:p w14:paraId="18527823" w14:textId="77777777" w:rsidR="00F75D85" w:rsidRDefault="00F75D85" w:rsidP="00F75D85">
      <w:pPr>
        <w:pStyle w:val="custom3"/>
        <w:ind w:firstLine="420"/>
      </w:pPr>
      <w:r>
        <w:t xml:space="preserve">        line.setStrokeLineJoin(StrokeLineJoin.ROUND);</w:t>
      </w:r>
    </w:p>
    <w:p w14:paraId="2ED78266" w14:textId="77777777" w:rsidR="00F75D85" w:rsidRDefault="00F75D85" w:rsidP="00F75D85">
      <w:pPr>
        <w:pStyle w:val="custom3"/>
        <w:ind w:firstLine="420"/>
      </w:pPr>
      <w:r>
        <w:rPr>
          <w:rFonts w:hint="eastAsia"/>
        </w:rPr>
        <w:t xml:space="preserve">        //</w:t>
      </w:r>
      <w:r>
        <w:rPr>
          <w:rFonts w:hint="eastAsia"/>
        </w:rPr>
        <w:t>设置斜角接缝限制及斜角接缝装饰</w:t>
      </w:r>
    </w:p>
    <w:p w14:paraId="1CB258ED" w14:textId="77777777" w:rsidR="00F75D85" w:rsidRDefault="00F75D85" w:rsidP="00F75D85">
      <w:pPr>
        <w:pStyle w:val="custom3"/>
        <w:ind w:firstLine="420"/>
      </w:pPr>
      <w:r>
        <w:t xml:space="preserve">        line.setStrokeMiterLimit(10);</w:t>
      </w:r>
    </w:p>
    <w:p w14:paraId="010A35B9" w14:textId="77777777" w:rsidR="00F75D85" w:rsidRDefault="00F75D85" w:rsidP="00F75D85">
      <w:pPr>
        <w:pStyle w:val="custom3"/>
        <w:ind w:firstLine="420"/>
      </w:pPr>
      <w:r>
        <w:rPr>
          <w:rFonts w:hint="eastAsia"/>
        </w:rPr>
        <w:t xml:space="preserve">        //</w:t>
      </w:r>
      <w:r>
        <w:rPr>
          <w:rFonts w:hint="eastAsia"/>
        </w:rPr>
        <w:t>设置边界位置</w:t>
      </w:r>
    </w:p>
    <w:p w14:paraId="7FBBA177" w14:textId="77777777" w:rsidR="00F75D85" w:rsidRDefault="00F75D85" w:rsidP="00F75D85">
      <w:pPr>
        <w:pStyle w:val="custom3"/>
        <w:ind w:firstLine="420"/>
      </w:pPr>
      <w:r>
        <w:t xml:space="preserve">        line.setStrokeType(StrokeType.CENTERED);</w:t>
      </w:r>
    </w:p>
    <w:p w14:paraId="5C2E5953" w14:textId="77777777" w:rsidR="00F75D85" w:rsidRDefault="00F75D85" w:rsidP="00F75D85">
      <w:pPr>
        <w:pStyle w:val="custom3"/>
        <w:ind w:firstLine="420"/>
      </w:pPr>
      <w:r>
        <w:rPr>
          <w:rFonts w:hint="eastAsia"/>
        </w:rPr>
        <w:t xml:space="preserve">        //</w:t>
      </w:r>
      <w:r>
        <w:rPr>
          <w:rFonts w:hint="eastAsia"/>
        </w:rPr>
        <w:t>设置形状颜色</w:t>
      </w:r>
    </w:p>
    <w:p w14:paraId="7925BDB5" w14:textId="77777777" w:rsidR="00F75D85" w:rsidRDefault="00F75D85" w:rsidP="00F75D85">
      <w:pPr>
        <w:pStyle w:val="custom3"/>
        <w:ind w:firstLine="420"/>
      </w:pPr>
      <w:r>
        <w:t xml:space="preserve">        line.setStroke(Color.RED);</w:t>
      </w:r>
    </w:p>
    <w:p w14:paraId="37EBD2EC" w14:textId="77777777" w:rsidR="00F75D85" w:rsidRDefault="00F75D85" w:rsidP="00F75D85">
      <w:pPr>
        <w:pStyle w:val="custom3"/>
        <w:ind w:firstLine="420"/>
      </w:pPr>
      <w:r>
        <w:rPr>
          <w:rFonts w:hint="eastAsia"/>
        </w:rPr>
        <w:t xml:space="preserve">        //</w:t>
      </w:r>
      <w:r>
        <w:rPr>
          <w:rFonts w:hint="eastAsia"/>
        </w:rPr>
        <w:t>填充内部颜色</w:t>
      </w:r>
    </w:p>
    <w:p w14:paraId="6D077F79" w14:textId="77777777" w:rsidR="00F75D85" w:rsidRDefault="00F75D85" w:rsidP="00F75D85">
      <w:pPr>
        <w:pStyle w:val="custom3"/>
        <w:ind w:firstLine="420"/>
      </w:pPr>
      <w:r>
        <w:t xml:space="preserve">        line.setFill(Color.GREEN);</w:t>
      </w:r>
    </w:p>
    <w:p w14:paraId="53B239B2" w14:textId="77777777" w:rsidR="00F75D85" w:rsidRDefault="00F75D85" w:rsidP="00F75D85">
      <w:pPr>
        <w:pStyle w:val="custom3"/>
        <w:ind w:firstLine="420"/>
      </w:pPr>
      <w:r>
        <w:t xml:space="preserve">        line.setStrokeWidth(5);</w:t>
      </w:r>
    </w:p>
    <w:p w14:paraId="775C3B80" w14:textId="77777777" w:rsidR="00F75D85" w:rsidRDefault="00F75D85" w:rsidP="00F75D85">
      <w:pPr>
        <w:pStyle w:val="custom3"/>
        <w:ind w:firstLine="420"/>
      </w:pPr>
      <w:r>
        <w:t xml:space="preserve">        Line line1 = new Line(0,30,100,30);</w:t>
      </w:r>
    </w:p>
    <w:p w14:paraId="28639589" w14:textId="77777777" w:rsidR="00F75D85" w:rsidRDefault="00F75D85" w:rsidP="00F75D85">
      <w:pPr>
        <w:pStyle w:val="custom3"/>
        <w:ind w:firstLine="420"/>
      </w:pPr>
      <w:r>
        <w:t xml:space="preserve">        box.getChildren().addAll(line,line1);</w:t>
      </w:r>
    </w:p>
    <w:p w14:paraId="0F6C8250" w14:textId="77777777" w:rsidR="00F75D85" w:rsidRDefault="00F75D85" w:rsidP="00F75D85">
      <w:pPr>
        <w:pStyle w:val="custom3"/>
        <w:ind w:firstLine="420"/>
      </w:pPr>
      <w:r>
        <w:t xml:space="preserve">        primaryStage.setScene(scene);</w:t>
      </w:r>
    </w:p>
    <w:p w14:paraId="50CFECDC" w14:textId="77777777" w:rsidR="00F75D85" w:rsidRDefault="00F75D85" w:rsidP="00F75D85">
      <w:pPr>
        <w:pStyle w:val="custom3"/>
        <w:ind w:firstLine="420"/>
      </w:pPr>
      <w:r>
        <w:t xml:space="preserve">        primaryStage.show();</w:t>
      </w:r>
    </w:p>
    <w:p w14:paraId="53BE9DCB" w14:textId="77777777" w:rsidR="00F75D85" w:rsidRDefault="00F75D85" w:rsidP="00F75D85">
      <w:pPr>
        <w:pStyle w:val="custom3"/>
        <w:ind w:firstLine="420"/>
      </w:pPr>
      <w:r>
        <w:t xml:space="preserve">    }</w:t>
      </w:r>
    </w:p>
    <w:p w14:paraId="1824332E" w14:textId="52B867D6" w:rsidR="00F75D85" w:rsidRDefault="00F75D85" w:rsidP="00F75D85">
      <w:pPr>
        <w:pStyle w:val="custom3"/>
        <w:ind w:firstLine="420"/>
      </w:pPr>
      <w:r>
        <w:t>}</w:t>
      </w:r>
    </w:p>
    <w:p w14:paraId="13D7D501" w14:textId="6B429EBB" w:rsidR="00AC6B4F" w:rsidRDefault="00201693" w:rsidP="00201693">
      <w:pPr>
        <w:pStyle w:val="custom0"/>
      </w:pPr>
      <w:bookmarkStart w:id="17" w:name="_Toc524364598"/>
      <w:r>
        <w:rPr>
          <w:rFonts w:hint="eastAsia"/>
        </w:rPr>
        <w:t>矩形</w:t>
      </w:r>
      <w:bookmarkEnd w:id="17"/>
    </w:p>
    <w:p w14:paraId="2A5CD653" w14:textId="77777777" w:rsidR="00CF14EF" w:rsidRDefault="00CF14EF" w:rsidP="00CF14EF">
      <w:pPr>
        <w:pStyle w:val="custom3"/>
        <w:ind w:firstLine="420"/>
      </w:pPr>
      <w:r>
        <w:t>public void start(Stage primaryStage) {</w:t>
      </w:r>
    </w:p>
    <w:p w14:paraId="4696FE67" w14:textId="77777777" w:rsidR="00CF14EF" w:rsidRDefault="00CF14EF" w:rsidP="00CF14EF">
      <w:pPr>
        <w:pStyle w:val="custom3"/>
        <w:ind w:firstLine="420"/>
      </w:pPr>
      <w:r>
        <w:rPr>
          <w:rFonts w:hint="eastAsia"/>
        </w:rPr>
        <w:t xml:space="preserve">        primaryStage.setTitle("</w:t>
      </w:r>
      <w:r>
        <w:rPr>
          <w:rFonts w:hint="eastAsia"/>
        </w:rPr>
        <w:t>矩形示例</w:t>
      </w:r>
      <w:r>
        <w:rPr>
          <w:rFonts w:hint="eastAsia"/>
        </w:rPr>
        <w:t>");</w:t>
      </w:r>
    </w:p>
    <w:p w14:paraId="29AA7D80" w14:textId="77777777" w:rsidR="00CF14EF" w:rsidRDefault="00CF14EF" w:rsidP="00CF14EF">
      <w:pPr>
        <w:pStyle w:val="custom3"/>
        <w:ind w:firstLine="420"/>
      </w:pPr>
      <w:r>
        <w:t xml:space="preserve">        Group root = new Group();</w:t>
      </w:r>
    </w:p>
    <w:p w14:paraId="0C9D674D" w14:textId="77777777" w:rsidR="00CF14EF" w:rsidRDefault="00CF14EF" w:rsidP="00CF14EF">
      <w:pPr>
        <w:pStyle w:val="custom3"/>
        <w:ind w:firstLine="420"/>
      </w:pPr>
      <w:r>
        <w:t xml:space="preserve">        Scene scene = new Scene(root, 300, 250, Color.WHITE);</w:t>
      </w:r>
    </w:p>
    <w:p w14:paraId="0D90B99C" w14:textId="77777777" w:rsidR="00CF14EF" w:rsidRDefault="00CF14EF" w:rsidP="00CF14EF">
      <w:pPr>
        <w:pStyle w:val="custom3"/>
        <w:ind w:firstLine="420"/>
      </w:pPr>
      <w:r>
        <w:t xml:space="preserve">        Rectangle r = new Rectangle();</w:t>
      </w:r>
    </w:p>
    <w:p w14:paraId="042D57D6" w14:textId="77777777" w:rsidR="00CF14EF" w:rsidRDefault="00CF14EF" w:rsidP="00CF14EF">
      <w:pPr>
        <w:pStyle w:val="custom3"/>
        <w:ind w:firstLine="420"/>
      </w:pPr>
      <w:r>
        <w:t xml:space="preserve">        r.setX(50);</w:t>
      </w:r>
    </w:p>
    <w:p w14:paraId="5A8F6F21" w14:textId="77777777" w:rsidR="00CF14EF" w:rsidRDefault="00CF14EF" w:rsidP="00CF14EF">
      <w:pPr>
        <w:pStyle w:val="custom3"/>
        <w:ind w:firstLine="420"/>
      </w:pPr>
      <w:r>
        <w:t xml:space="preserve">        r.setY(50);</w:t>
      </w:r>
    </w:p>
    <w:p w14:paraId="4BA71C48" w14:textId="77777777" w:rsidR="00CF14EF" w:rsidRDefault="00CF14EF" w:rsidP="00CF14EF">
      <w:pPr>
        <w:pStyle w:val="custom3"/>
        <w:ind w:firstLine="420"/>
      </w:pPr>
      <w:r>
        <w:t xml:space="preserve">        r.setWidth(200);</w:t>
      </w:r>
    </w:p>
    <w:p w14:paraId="64F4C115" w14:textId="77777777" w:rsidR="00CF14EF" w:rsidRDefault="00CF14EF" w:rsidP="00CF14EF">
      <w:pPr>
        <w:pStyle w:val="custom3"/>
        <w:ind w:firstLine="420"/>
      </w:pPr>
      <w:r>
        <w:t xml:space="preserve">        r.setHeight(100);</w:t>
      </w:r>
    </w:p>
    <w:p w14:paraId="1CA0350C" w14:textId="77777777" w:rsidR="00CF14EF" w:rsidRDefault="00CF14EF" w:rsidP="00CF14EF">
      <w:pPr>
        <w:pStyle w:val="custom3"/>
        <w:ind w:firstLine="420"/>
      </w:pPr>
      <w:r>
        <w:t xml:space="preserve">        r.setStroke(Color.RED);</w:t>
      </w:r>
    </w:p>
    <w:p w14:paraId="491FCED9" w14:textId="77777777" w:rsidR="00CF14EF" w:rsidRDefault="00CF14EF" w:rsidP="00CF14EF">
      <w:pPr>
        <w:pStyle w:val="custom3"/>
        <w:ind w:firstLine="420"/>
      </w:pPr>
      <w:r>
        <w:t xml:space="preserve">        r.setStrokeWidth(5);</w:t>
      </w:r>
    </w:p>
    <w:p w14:paraId="644F2B3A" w14:textId="77777777" w:rsidR="00CF14EF" w:rsidRDefault="00CF14EF" w:rsidP="00CF14EF">
      <w:pPr>
        <w:pStyle w:val="custom3"/>
        <w:ind w:firstLine="420"/>
      </w:pPr>
      <w:r>
        <w:t xml:space="preserve">        r.setStrokeType(StrokeType.CENTERED);</w:t>
      </w:r>
    </w:p>
    <w:p w14:paraId="4C3A4C73" w14:textId="77777777" w:rsidR="00CF14EF" w:rsidRDefault="00CF14EF" w:rsidP="00CF14EF">
      <w:pPr>
        <w:pStyle w:val="custom3"/>
        <w:ind w:firstLine="420"/>
      </w:pPr>
      <w:r>
        <w:t xml:space="preserve">        r.setArcWidth(10);</w:t>
      </w:r>
    </w:p>
    <w:p w14:paraId="7393C5B2" w14:textId="77777777" w:rsidR="00CF14EF" w:rsidRDefault="00CF14EF" w:rsidP="00CF14EF">
      <w:pPr>
        <w:pStyle w:val="custom3"/>
        <w:ind w:firstLine="420"/>
      </w:pPr>
      <w:r>
        <w:t xml:space="preserve">        r.setArcHeight(10);</w:t>
      </w:r>
    </w:p>
    <w:p w14:paraId="0714296A" w14:textId="77777777" w:rsidR="00CF14EF" w:rsidRDefault="00CF14EF" w:rsidP="00CF14EF">
      <w:pPr>
        <w:pStyle w:val="custom3"/>
        <w:ind w:firstLine="420"/>
      </w:pPr>
      <w:r>
        <w:t xml:space="preserve">        root.getChildren().add(r);</w:t>
      </w:r>
    </w:p>
    <w:p w14:paraId="2B8582C7" w14:textId="77777777" w:rsidR="00CF14EF" w:rsidRDefault="00CF14EF" w:rsidP="00CF14EF">
      <w:pPr>
        <w:pStyle w:val="custom3"/>
        <w:ind w:firstLine="420"/>
      </w:pPr>
      <w:r>
        <w:t xml:space="preserve">        primaryStage.setScene(scene);</w:t>
      </w:r>
    </w:p>
    <w:p w14:paraId="3BF6D9C5" w14:textId="77777777" w:rsidR="00CF14EF" w:rsidRDefault="00CF14EF" w:rsidP="00CF14EF">
      <w:pPr>
        <w:pStyle w:val="custom3"/>
        <w:ind w:firstLine="420"/>
      </w:pPr>
      <w:r>
        <w:t xml:space="preserve">        primaryStage.show();</w:t>
      </w:r>
    </w:p>
    <w:p w14:paraId="7C8A3DB9" w14:textId="080D2D5E" w:rsidR="00CF14EF" w:rsidRPr="00CF14EF" w:rsidRDefault="00CF14EF" w:rsidP="00CF14EF">
      <w:pPr>
        <w:pStyle w:val="custom3"/>
        <w:ind w:firstLine="420"/>
      </w:pPr>
      <w:r>
        <w:t xml:space="preserve">    }</w:t>
      </w:r>
    </w:p>
    <w:p w14:paraId="75D05BE0" w14:textId="4D7367EF" w:rsidR="00201693" w:rsidRDefault="00201693" w:rsidP="00201693">
      <w:pPr>
        <w:pStyle w:val="custom0"/>
      </w:pPr>
      <w:bookmarkStart w:id="18" w:name="_Toc524364599"/>
      <w:r>
        <w:rPr>
          <w:rFonts w:hint="eastAsia"/>
        </w:rPr>
        <w:t>椭圆</w:t>
      </w:r>
      <w:bookmarkEnd w:id="18"/>
    </w:p>
    <w:p w14:paraId="59F131B1" w14:textId="77777777" w:rsidR="003107A1" w:rsidRDefault="003107A1" w:rsidP="003107A1">
      <w:pPr>
        <w:pStyle w:val="custom3"/>
        <w:ind w:firstLine="420"/>
      </w:pPr>
      <w:r>
        <w:t xml:space="preserve">    @Override</w:t>
      </w:r>
    </w:p>
    <w:p w14:paraId="150C36BC" w14:textId="77777777" w:rsidR="003107A1" w:rsidRDefault="003107A1" w:rsidP="003107A1">
      <w:pPr>
        <w:pStyle w:val="custom3"/>
        <w:ind w:firstLine="420"/>
      </w:pPr>
      <w:r>
        <w:t xml:space="preserve">    public void start(Stage primaryStage) throws Exception {</w:t>
      </w:r>
    </w:p>
    <w:p w14:paraId="109C7F33" w14:textId="77777777" w:rsidR="003107A1" w:rsidRDefault="003107A1" w:rsidP="003107A1">
      <w:pPr>
        <w:pStyle w:val="custom3"/>
        <w:ind w:firstLine="420"/>
      </w:pPr>
      <w:r>
        <w:rPr>
          <w:rFonts w:hint="eastAsia"/>
        </w:rPr>
        <w:t xml:space="preserve">        primaryStage.setTitle("</w:t>
      </w:r>
      <w:r>
        <w:rPr>
          <w:rFonts w:hint="eastAsia"/>
        </w:rPr>
        <w:t>椭圆示例</w:t>
      </w:r>
      <w:r>
        <w:rPr>
          <w:rFonts w:hint="eastAsia"/>
        </w:rPr>
        <w:t>");</w:t>
      </w:r>
    </w:p>
    <w:p w14:paraId="5EC88425" w14:textId="77777777" w:rsidR="003107A1" w:rsidRDefault="003107A1" w:rsidP="003107A1">
      <w:pPr>
        <w:pStyle w:val="custom3"/>
        <w:ind w:firstLine="420"/>
      </w:pPr>
      <w:r>
        <w:lastRenderedPageBreak/>
        <w:t xml:space="preserve">        Group root = new Group();</w:t>
      </w:r>
    </w:p>
    <w:p w14:paraId="4D825742" w14:textId="77777777" w:rsidR="003107A1" w:rsidRDefault="003107A1" w:rsidP="003107A1">
      <w:pPr>
        <w:pStyle w:val="custom3"/>
        <w:ind w:firstLine="420"/>
      </w:pPr>
      <w:r>
        <w:t xml:space="preserve">        Scene scene = new Scene(root, 300, 250, Color.WHITE);</w:t>
      </w:r>
    </w:p>
    <w:p w14:paraId="1C5A5453" w14:textId="77777777" w:rsidR="003107A1" w:rsidRDefault="003107A1" w:rsidP="003107A1">
      <w:pPr>
        <w:pStyle w:val="custom3"/>
        <w:ind w:firstLine="420"/>
      </w:pPr>
      <w:r>
        <w:t xml:space="preserve">        Group g = new Group();</w:t>
      </w:r>
    </w:p>
    <w:p w14:paraId="5061A35B" w14:textId="77777777" w:rsidR="003107A1" w:rsidRDefault="003107A1" w:rsidP="003107A1">
      <w:pPr>
        <w:pStyle w:val="custom3"/>
        <w:ind w:firstLine="420"/>
      </w:pPr>
      <w:r>
        <w:t xml:space="preserve">        DropShadow ds = new DropShadow();</w:t>
      </w:r>
    </w:p>
    <w:p w14:paraId="4CC4C488" w14:textId="77777777" w:rsidR="003107A1" w:rsidRDefault="003107A1" w:rsidP="003107A1">
      <w:pPr>
        <w:pStyle w:val="custom3"/>
        <w:ind w:firstLine="420"/>
      </w:pPr>
      <w:r>
        <w:t xml:space="preserve">        ds.setOffsetY(3.0);</w:t>
      </w:r>
    </w:p>
    <w:p w14:paraId="33B47384" w14:textId="77777777" w:rsidR="003107A1" w:rsidRDefault="003107A1" w:rsidP="003107A1">
      <w:pPr>
        <w:pStyle w:val="custom3"/>
        <w:ind w:firstLine="420"/>
      </w:pPr>
      <w:r>
        <w:t xml:space="preserve">        ds.setColor(Color.color(0.4, 0.7, 0.7));</w:t>
      </w:r>
    </w:p>
    <w:p w14:paraId="2CC06E30" w14:textId="77777777" w:rsidR="003107A1" w:rsidRDefault="003107A1" w:rsidP="003107A1">
      <w:pPr>
        <w:pStyle w:val="custom3"/>
        <w:ind w:firstLine="420"/>
      </w:pPr>
      <w:r>
        <w:t xml:space="preserve">        Ellipse ellipse = new Ellipse();</w:t>
      </w:r>
    </w:p>
    <w:p w14:paraId="6D4FFC1B" w14:textId="77777777" w:rsidR="003107A1" w:rsidRDefault="003107A1" w:rsidP="003107A1">
      <w:pPr>
        <w:pStyle w:val="custom3"/>
        <w:ind w:firstLine="420"/>
      </w:pPr>
      <w:r>
        <w:t xml:space="preserve">        ellipse.setCenterX(50.0f);</w:t>
      </w:r>
    </w:p>
    <w:p w14:paraId="30877B64" w14:textId="77777777" w:rsidR="003107A1" w:rsidRDefault="003107A1" w:rsidP="003107A1">
      <w:pPr>
        <w:pStyle w:val="custom3"/>
        <w:ind w:firstLine="420"/>
      </w:pPr>
      <w:r>
        <w:t xml:space="preserve">        ellipse.setCenterY(50.0f);</w:t>
      </w:r>
    </w:p>
    <w:p w14:paraId="58956E3D" w14:textId="77777777" w:rsidR="003107A1" w:rsidRDefault="003107A1" w:rsidP="003107A1">
      <w:pPr>
        <w:pStyle w:val="custom3"/>
        <w:ind w:firstLine="420"/>
      </w:pPr>
      <w:r>
        <w:t xml:space="preserve">        ellipse.setRadiusX(50.0f);</w:t>
      </w:r>
    </w:p>
    <w:p w14:paraId="77B2FBDD" w14:textId="77777777" w:rsidR="003107A1" w:rsidRDefault="003107A1" w:rsidP="003107A1">
      <w:pPr>
        <w:pStyle w:val="custom3"/>
        <w:ind w:firstLine="420"/>
      </w:pPr>
      <w:r>
        <w:t xml:space="preserve">        ellipse.setRadiusY(25.0f);</w:t>
      </w:r>
    </w:p>
    <w:p w14:paraId="28754818" w14:textId="77777777" w:rsidR="003107A1" w:rsidRDefault="003107A1" w:rsidP="003107A1">
      <w:pPr>
        <w:pStyle w:val="custom3"/>
        <w:ind w:firstLine="420"/>
      </w:pPr>
      <w:r>
        <w:t xml:space="preserve">        ellipse.setEffect(ds);</w:t>
      </w:r>
    </w:p>
    <w:p w14:paraId="365B8F78" w14:textId="77777777" w:rsidR="003107A1" w:rsidRDefault="003107A1" w:rsidP="003107A1">
      <w:pPr>
        <w:pStyle w:val="custom3"/>
        <w:ind w:firstLine="420"/>
      </w:pPr>
      <w:r>
        <w:t xml:space="preserve">        g.getChildren().add(ellipse);</w:t>
      </w:r>
    </w:p>
    <w:p w14:paraId="719BC4C2" w14:textId="77777777" w:rsidR="003107A1" w:rsidRDefault="003107A1" w:rsidP="003107A1">
      <w:pPr>
        <w:pStyle w:val="custom3"/>
        <w:ind w:firstLine="420"/>
      </w:pPr>
      <w:r>
        <w:t xml:space="preserve">        root.getChildren().add(g);</w:t>
      </w:r>
    </w:p>
    <w:p w14:paraId="7FD84254" w14:textId="77777777" w:rsidR="003107A1" w:rsidRDefault="003107A1" w:rsidP="003107A1">
      <w:pPr>
        <w:pStyle w:val="custom3"/>
        <w:ind w:firstLine="420"/>
      </w:pPr>
      <w:r>
        <w:t xml:space="preserve">        primaryStage.setScene(scene);</w:t>
      </w:r>
    </w:p>
    <w:p w14:paraId="26759A76" w14:textId="77777777" w:rsidR="003107A1" w:rsidRDefault="003107A1" w:rsidP="003107A1">
      <w:pPr>
        <w:pStyle w:val="custom3"/>
        <w:ind w:firstLine="420"/>
      </w:pPr>
      <w:r>
        <w:t xml:space="preserve">        primaryStage.show();</w:t>
      </w:r>
    </w:p>
    <w:p w14:paraId="6B59AEF8" w14:textId="08B363C8" w:rsidR="00BB6794" w:rsidRDefault="003107A1" w:rsidP="003107A1">
      <w:pPr>
        <w:pStyle w:val="custom3"/>
        <w:ind w:firstLine="420"/>
      </w:pPr>
      <w:r>
        <w:t xml:space="preserve">    }</w:t>
      </w:r>
    </w:p>
    <w:p w14:paraId="78C9E9DA" w14:textId="78A44FE6" w:rsidR="006E1ACA" w:rsidRDefault="006E1ACA" w:rsidP="006E1ACA">
      <w:pPr>
        <w:pStyle w:val="custom0"/>
      </w:pPr>
      <w:bookmarkStart w:id="19" w:name="_Toc524364600"/>
      <w:r>
        <w:rPr>
          <w:rFonts w:hint="eastAsia"/>
        </w:rPr>
        <w:t>运算</w:t>
      </w:r>
      <w:bookmarkEnd w:id="19"/>
    </w:p>
    <w:p w14:paraId="3171998B" w14:textId="77777777" w:rsidR="006E1ACA" w:rsidRDefault="006E1ACA" w:rsidP="006E1ACA">
      <w:pPr>
        <w:pStyle w:val="custom3"/>
        <w:ind w:firstLine="420"/>
      </w:pPr>
      <w:r>
        <w:t>public void start(Stage primaryStage) {</w:t>
      </w:r>
    </w:p>
    <w:p w14:paraId="6E1C3146" w14:textId="77777777" w:rsidR="006E1ACA" w:rsidRDefault="006E1ACA" w:rsidP="006E1ACA">
      <w:pPr>
        <w:pStyle w:val="custom3"/>
        <w:ind w:firstLine="420"/>
      </w:pPr>
      <w:r>
        <w:t xml:space="preserve">        primaryStage.setTitle("Shapes");</w:t>
      </w:r>
    </w:p>
    <w:p w14:paraId="4A9B4B15" w14:textId="77777777" w:rsidR="006E1ACA" w:rsidRDefault="006E1ACA" w:rsidP="006E1ACA">
      <w:pPr>
        <w:pStyle w:val="custom3"/>
        <w:ind w:firstLine="420"/>
      </w:pPr>
      <w:r>
        <w:t xml:space="preserve">        Group root = new Group();</w:t>
      </w:r>
    </w:p>
    <w:p w14:paraId="429C39D3" w14:textId="77777777" w:rsidR="006E1ACA" w:rsidRDefault="006E1ACA" w:rsidP="006E1ACA">
      <w:pPr>
        <w:pStyle w:val="custom3"/>
        <w:ind w:firstLine="420"/>
      </w:pPr>
      <w:r>
        <w:t xml:space="preserve">        Scene scene = new Scene(root, 300, 300, Color.WHITE);</w:t>
      </w:r>
    </w:p>
    <w:p w14:paraId="7E631B48" w14:textId="77777777" w:rsidR="006E1ACA" w:rsidRDefault="006E1ACA" w:rsidP="006E1ACA">
      <w:pPr>
        <w:pStyle w:val="custom3"/>
        <w:ind w:firstLine="420"/>
      </w:pPr>
      <w:r>
        <w:t xml:space="preserve">        Ellipse bigCircle = EllipseBuilder.create()</w:t>
      </w:r>
    </w:p>
    <w:p w14:paraId="3B1A8BDF" w14:textId="77777777" w:rsidR="006E1ACA" w:rsidRDefault="006E1ACA" w:rsidP="006E1ACA">
      <w:pPr>
        <w:pStyle w:val="custom3"/>
        <w:ind w:firstLine="420"/>
      </w:pPr>
      <w:r>
        <w:t xml:space="preserve">                .centerX(100)</w:t>
      </w:r>
    </w:p>
    <w:p w14:paraId="0474C774" w14:textId="77777777" w:rsidR="006E1ACA" w:rsidRDefault="006E1ACA" w:rsidP="006E1ACA">
      <w:pPr>
        <w:pStyle w:val="custom3"/>
        <w:ind w:firstLine="420"/>
      </w:pPr>
      <w:r>
        <w:t xml:space="preserve">                .centerY(100)</w:t>
      </w:r>
    </w:p>
    <w:p w14:paraId="0F144DAA" w14:textId="77777777" w:rsidR="006E1ACA" w:rsidRDefault="006E1ACA" w:rsidP="006E1ACA">
      <w:pPr>
        <w:pStyle w:val="custom3"/>
        <w:ind w:firstLine="420"/>
      </w:pPr>
      <w:r>
        <w:t xml:space="preserve">                .radiusX(50)</w:t>
      </w:r>
    </w:p>
    <w:p w14:paraId="18F41FCB" w14:textId="77777777" w:rsidR="006E1ACA" w:rsidRDefault="006E1ACA" w:rsidP="006E1ACA">
      <w:pPr>
        <w:pStyle w:val="custom3"/>
        <w:ind w:firstLine="420"/>
      </w:pPr>
      <w:r>
        <w:t xml:space="preserve">                .radiusY(75/2)</w:t>
      </w:r>
    </w:p>
    <w:p w14:paraId="68746897" w14:textId="77777777" w:rsidR="006E1ACA" w:rsidRDefault="006E1ACA" w:rsidP="006E1ACA">
      <w:pPr>
        <w:pStyle w:val="custom3"/>
        <w:ind w:firstLine="420"/>
      </w:pPr>
      <w:r>
        <w:t xml:space="preserve">                .strokeWidth(3)</w:t>
      </w:r>
    </w:p>
    <w:p w14:paraId="54DD4B63" w14:textId="77777777" w:rsidR="006E1ACA" w:rsidRDefault="006E1ACA" w:rsidP="006E1ACA">
      <w:pPr>
        <w:pStyle w:val="custom3"/>
        <w:ind w:firstLine="420"/>
      </w:pPr>
      <w:r>
        <w:t xml:space="preserve">                .stroke(Color.BLACK)</w:t>
      </w:r>
    </w:p>
    <w:p w14:paraId="48A1E955" w14:textId="77777777" w:rsidR="006E1ACA" w:rsidRDefault="006E1ACA" w:rsidP="006E1ACA">
      <w:pPr>
        <w:pStyle w:val="custom3"/>
        <w:ind w:firstLine="420"/>
      </w:pPr>
      <w:r>
        <w:t xml:space="preserve">                .fill(Color.WHITE)</w:t>
      </w:r>
    </w:p>
    <w:p w14:paraId="06814FF4" w14:textId="77777777" w:rsidR="006E1ACA" w:rsidRDefault="006E1ACA" w:rsidP="006E1ACA">
      <w:pPr>
        <w:pStyle w:val="custom3"/>
        <w:ind w:firstLine="420"/>
      </w:pPr>
      <w:r>
        <w:t xml:space="preserve">                .build();</w:t>
      </w:r>
    </w:p>
    <w:p w14:paraId="29E4F099" w14:textId="77777777" w:rsidR="006E1ACA" w:rsidRDefault="006E1ACA" w:rsidP="006E1ACA">
      <w:pPr>
        <w:pStyle w:val="custom3"/>
        <w:ind w:firstLine="420"/>
      </w:pPr>
      <w:r>
        <w:t xml:space="preserve">        Ellipse smallCircle = EllipseBuilder.create()</w:t>
      </w:r>
    </w:p>
    <w:p w14:paraId="4EEEF6D2" w14:textId="77777777" w:rsidR="006E1ACA" w:rsidRDefault="006E1ACA" w:rsidP="006E1ACA">
      <w:pPr>
        <w:pStyle w:val="custom3"/>
        <w:ind w:firstLine="420"/>
      </w:pPr>
      <w:r>
        <w:t xml:space="preserve">                .centerX(100)</w:t>
      </w:r>
    </w:p>
    <w:p w14:paraId="407FBCF1" w14:textId="77777777" w:rsidR="006E1ACA" w:rsidRDefault="006E1ACA" w:rsidP="006E1ACA">
      <w:pPr>
        <w:pStyle w:val="custom3"/>
        <w:ind w:firstLine="420"/>
      </w:pPr>
      <w:r>
        <w:t xml:space="preserve">                .centerY(100)</w:t>
      </w:r>
    </w:p>
    <w:p w14:paraId="7F803D8B" w14:textId="77777777" w:rsidR="006E1ACA" w:rsidRDefault="006E1ACA" w:rsidP="006E1ACA">
      <w:pPr>
        <w:pStyle w:val="custom3"/>
        <w:ind w:firstLine="420"/>
      </w:pPr>
      <w:r>
        <w:t xml:space="preserve">                .radiusX(35/2)</w:t>
      </w:r>
    </w:p>
    <w:p w14:paraId="75C5EF16" w14:textId="77777777" w:rsidR="006E1ACA" w:rsidRDefault="006E1ACA" w:rsidP="006E1ACA">
      <w:pPr>
        <w:pStyle w:val="custom3"/>
        <w:ind w:firstLine="420"/>
      </w:pPr>
      <w:r>
        <w:t xml:space="preserve">                .radiusY(25/2)</w:t>
      </w:r>
    </w:p>
    <w:p w14:paraId="457206EB" w14:textId="77777777" w:rsidR="006E1ACA" w:rsidRDefault="006E1ACA" w:rsidP="006E1ACA">
      <w:pPr>
        <w:pStyle w:val="custom3"/>
        <w:ind w:firstLine="420"/>
      </w:pPr>
      <w:r>
        <w:t xml:space="preserve">                .build();</w:t>
      </w:r>
    </w:p>
    <w:p w14:paraId="42803CD0" w14:textId="77777777" w:rsidR="006E1ACA" w:rsidRDefault="006E1ACA" w:rsidP="006E1ACA">
      <w:pPr>
        <w:pStyle w:val="custom3"/>
        <w:ind w:firstLine="420"/>
      </w:pPr>
      <w:r>
        <w:t xml:space="preserve">        Shape shape = Path.subtract(bigCircle, smallCircle);</w:t>
      </w:r>
    </w:p>
    <w:p w14:paraId="4CA9D06D" w14:textId="77777777" w:rsidR="006E1ACA" w:rsidRDefault="006E1ACA" w:rsidP="006E1ACA">
      <w:pPr>
        <w:pStyle w:val="custom3"/>
        <w:ind w:firstLine="420"/>
      </w:pPr>
      <w:r>
        <w:t xml:space="preserve">        shape.setStrokeWidth(1);</w:t>
      </w:r>
    </w:p>
    <w:p w14:paraId="29ADCFC6" w14:textId="77777777" w:rsidR="006E1ACA" w:rsidRDefault="006E1ACA" w:rsidP="006E1ACA">
      <w:pPr>
        <w:pStyle w:val="custom3"/>
        <w:ind w:firstLine="420"/>
      </w:pPr>
      <w:r>
        <w:t xml:space="preserve">        shape.setStroke(Color.BLACK);</w:t>
      </w:r>
    </w:p>
    <w:p w14:paraId="0C08A12B" w14:textId="77777777" w:rsidR="006E1ACA" w:rsidRDefault="006E1ACA" w:rsidP="006E1ACA">
      <w:pPr>
        <w:pStyle w:val="custom3"/>
        <w:ind w:firstLine="420"/>
      </w:pPr>
      <w:r>
        <w:t xml:space="preserve">        shape.setFill(Color.rgb(255, 200, 0));</w:t>
      </w:r>
    </w:p>
    <w:p w14:paraId="421BB7FA" w14:textId="77777777" w:rsidR="006E1ACA" w:rsidRDefault="006E1ACA" w:rsidP="006E1ACA">
      <w:pPr>
        <w:pStyle w:val="custom3"/>
        <w:ind w:firstLine="420"/>
      </w:pPr>
      <w:r>
        <w:t xml:space="preserve">        root.getChildren().add(shape);</w:t>
      </w:r>
    </w:p>
    <w:p w14:paraId="3C6DC4FE" w14:textId="77777777" w:rsidR="006E1ACA" w:rsidRDefault="006E1ACA" w:rsidP="006E1ACA">
      <w:pPr>
        <w:pStyle w:val="custom3"/>
        <w:ind w:firstLine="420"/>
      </w:pPr>
      <w:r>
        <w:lastRenderedPageBreak/>
        <w:t xml:space="preserve">        primaryStage.setScene(scene);</w:t>
      </w:r>
    </w:p>
    <w:p w14:paraId="5A2B0F93" w14:textId="77777777" w:rsidR="006E1ACA" w:rsidRDefault="006E1ACA" w:rsidP="006E1ACA">
      <w:pPr>
        <w:pStyle w:val="custom3"/>
        <w:ind w:firstLine="420"/>
      </w:pPr>
      <w:r>
        <w:t xml:space="preserve">        primaryStage.show();</w:t>
      </w:r>
    </w:p>
    <w:p w14:paraId="495528D6" w14:textId="4101694C" w:rsidR="006E1ACA" w:rsidRPr="006E1ACA" w:rsidRDefault="006E1ACA" w:rsidP="006E1ACA">
      <w:pPr>
        <w:pStyle w:val="custom3"/>
        <w:ind w:firstLine="420"/>
      </w:pPr>
      <w:r>
        <w:t xml:space="preserve">    }</w:t>
      </w:r>
    </w:p>
    <w:p w14:paraId="202E082E" w14:textId="20FC9E4F" w:rsidR="00201693" w:rsidRDefault="00201693" w:rsidP="00F32F0A">
      <w:pPr>
        <w:pStyle w:val="custom0"/>
      </w:pPr>
      <w:bookmarkStart w:id="20" w:name="_Toc524364601"/>
      <w:r>
        <w:t>路径</w:t>
      </w:r>
      <w:bookmarkEnd w:id="20"/>
    </w:p>
    <w:p w14:paraId="20756D85" w14:textId="77777777" w:rsidR="00530EE9" w:rsidRDefault="00530EE9" w:rsidP="00530EE9">
      <w:pPr>
        <w:pStyle w:val="custom3"/>
        <w:ind w:firstLine="420"/>
      </w:pPr>
      <w:r>
        <w:t>public void start(Stage primaryStage) {</w:t>
      </w:r>
    </w:p>
    <w:p w14:paraId="53F747AE" w14:textId="77777777" w:rsidR="00530EE9" w:rsidRDefault="00530EE9" w:rsidP="00530EE9">
      <w:pPr>
        <w:pStyle w:val="custom3"/>
        <w:ind w:firstLine="420"/>
      </w:pPr>
      <w:r>
        <w:t xml:space="preserve">        Group root = new Group();</w:t>
      </w:r>
    </w:p>
    <w:p w14:paraId="5085B92C" w14:textId="77777777" w:rsidR="00530EE9" w:rsidRDefault="00530EE9" w:rsidP="00530EE9">
      <w:pPr>
        <w:pStyle w:val="custom3"/>
        <w:ind w:firstLine="420"/>
      </w:pPr>
      <w:r>
        <w:t xml:space="preserve">        Scene scene = new Scene(root, 300, 150);</w:t>
      </w:r>
    </w:p>
    <w:p w14:paraId="351DBA75" w14:textId="77777777" w:rsidR="00530EE9" w:rsidRDefault="00530EE9" w:rsidP="00530EE9">
      <w:pPr>
        <w:pStyle w:val="custom3"/>
        <w:ind w:firstLine="420"/>
      </w:pPr>
      <w:r>
        <w:t xml:space="preserve">        primaryStage.setScene(scene);</w:t>
      </w:r>
    </w:p>
    <w:p w14:paraId="5086DC71" w14:textId="77777777" w:rsidR="00530EE9" w:rsidRDefault="00530EE9" w:rsidP="00530EE9">
      <w:pPr>
        <w:pStyle w:val="custom3"/>
        <w:ind w:firstLine="420"/>
      </w:pPr>
      <w:r>
        <w:t xml:space="preserve">        primaryStage.setTitle("");</w:t>
      </w:r>
    </w:p>
    <w:p w14:paraId="60C3AEE5" w14:textId="77777777" w:rsidR="00530EE9" w:rsidRDefault="00530EE9" w:rsidP="00530EE9">
      <w:pPr>
        <w:pStyle w:val="custom3"/>
        <w:ind w:firstLine="420"/>
      </w:pPr>
      <w:r>
        <w:t xml:space="preserve">        Path path = new Path();</w:t>
      </w:r>
    </w:p>
    <w:p w14:paraId="4E196AD8" w14:textId="77777777" w:rsidR="00530EE9" w:rsidRDefault="00530EE9" w:rsidP="00530EE9">
      <w:pPr>
        <w:pStyle w:val="custom3"/>
        <w:ind w:firstLine="420"/>
      </w:pPr>
      <w:r>
        <w:t xml:space="preserve">        MoveTo moveTo = new MoveTo();</w:t>
      </w:r>
    </w:p>
    <w:p w14:paraId="4024D0A3" w14:textId="77777777" w:rsidR="00530EE9" w:rsidRDefault="00530EE9" w:rsidP="00530EE9">
      <w:pPr>
        <w:pStyle w:val="custom3"/>
        <w:ind w:firstLine="420"/>
      </w:pPr>
      <w:r>
        <w:t xml:space="preserve">        moveTo.setX(0.0f);</w:t>
      </w:r>
    </w:p>
    <w:p w14:paraId="5F64D3D5" w14:textId="77777777" w:rsidR="00530EE9" w:rsidRDefault="00530EE9" w:rsidP="00530EE9">
      <w:pPr>
        <w:pStyle w:val="custom3"/>
        <w:ind w:firstLine="420"/>
      </w:pPr>
      <w:r>
        <w:t xml:space="preserve">        moveTo.setY(50.0f);</w:t>
      </w:r>
    </w:p>
    <w:p w14:paraId="3A1F6B52" w14:textId="77777777" w:rsidR="00530EE9" w:rsidRDefault="00530EE9" w:rsidP="00530EE9">
      <w:pPr>
        <w:pStyle w:val="custom3"/>
        <w:ind w:firstLine="420"/>
      </w:pPr>
      <w:r>
        <w:t xml:space="preserve">        CubicCurveTo cubicTo = new CubicCurveTo();</w:t>
      </w:r>
    </w:p>
    <w:p w14:paraId="6264F391" w14:textId="77777777" w:rsidR="00530EE9" w:rsidRDefault="00530EE9" w:rsidP="00530EE9">
      <w:pPr>
        <w:pStyle w:val="custom3"/>
        <w:ind w:firstLine="420"/>
      </w:pPr>
      <w:r>
        <w:t xml:space="preserve">        cubicTo.setControlX1(0.0f);</w:t>
      </w:r>
    </w:p>
    <w:p w14:paraId="55E0E627" w14:textId="77777777" w:rsidR="00530EE9" w:rsidRDefault="00530EE9" w:rsidP="00530EE9">
      <w:pPr>
        <w:pStyle w:val="custom3"/>
        <w:ind w:firstLine="420"/>
      </w:pPr>
      <w:r>
        <w:t xml:space="preserve">        cubicTo.setControlY1(0.0f);</w:t>
      </w:r>
    </w:p>
    <w:p w14:paraId="2FEA5643" w14:textId="77777777" w:rsidR="00530EE9" w:rsidRDefault="00530EE9" w:rsidP="00530EE9">
      <w:pPr>
        <w:pStyle w:val="custom3"/>
        <w:ind w:firstLine="420"/>
      </w:pPr>
      <w:r>
        <w:t xml:space="preserve">        cubicTo.setControlX2(100.0f);</w:t>
      </w:r>
    </w:p>
    <w:p w14:paraId="4BFC17FD" w14:textId="77777777" w:rsidR="00530EE9" w:rsidRDefault="00530EE9" w:rsidP="00530EE9">
      <w:pPr>
        <w:pStyle w:val="custom3"/>
        <w:ind w:firstLine="420"/>
      </w:pPr>
      <w:r>
        <w:t xml:space="preserve">        cubicTo.setControlY2(100.0f);</w:t>
      </w:r>
    </w:p>
    <w:p w14:paraId="213121F9" w14:textId="77777777" w:rsidR="00530EE9" w:rsidRDefault="00530EE9" w:rsidP="00530EE9">
      <w:pPr>
        <w:pStyle w:val="custom3"/>
        <w:ind w:firstLine="420"/>
      </w:pPr>
      <w:r>
        <w:t xml:space="preserve">        cubicTo.setX(100.0f);</w:t>
      </w:r>
    </w:p>
    <w:p w14:paraId="74F117DC" w14:textId="77777777" w:rsidR="00530EE9" w:rsidRDefault="00530EE9" w:rsidP="00530EE9">
      <w:pPr>
        <w:pStyle w:val="custom3"/>
        <w:ind w:firstLine="420"/>
      </w:pPr>
      <w:r>
        <w:t xml:space="preserve">        cubicTo.setY(50.0f);</w:t>
      </w:r>
    </w:p>
    <w:p w14:paraId="602D3AEC" w14:textId="77777777" w:rsidR="00530EE9" w:rsidRDefault="00530EE9" w:rsidP="00530EE9">
      <w:pPr>
        <w:pStyle w:val="custom3"/>
        <w:ind w:firstLine="420"/>
      </w:pPr>
      <w:r>
        <w:t xml:space="preserve">        QuadCurveTo quadTo = new QuadCurveTo();</w:t>
      </w:r>
    </w:p>
    <w:p w14:paraId="423A4E12" w14:textId="77777777" w:rsidR="00530EE9" w:rsidRDefault="00530EE9" w:rsidP="00530EE9">
      <w:pPr>
        <w:pStyle w:val="custom3"/>
        <w:ind w:firstLine="420"/>
      </w:pPr>
      <w:r>
        <w:t xml:space="preserve">        quadTo.setControlX(25.0f);</w:t>
      </w:r>
    </w:p>
    <w:p w14:paraId="51D1D650" w14:textId="77777777" w:rsidR="00530EE9" w:rsidRDefault="00530EE9" w:rsidP="00530EE9">
      <w:pPr>
        <w:pStyle w:val="custom3"/>
        <w:ind w:firstLine="420"/>
      </w:pPr>
      <w:r>
        <w:t xml:space="preserve">        quadTo.setControlY(0.0f);</w:t>
      </w:r>
    </w:p>
    <w:p w14:paraId="7A17A9BA" w14:textId="77777777" w:rsidR="00530EE9" w:rsidRDefault="00530EE9" w:rsidP="00530EE9">
      <w:pPr>
        <w:pStyle w:val="custom3"/>
        <w:ind w:firstLine="420"/>
      </w:pPr>
      <w:r>
        <w:t xml:space="preserve">        quadTo.setX(50.0f);</w:t>
      </w:r>
    </w:p>
    <w:p w14:paraId="78D74FA2" w14:textId="77777777" w:rsidR="00530EE9" w:rsidRDefault="00530EE9" w:rsidP="00530EE9">
      <w:pPr>
        <w:pStyle w:val="custom3"/>
        <w:ind w:firstLine="420"/>
      </w:pPr>
      <w:r>
        <w:t xml:space="preserve">        quadTo.setY(50.0f);</w:t>
      </w:r>
    </w:p>
    <w:p w14:paraId="7716FED9" w14:textId="77777777" w:rsidR="00530EE9" w:rsidRDefault="00530EE9" w:rsidP="00530EE9">
      <w:pPr>
        <w:pStyle w:val="custom3"/>
        <w:ind w:firstLine="420"/>
      </w:pPr>
      <w:r>
        <w:t xml:space="preserve">        path.getElements().add(moveTo);</w:t>
      </w:r>
    </w:p>
    <w:p w14:paraId="483BB48E" w14:textId="77777777" w:rsidR="00530EE9" w:rsidRDefault="00530EE9" w:rsidP="00530EE9">
      <w:pPr>
        <w:pStyle w:val="custom3"/>
        <w:ind w:firstLine="420"/>
      </w:pPr>
      <w:r>
        <w:t xml:space="preserve">        path.getElements().add(quadTo);</w:t>
      </w:r>
    </w:p>
    <w:p w14:paraId="358A90D1" w14:textId="77777777" w:rsidR="00530EE9" w:rsidRDefault="00530EE9" w:rsidP="00530EE9">
      <w:pPr>
        <w:pStyle w:val="custom3"/>
        <w:ind w:firstLine="420"/>
      </w:pPr>
      <w:r>
        <w:t xml:space="preserve">        path.getElements().add(new VLineTo(90.0f));</w:t>
      </w:r>
    </w:p>
    <w:p w14:paraId="1FE2649D" w14:textId="77777777" w:rsidR="00530EE9" w:rsidRDefault="00530EE9" w:rsidP="00530EE9">
      <w:pPr>
        <w:pStyle w:val="custom3"/>
        <w:ind w:firstLine="420"/>
      </w:pPr>
      <w:r>
        <w:t xml:space="preserve">        path.getElements().add(cubicTo);</w:t>
      </w:r>
    </w:p>
    <w:p w14:paraId="4B3AA7D6" w14:textId="77777777" w:rsidR="00530EE9" w:rsidRDefault="00530EE9" w:rsidP="00530EE9">
      <w:pPr>
        <w:pStyle w:val="custom3"/>
        <w:ind w:firstLine="420"/>
      </w:pPr>
      <w:r>
        <w:t xml:space="preserve">        root.getChildren().add(path);</w:t>
      </w:r>
    </w:p>
    <w:p w14:paraId="24459D8D" w14:textId="77777777" w:rsidR="00530EE9" w:rsidRDefault="00530EE9" w:rsidP="00530EE9">
      <w:pPr>
        <w:pStyle w:val="custom3"/>
        <w:ind w:firstLine="420"/>
      </w:pPr>
      <w:r>
        <w:t xml:space="preserve">        scene.setRoot(root);</w:t>
      </w:r>
    </w:p>
    <w:p w14:paraId="1DB9F7C7" w14:textId="77777777" w:rsidR="00530EE9" w:rsidRDefault="00530EE9" w:rsidP="00530EE9">
      <w:pPr>
        <w:pStyle w:val="custom3"/>
        <w:ind w:firstLine="420"/>
      </w:pPr>
      <w:r>
        <w:t xml:space="preserve">        primaryStage.show();</w:t>
      </w:r>
    </w:p>
    <w:p w14:paraId="6A9A4F0F" w14:textId="026340B3" w:rsidR="00BB6794" w:rsidRDefault="00530EE9" w:rsidP="00530EE9">
      <w:pPr>
        <w:pStyle w:val="custom3"/>
        <w:ind w:firstLine="420"/>
      </w:pPr>
      <w:r>
        <w:t xml:space="preserve">    }</w:t>
      </w:r>
    </w:p>
    <w:p w14:paraId="1A61D07E" w14:textId="20E237E1" w:rsidR="00096279" w:rsidRDefault="00096279" w:rsidP="00096279">
      <w:pPr>
        <w:pStyle w:val="custom0"/>
      </w:pPr>
      <w:bookmarkStart w:id="21" w:name="_Toc524364602"/>
      <w:r>
        <w:rPr>
          <w:rFonts w:hint="eastAsia"/>
        </w:rPr>
        <w:t>圆</w:t>
      </w:r>
      <w:bookmarkEnd w:id="21"/>
    </w:p>
    <w:p w14:paraId="677A1AEA" w14:textId="77777777" w:rsidR="00096279" w:rsidRDefault="00096279" w:rsidP="00096279">
      <w:pPr>
        <w:pStyle w:val="custom3"/>
        <w:ind w:firstLine="420"/>
      </w:pPr>
      <w:r>
        <w:t xml:space="preserve">    public void start(Stage primaryStage) {</w:t>
      </w:r>
    </w:p>
    <w:p w14:paraId="52676683" w14:textId="77777777" w:rsidR="00096279" w:rsidRDefault="00096279" w:rsidP="00096279">
      <w:pPr>
        <w:pStyle w:val="custom3"/>
        <w:ind w:firstLine="420"/>
      </w:pPr>
      <w:r>
        <w:t xml:space="preserve">        primaryStage.setTitle("");</w:t>
      </w:r>
    </w:p>
    <w:p w14:paraId="63D49D48" w14:textId="77777777" w:rsidR="00096279" w:rsidRDefault="00096279" w:rsidP="00096279">
      <w:pPr>
        <w:pStyle w:val="custom3"/>
        <w:ind w:firstLine="420"/>
      </w:pPr>
      <w:r>
        <w:t xml:space="preserve">        Group root = new Group();</w:t>
      </w:r>
    </w:p>
    <w:p w14:paraId="6EA2D05C" w14:textId="77777777" w:rsidR="00096279" w:rsidRDefault="00096279" w:rsidP="00096279">
      <w:pPr>
        <w:pStyle w:val="custom3"/>
        <w:ind w:firstLine="420"/>
      </w:pPr>
      <w:r>
        <w:t xml:space="preserve">        Scene scene = new Scene(root, 300, 250, Color.WHITE);</w:t>
      </w:r>
    </w:p>
    <w:p w14:paraId="77204744" w14:textId="77777777" w:rsidR="00096279" w:rsidRDefault="00096279" w:rsidP="00096279">
      <w:pPr>
        <w:pStyle w:val="custom3"/>
        <w:ind w:firstLine="420"/>
      </w:pPr>
      <w:r>
        <w:t xml:space="preserve">        Group g = new Group();</w:t>
      </w:r>
    </w:p>
    <w:p w14:paraId="2C5AE0A2" w14:textId="77777777" w:rsidR="00096279" w:rsidRDefault="00096279" w:rsidP="00096279">
      <w:pPr>
        <w:pStyle w:val="custom3"/>
        <w:ind w:firstLine="420"/>
      </w:pPr>
      <w:r>
        <w:t xml:space="preserve">        DropShadow ds1 = new DropShadow();</w:t>
      </w:r>
    </w:p>
    <w:p w14:paraId="3568741B" w14:textId="77777777" w:rsidR="00096279" w:rsidRDefault="00096279" w:rsidP="00096279">
      <w:pPr>
        <w:pStyle w:val="custom3"/>
        <w:ind w:firstLine="420"/>
      </w:pPr>
      <w:r>
        <w:t xml:space="preserve">        ds1.setOffsetX(4.0);</w:t>
      </w:r>
    </w:p>
    <w:p w14:paraId="033AEDB4" w14:textId="77777777" w:rsidR="00096279" w:rsidRDefault="00096279" w:rsidP="00096279">
      <w:pPr>
        <w:pStyle w:val="custom3"/>
        <w:ind w:firstLine="420"/>
      </w:pPr>
      <w:r>
        <w:lastRenderedPageBreak/>
        <w:t xml:space="preserve">        Circle c = new Circle();</w:t>
      </w:r>
    </w:p>
    <w:p w14:paraId="06BDC738" w14:textId="77777777" w:rsidR="00096279" w:rsidRDefault="00096279" w:rsidP="00096279">
      <w:pPr>
        <w:pStyle w:val="custom3"/>
        <w:ind w:firstLine="420"/>
      </w:pPr>
      <w:r>
        <w:t xml:space="preserve">        c.setEffect(ds1);</w:t>
      </w:r>
    </w:p>
    <w:p w14:paraId="399064FF" w14:textId="77777777" w:rsidR="00096279" w:rsidRDefault="00096279" w:rsidP="00096279">
      <w:pPr>
        <w:pStyle w:val="custom3"/>
        <w:ind w:firstLine="420"/>
      </w:pPr>
      <w:r>
        <w:t xml:space="preserve">        c.setCenterX(50.0);</w:t>
      </w:r>
    </w:p>
    <w:p w14:paraId="737F5734" w14:textId="77777777" w:rsidR="00096279" w:rsidRDefault="00096279" w:rsidP="00096279">
      <w:pPr>
        <w:pStyle w:val="custom3"/>
        <w:ind w:firstLine="420"/>
      </w:pPr>
      <w:r>
        <w:t xml:space="preserve">        c.setCenterY(125.0);</w:t>
      </w:r>
    </w:p>
    <w:p w14:paraId="774148DE" w14:textId="77777777" w:rsidR="00096279" w:rsidRDefault="00096279" w:rsidP="00096279">
      <w:pPr>
        <w:pStyle w:val="custom3"/>
        <w:ind w:firstLine="420"/>
      </w:pPr>
      <w:r>
        <w:t xml:space="preserve">        c.setRadius(30.0);</w:t>
      </w:r>
    </w:p>
    <w:p w14:paraId="1E956AE8" w14:textId="77777777" w:rsidR="00096279" w:rsidRDefault="00096279" w:rsidP="00096279">
      <w:pPr>
        <w:pStyle w:val="custom3"/>
        <w:ind w:firstLine="420"/>
      </w:pPr>
      <w:r>
        <w:t xml:space="preserve">        c.setFill(Color.RED);</w:t>
      </w:r>
    </w:p>
    <w:p w14:paraId="6532FC4D" w14:textId="77777777" w:rsidR="00096279" w:rsidRDefault="00096279" w:rsidP="00096279">
      <w:pPr>
        <w:pStyle w:val="custom3"/>
        <w:ind w:firstLine="420"/>
      </w:pPr>
      <w:r>
        <w:t xml:space="preserve">        c.setCache(true);</w:t>
      </w:r>
    </w:p>
    <w:p w14:paraId="700614C0" w14:textId="77777777" w:rsidR="00096279" w:rsidRDefault="00096279" w:rsidP="00096279">
      <w:pPr>
        <w:pStyle w:val="custom3"/>
        <w:ind w:firstLine="420"/>
      </w:pPr>
      <w:r>
        <w:t xml:space="preserve">        g.getChildren().add(c);</w:t>
      </w:r>
    </w:p>
    <w:p w14:paraId="3456F07A" w14:textId="77777777" w:rsidR="00096279" w:rsidRDefault="00096279" w:rsidP="00096279">
      <w:pPr>
        <w:pStyle w:val="custom3"/>
        <w:ind w:firstLine="420"/>
      </w:pPr>
      <w:r>
        <w:t xml:space="preserve">        root.getChildren().add(g);</w:t>
      </w:r>
    </w:p>
    <w:p w14:paraId="0654535D" w14:textId="77777777" w:rsidR="00096279" w:rsidRDefault="00096279" w:rsidP="00096279">
      <w:pPr>
        <w:pStyle w:val="custom3"/>
        <w:ind w:firstLine="420"/>
      </w:pPr>
      <w:r>
        <w:t xml:space="preserve">        primaryStage.setScene(scene);</w:t>
      </w:r>
    </w:p>
    <w:p w14:paraId="6C0EBE7F" w14:textId="77777777" w:rsidR="00096279" w:rsidRDefault="00096279" w:rsidP="00096279">
      <w:pPr>
        <w:pStyle w:val="custom3"/>
        <w:ind w:firstLine="420"/>
      </w:pPr>
      <w:r>
        <w:t xml:space="preserve">        primaryStage.show();</w:t>
      </w:r>
    </w:p>
    <w:p w14:paraId="4B5BC620" w14:textId="0CAEF252" w:rsidR="00096279" w:rsidRPr="00096279" w:rsidRDefault="00096279" w:rsidP="00096279">
      <w:pPr>
        <w:pStyle w:val="custom3"/>
        <w:ind w:firstLine="420"/>
      </w:pPr>
      <w:r>
        <w:t xml:space="preserve">    }</w:t>
      </w:r>
    </w:p>
    <w:p w14:paraId="16520F20" w14:textId="651AEA9B" w:rsidR="00201693" w:rsidRDefault="00201693" w:rsidP="00F32F0A">
      <w:pPr>
        <w:pStyle w:val="custom0"/>
      </w:pPr>
      <w:bookmarkStart w:id="22" w:name="_Toc524364603"/>
      <w:r>
        <w:t>圆弧</w:t>
      </w:r>
      <w:bookmarkEnd w:id="22"/>
    </w:p>
    <w:p w14:paraId="2942477F" w14:textId="77777777" w:rsidR="00264769" w:rsidRDefault="00264769" w:rsidP="00264769">
      <w:pPr>
        <w:pStyle w:val="custom3"/>
        <w:ind w:firstLine="420"/>
      </w:pPr>
      <w:r>
        <w:t>public void start(Stage primaryStage) {</w:t>
      </w:r>
    </w:p>
    <w:p w14:paraId="6EBD8DCE" w14:textId="77777777" w:rsidR="00264769" w:rsidRDefault="00264769" w:rsidP="00264769">
      <w:pPr>
        <w:pStyle w:val="custom3"/>
        <w:ind w:firstLine="420"/>
      </w:pPr>
      <w:r>
        <w:t xml:space="preserve">        primaryStage.setTitle("Text Fonts");</w:t>
      </w:r>
    </w:p>
    <w:p w14:paraId="78F5FA4A" w14:textId="77777777" w:rsidR="00264769" w:rsidRDefault="00264769" w:rsidP="00264769">
      <w:pPr>
        <w:pStyle w:val="custom3"/>
        <w:ind w:firstLine="420"/>
      </w:pPr>
      <w:r>
        <w:t xml:space="preserve">        Group g = new Group();</w:t>
      </w:r>
    </w:p>
    <w:p w14:paraId="0F8FDCCD" w14:textId="77777777" w:rsidR="00264769" w:rsidRDefault="00264769" w:rsidP="00264769">
      <w:pPr>
        <w:pStyle w:val="custom3"/>
        <w:ind w:firstLine="420"/>
      </w:pPr>
      <w:r>
        <w:t xml:space="preserve">        Scene scene = new Scene(g, 550, 250, Color.web("0x0000FF",1.0));</w:t>
      </w:r>
    </w:p>
    <w:p w14:paraId="1D1657F3" w14:textId="77777777" w:rsidR="00264769" w:rsidRDefault="00264769" w:rsidP="00264769">
      <w:pPr>
        <w:pStyle w:val="custom3"/>
        <w:ind w:firstLine="420"/>
      </w:pPr>
      <w:r>
        <w:t xml:space="preserve">        Arc arc = new Arc();</w:t>
      </w:r>
    </w:p>
    <w:p w14:paraId="7D38D6F2" w14:textId="77777777" w:rsidR="00264769" w:rsidRDefault="00264769" w:rsidP="00264769">
      <w:pPr>
        <w:pStyle w:val="custom3"/>
        <w:ind w:firstLine="420"/>
      </w:pPr>
      <w:r>
        <w:t xml:space="preserve">        arc.setCenterX(50.0f);</w:t>
      </w:r>
    </w:p>
    <w:p w14:paraId="089B01AC" w14:textId="77777777" w:rsidR="00264769" w:rsidRDefault="00264769" w:rsidP="00264769">
      <w:pPr>
        <w:pStyle w:val="custom3"/>
        <w:ind w:firstLine="420"/>
      </w:pPr>
      <w:r>
        <w:t xml:space="preserve">        arc.setCenterY(50.0f);</w:t>
      </w:r>
    </w:p>
    <w:p w14:paraId="3D9BCB6C" w14:textId="77777777" w:rsidR="00264769" w:rsidRDefault="00264769" w:rsidP="00264769">
      <w:pPr>
        <w:pStyle w:val="custom3"/>
        <w:ind w:firstLine="420"/>
      </w:pPr>
      <w:r>
        <w:t xml:space="preserve">        arc.setRadiusX(25.0f);</w:t>
      </w:r>
    </w:p>
    <w:p w14:paraId="1CD7C0F5" w14:textId="77777777" w:rsidR="00264769" w:rsidRDefault="00264769" w:rsidP="00264769">
      <w:pPr>
        <w:pStyle w:val="custom3"/>
        <w:ind w:firstLine="420"/>
      </w:pPr>
      <w:r>
        <w:t xml:space="preserve">        arc.setRadiusY(25.0f);</w:t>
      </w:r>
    </w:p>
    <w:p w14:paraId="1C123EDD" w14:textId="77777777" w:rsidR="00264769" w:rsidRDefault="00264769" w:rsidP="00264769">
      <w:pPr>
        <w:pStyle w:val="custom3"/>
        <w:ind w:firstLine="420"/>
      </w:pPr>
      <w:r>
        <w:t xml:space="preserve">        arc.setStartAngle(45.0f);</w:t>
      </w:r>
    </w:p>
    <w:p w14:paraId="03025F2F" w14:textId="77777777" w:rsidR="00264769" w:rsidRDefault="00264769" w:rsidP="00264769">
      <w:pPr>
        <w:pStyle w:val="custom3"/>
        <w:ind w:firstLine="420"/>
      </w:pPr>
      <w:r>
        <w:t xml:space="preserve">        arc.setLength(270.0f);</w:t>
      </w:r>
    </w:p>
    <w:p w14:paraId="0D0A38B6" w14:textId="77777777" w:rsidR="00264769" w:rsidRDefault="00264769" w:rsidP="00264769">
      <w:pPr>
        <w:pStyle w:val="custom3"/>
        <w:ind w:firstLine="420"/>
      </w:pPr>
      <w:r>
        <w:t xml:space="preserve">        arc.setType(ArcType.ROUND);</w:t>
      </w:r>
    </w:p>
    <w:p w14:paraId="5C2E5F28" w14:textId="77777777" w:rsidR="00264769" w:rsidRDefault="00264769" w:rsidP="00264769">
      <w:pPr>
        <w:pStyle w:val="custom3"/>
        <w:ind w:firstLine="420"/>
      </w:pPr>
      <w:r>
        <w:t xml:space="preserve">        g.getChildren().add(arc);</w:t>
      </w:r>
    </w:p>
    <w:p w14:paraId="7A056579" w14:textId="77777777" w:rsidR="00264769" w:rsidRDefault="00264769" w:rsidP="00264769">
      <w:pPr>
        <w:pStyle w:val="custom3"/>
        <w:ind w:firstLine="420"/>
      </w:pPr>
      <w:r>
        <w:t xml:space="preserve">        primaryStage.setScene(scene);</w:t>
      </w:r>
    </w:p>
    <w:p w14:paraId="3C12CFB7" w14:textId="77777777" w:rsidR="00264769" w:rsidRDefault="00264769" w:rsidP="00264769">
      <w:pPr>
        <w:pStyle w:val="custom3"/>
        <w:ind w:firstLine="420"/>
      </w:pPr>
      <w:r>
        <w:t xml:space="preserve">        primaryStage.show();</w:t>
      </w:r>
    </w:p>
    <w:p w14:paraId="3CD7F31A" w14:textId="38B76397" w:rsidR="00BB6794" w:rsidRDefault="00264769" w:rsidP="00264769">
      <w:pPr>
        <w:pStyle w:val="custom3"/>
        <w:ind w:firstLine="420"/>
      </w:pPr>
      <w:r>
        <w:t xml:space="preserve">    }</w:t>
      </w:r>
    </w:p>
    <w:p w14:paraId="06DE5B42" w14:textId="254B52D1" w:rsidR="00DB73F2" w:rsidRDefault="00DB73F2" w:rsidP="00DB73F2">
      <w:pPr>
        <w:pStyle w:val="custom0"/>
      </w:pPr>
      <w:bookmarkStart w:id="23" w:name="_Toc524364604"/>
      <w:r>
        <w:t>多边形</w:t>
      </w:r>
      <w:bookmarkEnd w:id="23"/>
    </w:p>
    <w:p w14:paraId="7EA60BDB" w14:textId="77777777" w:rsidR="00DB73F2" w:rsidRDefault="00DB73F2" w:rsidP="00DB73F2">
      <w:pPr>
        <w:pStyle w:val="custom3"/>
        <w:ind w:firstLine="420"/>
      </w:pPr>
      <w:r>
        <w:t>public void start(Stage primaryStage) {</w:t>
      </w:r>
    </w:p>
    <w:p w14:paraId="4321CB24" w14:textId="77777777" w:rsidR="00DB73F2" w:rsidRDefault="00DB73F2" w:rsidP="00DB73F2">
      <w:pPr>
        <w:pStyle w:val="custom3"/>
        <w:ind w:firstLine="420"/>
      </w:pPr>
      <w:r>
        <w:t xml:space="preserve">        Group root = new Group();</w:t>
      </w:r>
    </w:p>
    <w:p w14:paraId="027B0437" w14:textId="77777777" w:rsidR="00DB73F2" w:rsidRDefault="00DB73F2" w:rsidP="00DB73F2">
      <w:pPr>
        <w:pStyle w:val="custom3"/>
        <w:ind w:firstLine="420"/>
      </w:pPr>
      <w:r>
        <w:t xml:space="preserve">        Scene scene = new Scene(root, 260, 80);</w:t>
      </w:r>
    </w:p>
    <w:p w14:paraId="445D672E" w14:textId="77777777" w:rsidR="00DB73F2" w:rsidRDefault="00DB73F2" w:rsidP="00DB73F2">
      <w:pPr>
        <w:pStyle w:val="custom3"/>
        <w:ind w:firstLine="420"/>
      </w:pPr>
      <w:r>
        <w:t xml:space="preserve">        primaryStage.setScene(scene);</w:t>
      </w:r>
    </w:p>
    <w:p w14:paraId="4E4C2834" w14:textId="77777777" w:rsidR="00DB73F2" w:rsidRDefault="00DB73F2" w:rsidP="00DB73F2">
      <w:pPr>
        <w:pStyle w:val="custom3"/>
        <w:ind w:firstLine="420"/>
      </w:pPr>
      <w:r>
        <w:t xml:space="preserve">        Group g = new Group();</w:t>
      </w:r>
    </w:p>
    <w:p w14:paraId="5AAF3139" w14:textId="77777777" w:rsidR="00DB73F2" w:rsidRDefault="00DB73F2" w:rsidP="00DB73F2">
      <w:pPr>
        <w:pStyle w:val="custom3"/>
        <w:ind w:firstLine="420"/>
      </w:pPr>
      <w:r>
        <w:t xml:space="preserve">        Polygon polygon = new Polygon();</w:t>
      </w:r>
    </w:p>
    <w:p w14:paraId="0E004BD9" w14:textId="77777777" w:rsidR="00DB73F2" w:rsidRDefault="00DB73F2" w:rsidP="00DB73F2">
      <w:pPr>
        <w:pStyle w:val="custom3"/>
        <w:ind w:firstLine="420"/>
      </w:pPr>
      <w:r>
        <w:t xml:space="preserve">        polygon.getPoints().addAll(new Double[]{ 0.0, 0.0,20.0, 10.0,10.0, 20.0});</w:t>
      </w:r>
    </w:p>
    <w:p w14:paraId="3C6A8C23" w14:textId="77777777" w:rsidR="00DB73F2" w:rsidRDefault="00DB73F2" w:rsidP="00DB73F2">
      <w:pPr>
        <w:pStyle w:val="custom3"/>
        <w:ind w:firstLine="420"/>
      </w:pPr>
      <w:r>
        <w:t xml:space="preserve">        g.getChildren().add(polygon);</w:t>
      </w:r>
    </w:p>
    <w:p w14:paraId="5E8EFF6B" w14:textId="77777777" w:rsidR="00DB73F2" w:rsidRDefault="00DB73F2" w:rsidP="00DB73F2">
      <w:pPr>
        <w:pStyle w:val="custom3"/>
        <w:ind w:firstLine="420"/>
      </w:pPr>
      <w:r>
        <w:t xml:space="preserve">        scene.setRoot(g);</w:t>
      </w:r>
    </w:p>
    <w:p w14:paraId="2EE98A82" w14:textId="77777777" w:rsidR="00DB73F2" w:rsidRDefault="00DB73F2" w:rsidP="00DB73F2">
      <w:pPr>
        <w:pStyle w:val="custom3"/>
        <w:ind w:firstLine="420"/>
      </w:pPr>
      <w:r>
        <w:t xml:space="preserve">        primaryStage.show();</w:t>
      </w:r>
    </w:p>
    <w:p w14:paraId="3307604F" w14:textId="50736083" w:rsidR="00DB73F2" w:rsidRPr="00DB73F2" w:rsidRDefault="00DB73F2" w:rsidP="00DB73F2">
      <w:pPr>
        <w:pStyle w:val="custom3"/>
        <w:ind w:firstLine="420"/>
      </w:pPr>
      <w:r>
        <w:t xml:space="preserve">    }</w:t>
      </w:r>
    </w:p>
    <w:p w14:paraId="54A72E0C" w14:textId="669B0C61" w:rsidR="00201693" w:rsidRDefault="00201693" w:rsidP="00F32F0A">
      <w:pPr>
        <w:pStyle w:val="custom0"/>
      </w:pPr>
      <w:bookmarkStart w:id="24" w:name="_Toc524364605"/>
      <w:r>
        <w:lastRenderedPageBreak/>
        <w:t>折线</w:t>
      </w:r>
      <w:bookmarkEnd w:id="24"/>
    </w:p>
    <w:p w14:paraId="3CF953F0" w14:textId="77777777" w:rsidR="00E018D8" w:rsidRDefault="00E018D8" w:rsidP="00E018D8">
      <w:pPr>
        <w:pStyle w:val="custom3"/>
        <w:ind w:firstLine="420"/>
      </w:pPr>
      <w:r>
        <w:t>public void start(Stage primaryStage) {</w:t>
      </w:r>
    </w:p>
    <w:p w14:paraId="4415EA9D" w14:textId="77777777" w:rsidR="00E018D8" w:rsidRDefault="00E018D8" w:rsidP="00E018D8">
      <w:pPr>
        <w:pStyle w:val="custom3"/>
        <w:ind w:firstLine="420"/>
      </w:pPr>
      <w:r>
        <w:t xml:space="preserve">        Group root = new Group();</w:t>
      </w:r>
    </w:p>
    <w:p w14:paraId="17D66D5E" w14:textId="77777777" w:rsidR="00E018D8" w:rsidRDefault="00E018D8" w:rsidP="00E018D8">
      <w:pPr>
        <w:pStyle w:val="custom3"/>
        <w:ind w:firstLine="420"/>
      </w:pPr>
      <w:r>
        <w:t xml:space="preserve">        Scene scene = new Scene(root, 260, 80);</w:t>
      </w:r>
    </w:p>
    <w:p w14:paraId="182E6AF2" w14:textId="77777777" w:rsidR="00E018D8" w:rsidRDefault="00E018D8" w:rsidP="00E018D8">
      <w:pPr>
        <w:pStyle w:val="custom3"/>
        <w:ind w:firstLine="420"/>
      </w:pPr>
      <w:r>
        <w:t xml:space="preserve">        primaryStage.setScene(scene);</w:t>
      </w:r>
    </w:p>
    <w:p w14:paraId="47C97771" w14:textId="77777777" w:rsidR="00E018D8" w:rsidRDefault="00E018D8" w:rsidP="00E018D8">
      <w:pPr>
        <w:pStyle w:val="custom3"/>
        <w:ind w:firstLine="420"/>
      </w:pPr>
      <w:r>
        <w:t xml:space="preserve">        Group g = new Group();</w:t>
      </w:r>
    </w:p>
    <w:p w14:paraId="16F8065E" w14:textId="77777777" w:rsidR="00E018D8" w:rsidRDefault="00E018D8" w:rsidP="00E018D8">
      <w:pPr>
        <w:pStyle w:val="custom3"/>
        <w:ind w:firstLine="420"/>
      </w:pPr>
      <w:r>
        <w:t xml:space="preserve">        Polyline polyline = new Polyline();</w:t>
      </w:r>
    </w:p>
    <w:p w14:paraId="4418EF3B" w14:textId="77777777" w:rsidR="00E018D8" w:rsidRDefault="00E018D8" w:rsidP="00E018D8">
      <w:pPr>
        <w:pStyle w:val="custom3"/>
        <w:ind w:firstLine="420"/>
      </w:pPr>
      <w:r>
        <w:t xml:space="preserve">        polyline.getPoints().addAll(new Double[]{0.0, 0.0,20.0, 10.0,10.0, 20.0 });</w:t>
      </w:r>
    </w:p>
    <w:p w14:paraId="0B9E9549" w14:textId="77777777" w:rsidR="00E018D8" w:rsidRDefault="00E018D8" w:rsidP="00E018D8">
      <w:pPr>
        <w:pStyle w:val="custom3"/>
        <w:ind w:firstLine="420"/>
      </w:pPr>
      <w:r>
        <w:t xml:space="preserve">        g.getChildren().add(polyline);</w:t>
      </w:r>
    </w:p>
    <w:p w14:paraId="5DD1C5BE" w14:textId="77777777" w:rsidR="00E018D8" w:rsidRDefault="00E018D8" w:rsidP="00E018D8">
      <w:pPr>
        <w:pStyle w:val="custom3"/>
        <w:ind w:firstLine="420"/>
      </w:pPr>
      <w:r>
        <w:t xml:space="preserve">        scene.setRoot(g);</w:t>
      </w:r>
    </w:p>
    <w:p w14:paraId="539BFB04" w14:textId="77777777" w:rsidR="00E018D8" w:rsidRDefault="00E018D8" w:rsidP="00E018D8">
      <w:pPr>
        <w:pStyle w:val="custom3"/>
        <w:ind w:firstLine="420"/>
      </w:pPr>
      <w:r>
        <w:t xml:space="preserve">        primaryStage.show();</w:t>
      </w:r>
    </w:p>
    <w:p w14:paraId="3E006FB7" w14:textId="21F99EFF" w:rsidR="003F74D4" w:rsidRPr="003F74D4" w:rsidRDefault="00E018D8" w:rsidP="00E018D8">
      <w:pPr>
        <w:pStyle w:val="custom3"/>
        <w:ind w:firstLine="420"/>
      </w:pPr>
      <w:r>
        <w:t xml:space="preserve">    }</w:t>
      </w:r>
    </w:p>
    <w:p w14:paraId="6536CB5D" w14:textId="1DEADF7A" w:rsidR="00201693" w:rsidRDefault="00201693" w:rsidP="00F32F0A">
      <w:pPr>
        <w:pStyle w:val="custom0"/>
      </w:pPr>
      <w:bookmarkStart w:id="25" w:name="_Toc524364606"/>
      <w:r>
        <w:t>曲线</w:t>
      </w:r>
      <w:bookmarkEnd w:id="25"/>
    </w:p>
    <w:p w14:paraId="3642D053" w14:textId="2D5816AC" w:rsidR="00EB0E1A" w:rsidRPr="00EB0E1A" w:rsidRDefault="00EB0E1A" w:rsidP="00EB0E1A">
      <w:pPr>
        <w:pStyle w:val="custom2"/>
        <w:ind w:firstLine="420"/>
      </w:pPr>
      <w:r>
        <w:t>三次曲线</w:t>
      </w:r>
    </w:p>
    <w:p w14:paraId="56A87A73" w14:textId="77777777" w:rsidR="00433A5F" w:rsidRDefault="00433A5F" w:rsidP="00433A5F">
      <w:pPr>
        <w:pStyle w:val="custom3"/>
        <w:ind w:firstLine="420"/>
      </w:pPr>
      <w:r>
        <w:t xml:space="preserve">    public void start(Stage primaryStage) {</w:t>
      </w:r>
    </w:p>
    <w:p w14:paraId="186E8238" w14:textId="77777777" w:rsidR="00433A5F" w:rsidRDefault="00433A5F" w:rsidP="00433A5F">
      <w:pPr>
        <w:pStyle w:val="custom3"/>
        <w:ind w:firstLine="420"/>
      </w:pPr>
      <w:r>
        <w:t xml:space="preserve">        primaryStage.setTitle("ComboBoxSample");</w:t>
      </w:r>
    </w:p>
    <w:p w14:paraId="62865C28" w14:textId="77777777" w:rsidR="00433A5F" w:rsidRDefault="00433A5F" w:rsidP="00433A5F">
      <w:pPr>
        <w:pStyle w:val="custom3"/>
        <w:ind w:firstLine="420"/>
      </w:pPr>
      <w:r>
        <w:t xml:space="preserve">        Scene scene = new Scene(new Group(), 450, 250);</w:t>
      </w:r>
    </w:p>
    <w:p w14:paraId="578A651D" w14:textId="77777777" w:rsidR="00433A5F" w:rsidRDefault="00433A5F" w:rsidP="00433A5F">
      <w:pPr>
        <w:pStyle w:val="custom3"/>
        <w:ind w:firstLine="420"/>
      </w:pPr>
      <w:r>
        <w:t xml:space="preserve">        CubicCurve cubic = new CubicCurve();</w:t>
      </w:r>
    </w:p>
    <w:p w14:paraId="7355E9AA" w14:textId="77777777" w:rsidR="00433A5F" w:rsidRDefault="00433A5F" w:rsidP="00433A5F">
      <w:pPr>
        <w:pStyle w:val="custom3"/>
        <w:ind w:firstLine="420"/>
      </w:pPr>
      <w:r>
        <w:t xml:space="preserve">        cubic.setStartX(0.0f);</w:t>
      </w:r>
    </w:p>
    <w:p w14:paraId="41F220AF" w14:textId="77777777" w:rsidR="00433A5F" w:rsidRDefault="00433A5F" w:rsidP="00433A5F">
      <w:pPr>
        <w:pStyle w:val="custom3"/>
        <w:ind w:firstLine="420"/>
      </w:pPr>
      <w:r>
        <w:t xml:space="preserve">        cubic.setStartY(50.0f);</w:t>
      </w:r>
    </w:p>
    <w:p w14:paraId="00DCB238" w14:textId="77777777" w:rsidR="00433A5F" w:rsidRDefault="00433A5F" w:rsidP="00433A5F">
      <w:pPr>
        <w:pStyle w:val="custom3"/>
        <w:ind w:firstLine="420"/>
      </w:pPr>
      <w:r>
        <w:t xml:space="preserve">        cubic.setControlX1(25.0f);</w:t>
      </w:r>
    </w:p>
    <w:p w14:paraId="2DADBD40" w14:textId="77777777" w:rsidR="00433A5F" w:rsidRDefault="00433A5F" w:rsidP="00433A5F">
      <w:pPr>
        <w:pStyle w:val="custom3"/>
        <w:ind w:firstLine="420"/>
      </w:pPr>
      <w:r>
        <w:t xml:space="preserve">        cubic.setControlY1(0.0f);</w:t>
      </w:r>
    </w:p>
    <w:p w14:paraId="7D420ED9" w14:textId="77777777" w:rsidR="00433A5F" w:rsidRDefault="00433A5F" w:rsidP="00433A5F">
      <w:pPr>
        <w:pStyle w:val="custom3"/>
        <w:ind w:firstLine="420"/>
      </w:pPr>
      <w:r>
        <w:t xml:space="preserve">        cubic.setControlX2(75.0f);</w:t>
      </w:r>
    </w:p>
    <w:p w14:paraId="6A4094ED" w14:textId="77777777" w:rsidR="00433A5F" w:rsidRDefault="00433A5F" w:rsidP="00433A5F">
      <w:pPr>
        <w:pStyle w:val="custom3"/>
        <w:ind w:firstLine="420"/>
      </w:pPr>
      <w:r>
        <w:t xml:space="preserve">        cubic.setControlY2(100.0f);</w:t>
      </w:r>
    </w:p>
    <w:p w14:paraId="4A9E3485" w14:textId="77777777" w:rsidR="00433A5F" w:rsidRDefault="00433A5F" w:rsidP="00433A5F">
      <w:pPr>
        <w:pStyle w:val="custom3"/>
        <w:ind w:firstLine="420"/>
      </w:pPr>
      <w:r>
        <w:t xml:space="preserve">        cubic.setEndX(100.0f);</w:t>
      </w:r>
    </w:p>
    <w:p w14:paraId="3251A5CA" w14:textId="77777777" w:rsidR="00433A5F" w:rsidRDefault="00433A5F" w:rsidP="00433A5F">
      <w:pPr>
        <w:pStyle w:val="custom3"/>
        <w:ind w:firstLine="420"/>
      </w:pPr>
      <w:r>
        <w:t xml:space="preserve">        cubic.setEndY(50.0f);</w:t>
      </w:r>
    </w:p>
    <w:p w14:paraId="0151F733" w14:textId="77777777" w:rsidR="00433A5F" w:rsidRDefault="00433A5F" w:rsidP="00433A5F">
      <w:pPr>
        <w:pStyle w:val="custom3"/>
        <w:ind w:firstLine="420"/>
      </w:pPr>
      <w:r>
        <w:t xml:space="preserve">        Group root = (Group) scene.getRoot();</w:t>
      </w:r>
    </w:p>
    <w:p w14:paraId="40851793" w14:textId="77777777" w:rsidR="00433A5F" w:rsidRDefault="00433A5F" w:rsidP="00433A5F">
      <w:pPr>
        <w:pStyle w:val="custom3"/>
        <w:ind w:firstLine="420"/>
      </w:pPr>
      <w:r>
        <w:t xml:space="preserve">        root.getChildren().add(cubic);</w:t>
      </w:r>
    </w:p>
    <w:p w14:paraId="4CE63726" w14:textId="77777777" w:rsidR="00433A5F" w:rsidRDefault="00433A5F" w:rsidP="00433A5F">
      <w:pPr>
        <w:pStyle w:val="custom3"/>
        <w:ind w:firstLine="420"/>
      </w:pPr>
      <w:r>
        <w:t xml:space="preserve">        primaryStage.setScene(scene);</w:t>
      </w:r>
    </w:p>
    <w:p w14:paraId="36DE7C74" w14:textId="77777777" w:rsidR="00433A5F" w:rsidRDefault="00433A5F" w:rsidP="00433A5F">
      <w:pPr>
        <w:pStyle w:val="custom3"/>
        <w:ind w:firstLine="420"/>
      </w:pPr>
      <w:r>
        <w:t xml:space="preserve">        primaryStage.show();</w:t>
      </w:r>
    </w:p>
    <w:p w14:paraId="01F56FB0" w14:textId="10594B34" w:rsidR="00433A5F" w:rsidRDefault="00433A5F" w:rsidP="00433A5F">
      <w:pPr>
        <w:pStyle w:val="custom3"/>
        <w:ind w:firstLine="420"/>
      </w:pPr>
      <w:r>
        <w:t xml:space="preserve">    }</w:t>
      </w:r>
    </w:p>
    <w:p w14:paraId="224CB90A" w14:textId="4CC36573" w:rsidR="00474FC6" w:rsidRDefault="00EB0E1A" w:rsidP="00474FC6">
      <w:pPr>
        <w:pStyle w:val="custom2"/>
        <w:ind w:firstLine="420"/>
      </w:pPr>
      <w:r>
        <w:t>二次曲线</w:t>
      </w:r>
    </w:p>
    <w:p w14:paraId="6322AAEE" w14:textId="77777777" w:rsidR="00474FC6" w:rsidRDefault="00474FC6" w:rsidP="00474FC6">
      <w:pPr>
        <w:pStyle w:val="custom3"/>
        <w:ind w:firstLine="420"/>
      </w:pPr>
      <w:r>
        <w:t xml:space="preserve">    public void start(Stage primaryStage) {</w:t>
      </w:r>
    </w:p>
    <w:p w14:paraId="44045E94" w14:textId="77777777" w:rsidR="00474FC6" w:rsidRDefault="00474FC6" w:rsidP="00474FC6">
      <w:pPr>
        <w:pStyle w:val="custom3"/>
        <w:ind w:firstLine="420"/>
      </w:pPr>
      <w:r>
        <w:t xml:space="preserve">        Group root = new Group();</w:t>
      </w:r>
    </w:p>
    <w:p w14:paraId="76AD1FBD" w14:textId="77777777" w:rsidR="00474FC6" w:rsidRDefault="00474FC6" w:rsidP="00474FC6">
      <w:pPr>
        <w:pStyle w:val="custom3"/>
        <w:ind w:firstLine="420"/>
      </w:pPr>
      <w:r>
        <w:t xml:space="preserve">        Scene scene = new Scene(root, 300, 150);</w:t>
      </w:r>
    </w:p>
    <w:p w14:paraId="6AA79CE7" w14:textId="77777777" w:rsidR="00474FC6" w:rsidRDefault="00474FC6" w:rsidP="00474FC6">
      <w:pPr>
        <w:pStyle w:val="custom3"/>
        <w:ind w:firstLine="420"/>
      </w:pPr>
      <w:r>
        <w:t xml:space="preserve">        primaryStage.setScene(scene);</w:t>
      </w:r>
    </w:p>
    <w:p w14:paraId="3B3B44E0" w14:textId="77777777" w:rsidR="00474FC6" w:rsidRDefault="00474FC6" w:rsidP="00474FC6">
      <w:pPr>
        <w:pStyle w:val="custom3"/>
        <w:ind w:firstLine="420"/>
      </w:pPr>
      <w:r>
        <w:t xml:space="preserve">        primaryStage.setTitle("");</w:t>
      </w:r>
    </w:p>
    <w:p w14:paraId="6BCE21FC" w14:textId="77777777" w:rsidR="00474FC6" w:rsidRDefault="00474FC6" w:rsidP="00474FC6">
      <w:pPr>
        <w:pStyle w:val="custom3"/>
        <w:ind w:firstLine="420"/>
      </w:pPr>
      <w:r>
        <w:t xml:space="preserve">        QuadCurve quad = new QuadCurve();</w:t>
      </w:r>
    </w:p>
    <w:p w14:paraId="5DFAADDE" w14:textId="77777777" w:rsidR="00474FC6" w:rsidRDefault="00474FC6" w:rsidP="00474FC6">
      <w:pPr>
        <w:pStyle w:val="custom3"/>
        <w:ind w:firstLine="420"/>
      </w:pPr>
      <w:r>
        <w:t xml:space="preserve">        quad.setStartX(0.0f);</w:t>
      </w:r>
    </w:p>
    <w:p w14:paraId="74ECF815" w14:textId="77777777" w:rsidR="00474FC6" w:rsidRDefault="00474FC6" w:rsidP="00474FC6">
      <w:pPr>
        <w:pStyle w:val="custom3"/>
        <w:ind w:firstLine="420"/>
      </w:pPr>
      <w:r>
        <w:t xml:space="preserve">        quad.setStartY(50.0f);</w:t>
      </w:r>
    </w:p>
    <w:p w14:paraId="41F6470C" w14:textId="77777777" w:rsidR="00474FC6" w:rsidRDefault="00474FC6" w:rsidP="00474FC6">
      <w:pPr>
        <w:pStyle w:val="custom3"/>
        <w:ind w:firstLine="420"/>
      </w:pPr>
      <w:r>
        <w:t xml:space="preserve">        quad.setEndX(50.0f);</w:t>
      </w:r>
    </w:p>
    <w:p w14:paraId="2010764C" w14:textId="77777777" w:rsidR="00474FC6" w:rsidRDefault="00474FC6" w:rsidP="00474FC6">
      <w:pPr>
        <w:pStyle w:val="custom3"/>
        <w:ind w:firstLine="420"/>
      </w:pPr>
      <w:r>
        <w:lastRenderedPageBreak/>
        <w:t xml:space="preserve">        quad.setEndY(50.0f);</w:t>
      </w:r>
    </w:p>
    <w:p w14:paraId="3296FA68" w14:textId="77777777" w:rsidR="00474FC6" w:rsidRDefault="00474FC6" w:rsidP="00474FC6">
      <w:pPr>
        <w:pStyle w:val="custom3"/>
        <w:ind w:firstLine="420"/>
      </w:pPr>
      <w:r>
        <w:t xml:space="preserve">        quad.setControlX(25.0f);</w:t>
      </w:r>
    </w:p>
    <w:p w14:paraId="6511357B" w14:textId="77777777" w:rsidR="00474FC6" w:rsidRDefault="00474FC6" w:rsidP="00474FC6">
      <w:pPr>
        <w:pStyle w:val="custom3"/>
        <w:ind w:firstLine="420"/>
      </w:pPr>
      <w:r>
        <w:t xml:space="preserve">        quad.setControlY(0.0f);</w:t>
      </w:r>
    </w:p>
    <w:p w14:paraId="603D9762" w14:textId="77777777" w:rsidR="00474FC6" w:rsidRDefault="00474FC6" w:rsidP="00474FC6">
      <w:pPr>
        <w:pStyle w:val="custom3"/>
        <w:ind w:firstLine="420"/>
      </w:pPr>
      <w:r>
        <w:t xml:space="preserve">        root.getChildren().add(quad);</w:t>
      </w:r>
    </w:p>
    <w:p w14:paraId="35E5736D" w14:textId="77777777" w:rsidR="00474FC6" w:rsidRDefault="00474FC6" w:rsidP="00474FC6">
      <w:pPr>
        <w:pStyle w:val="custom3"/>
        <w:ind w:firstLine="420"/>
      </w:pPr>
      <w:r>
        <w:t xml:space="preserve">        scene.setRoot(root);</w:t>
      </w:r>
    </w:p>
    <w:p w14:paraId="3E89FADC" w14:textId="77777777" w:rsidR="00474FC6" w:rsidRDefault="00474FC6" w:rsidP="00474FC6">
      <w:pPr>
        <w:pStyle w:val="custom3"/>
        <w:ind w:firstLine="420"/>
      </w:pPr>
      <w:r>
        <w:t xml:space="preserve">        primaryStage.show();</w:t>
      </w:r>
    </w:p>
    <w:p w14:paraId="74637E22" w14:textId="4E6990BB" w:rsidR="00474FC6" w:rsidRPr="00433A5F" w:rsidRDefault="00474FC6" w:rsidP="00474FC6">
      <w:pPr>
        <w:pStyle w:val="custom3"/>
        <w:ind w:firstLine="420"/>
      </w:pPr>
      <w:r>
        <w:t xml:space="preserve">    }</w:t>
      </w:r>
    </w:p>
    <w:p w14:paraId="568C06F6" w14:textId="5F9ABBAF" w:rsidR="00201693" w:rsidRDefault="00F32F0A" w:rsidP="00F32F0A">
      <w:pPr>
        <w:pStyle w:val="custom0"/>
      </w:pPr>
      <w:bookmarkStart w:id="26" w:name="_Toc524364607"/>
      <w:r>
        <w:t>文本</w:t>
      </w:r>
      <w:bookmarkEnd w:id="26"/>
    </w:p>
    <w:p w14:paraId="6358CBB8" w14:textId="77777777" w:rsidR="0044064D" w:rsidRDefault="0044064D" w:rsidP="0044064D">
      <w:pPr>
        <w:pStyle w:val="custom3"/>
        <w:ind w:firstLine="420"/>
      </w:pPr>
      <w:r>
        <w:t xml:space="preserve">    public void start(Stage primaryStage) {</w:t>
      </w:r>
    </w:p>
    <w:p w14:paraId="608C4169" w14:textId="77777777" w:rsidR="0044064D" w:rsidRDefault="0044064D" w:rsidP="0044064D">
      <w:pPr>
        <w:pStyle w:val="custom3"/>
        <w:ind w:firstLine="420"/>
      </w:pPr>
      <w:r>
        <w:t xml:space="preserve">        primaryStage.setTitle("");</w:t>
      </w:r>
    </w:p>
    <w:p w14:paraId="7FB644BD" w14:textId="77777777" w:rsidR="0044064D" w:rsidRDefault="0044064D" w:rsidP="0044064D">
      <w:pPr>
        <w:pStyle w:val="custom3"/>
        <w:ind w:firstLine="420"/>
      </w:pPr>
      <w:r>
        <w:t xml:space="preserve">        Group root = new Group();</w:t>
      </w:r>
    </w:p>
    <w:p w14:paraId="0E780092" w14:textId="77777777" w:rsidR="0044064D" w:rsidRDefault="0044064D" w:rsidP="0044064D">
      <w:pPr>
        <w:pStyle w:val="custom3"/>
        <w:ind w:firstLine="420"/>
      </w:pPr>
      <w:r>
        <w:t xml:space="preserve">        Scene scene = new Scene(root, 300, 250, Color.WHITE);</w:t>
      </w:r>
    </w:p>
    <w:p w14:paraId="2CBAA8E6" w14:textId="77777777" w:rsidR="0044064D" w:rsidRDefault="0044064D" w:rsidP="0044064D">
      <w:pPr>
        <w:pStyle w:val="custom3"/>
        <w:ind w:firstLine="420"/>
      </w:pPr>
      <w:r>
        <w:t xml:space="preserve">        Text t = new Text();</w:t>
      </w:r>
    </w:p>
    <w:p w14:paraId="0FEE3A74" w14:textId="77777777" w:rsidR="0044064D" w:rsidRDefault="0044064D" w:rsidP="0044064D">
      <w:pPr>
        <w:pStyle w:val="custom3"/>
        <w:ind w:firstLine="420"/>
      </w:pPr>
      <w:r>
        <w:t xml:space="preserve">        t.setX(10.0);</w:t>
      </w:r>
    </w:p>
    <w:p w14:paraId="41451EC6" w14:textId="77777777" w:rsidR="0044064D" w:rsidRDefault="0044064D" w:rsidP="0044064D">
      <w:pPr>
        <w:pStyle w:val="custom3"/>
        <w:ind w:firstLine="420"/>
      </w:pPr>
      <w:r>
        <w:t xml:space="preserve">        t.setY(50.0);</w:t>
      </w:r>
    </w:p>
    <w:p w14:paraId="13BA7955" w14:textId="77777777" w:rsidR="0044064D" w:rsidRDefault="0044064D" w:rsidP="0044064D">
      <w:pPr>
        <w:pStyle w:val="custom3"/>
        <w:ind w:firstLine="420"/>
      </w:pPr>
      <w:r>
        <w:t xml:space="preserve">        t.setCache(true);</w:t>
      </w:r>
    </w:p>
    <w:p w14:paraId="73CD7ED4" w14:textId="77777777" w:rsidR="0044064D" w:rsidRDefault="0044064D" w:rsidP="0044064D">
      <w:pPr>
        <w:pStyle w:val="custom3"/>
        <w:ind w:firstLine="420"/>
      </w:pPr>
      <w:r>
        <w:t xml:space="preserve">        t.setText("Reflections on JavaFX...");</w:t>
      </w:r>
    </w:p>
    <w:p w14:paraId="2D8779C3" w14:textId="77777777" w:rsidR="0044064D" w:rsidRDefault="0044064D" w:rsidP="0044064D">
      <w:pPr>
        <w:pStyle w:val="custom3"/>
        <w:ind w:firstLine="420"/>
      </w:pPr>
      <w:r>
        <w:t xml:space="preserve">        t.setFill(Color.RED);</w:t>
      </w:r>
    </w:p>
    <w:p w14:paraId="4156F34C" w14:textId="77777777" w:rsidR="0044064D" w:rsidRDefault="0044064D" w:rsidP="0044064D">
      <w:pPr>
        <w:pStyle w:val="custom3"/>
        <w:ind w:firstLine="420"/>
      </w:pPr>
      <w:r>
        <w:t xml:space="preserve">        t.setFont(Font.font(null, FontWeight.BOLD, 30));</w:t>
      </w:r>
    </w:p>
    <w:p w14:paraId="3FC0930F" w14:textId="77777777" w:rsidR="0044064D" w:rsidRDefault="0044064D" w:rsidP="0044064D">
      <w:pPr>
        <w:pStyle w:val="custom3"/>
        <w:ind w:firstLine="420"/>
      </w:pPr>
      <w:r>
        <w:rPr>
          <w:rFonts w:hint="eastAsia"/>
        </w:rPr>
        <w:t xml:space="preserve">        //</w:t>
      </w:r>
      <w:r>
        <w:rPr>
          <w:rFonts w:hint="eastAsia"/>
        </w:rPr>
        <w:t>倒影</w:t>
      </w:r>
    </w:p>
    <w:p w14:paraId="59D6883B" w14:textId="77777777" w:rsidR="0044064D" w:rsidRDefault="0044064D" w:rsidP="0044064D">
      <w:pPr>
        <w:pStyle w:val="custom3"/>
        <w:ind w:firstLine="420"/>
      </w:pPr>
      <w:r>
        <w:t xml:space="preserve">        Reflection r = new Reflection();</w:t>
      </w:r>
    </w:p>
    <w:p w14:paraId="16351AD9" w14:textId="77777777" w:rsidR="0044064D" w:rsidRDefault="0044064D" w:rsidP="0044064D">
      <w:pPr>
        <w:pStyle w:val="custom3"/>
        <w:ind w:firstLine="420"/>
      </w:pPr>
      <w:r>
        <w:t xml:space="preserve">        r.setFraction(0.7);</w:t>
      </w:r>
    </w:p>
    <w:p w14:paraId="0E53C164" w14:textId="77777777" w:rsidR="0044064D" w:rsidRDefault="0044064D" w:rsidP="0044064D">
      <w:pPr>
        <w:pStyle w:val="custom3"/>
        <w:ind w:firstLine="420"/>
      </w:pPr>
      <w:r>
        <w:t xml:space="preserve">        t.setEffect(r);</w:t>
      </w:r>
    </w:p>
    <w:p w14:paraId="3E2EC28A" w14:textId="77777777" w:rsidR="0044064D" w:rsidRDefault="0044064D" w:rsidP="0044064D">
      <w:pPr>
        <w:pStyle w:val="custom3"/>
        <w:ind w:firstLine="420"/>
      </w:pPr>
      <w:r>
        <w:t xml:space="preserve">        root.getChildren().add(t);</w:t>
      </w:r>
    </w:p>
    <w:p w14:paraId="22E9FE3A" w14:textId="77777777" w:rsidR="0044064D" w:rsidRDefault="0044064D" w:rsidP="0044064D">
      <w:pPr>
        <w:pStyle w:val="custom3"/>
        <w:ind w:firstLine="420"/>
      </w:pPr>
      <w:r>
        <w:t xml:space="preserve">        primaryStage.setScene(scene);</w:t>
      </w:r>
    </w:p>
    <w:p w14:paraId="05CAC599" w14:textId="77777777" w:rsidR="0044064D" w:rsidRDefault="0044064D" w:rsidP="0044064D">
      <w:pPr>
        <w:pStyle w:val="custom3"/>
        <w:ind w:firstLine="420"/>
      </w:pPr>
      <w:r>
        <w:t xml:space="preserve">        primaryStage.show();</w:t>
      </w:r>
    </w:p>
    <w:p w14:paraId="23665215" w14:textId="4F0B3FD8" w:rsidR="00BB6794" w:rsidRDefault="0044064D" w:rsidP="0044064D">
      <w:pPr>
        <w:pStyle w:val="custom3"/>
        <w:ind w:firstLine="420"/>
      </w:pPr>
      <w:r>
        <w:t xml:space="preserve">    }</w:t>
      </w:r>
    </w:p>
    <w:p w14:paraId="27F6DD10" w14:textId="43D55070" w:rsidR="00AE2F92" w:rsidRDefault="00AE2F92" w:rsidP="006F2F73">
      <w:pPr>
        <w:pStyle w:val="custom"/>
      </w:pPr>
      <w:bookmarkStart w:id="27" w:name="_Toc524364608"/>
      <w:r>
        <w:rPr>
          <w:rFonts w:hint="eastAsia"/>
        </w:rPr>
        <w:t>属性</w:t>
      </w:r>
      <w:bookmarkEnd w:id="27"/>
    </w:p>
    <w:p w14:paraId="21E5A9CA" w14:textId="02AF6069" w:rsidR="00AE2F92" w:rsidRDefault="00AE2F92" w:rsidP="00AE2F92">
      <w:pPr>
        <w:pStyle w:val="custom0"/>
      </w:pPr>
      <w:bookmarkStart w:id="28" w:name="_Toc524364609"/>
      <w:r>
        <w:t>颜色</w:t>
      </w:r>
      <w:bookmarkEnd w:id="28"/>
    </w:p>
    <w:p w14:paraId="6C228BD1" w14:textId="77777777" w:rsidR="00AE2F92" w:rsidRDefault="00AE2F92" w:rsidP="00AE2F92">
      <w:pPr>
        <w:pStyle w:val="custom3"/>
        <w:ind w:firstLine="420"/>
      </w:pPr>
      <w:r>
        <w:t xml:space="preserve">        Color color1= Color.rgb(255,0,0,1);</w:t>
      </w:r>
    </w:p>
    <w:p w14:paraId="045ACA04" w14:textId="77777777" w:rsidR="00AE2F92" w:rsidRDefault="00AE2F92" w:rsidP="00AE2F92">
      <w:pPr>
        <w:pStyle w:val="custom3"/>
        <w:ind w:firstLine="420"/>
      </w:pPr>
      <w:r>
        <w:t xml:space="preserve">        Color color2 = new Color(1,0,0,1);</w:t>
      </w:r>
    </w:p>
    <w:p w14:paraId="2A049CF3" w14:textId="77777777" w:rsidR="00AE2F92" w:rsidRDefault="00AE2F92" w:rsidP="00AE2F92">
      <w:pPr>
        <w:pStyle w:val="custom3"/>
        <w:ind w:firstLine="420"/>
      </w:pPr>
      <w:r>
        <w:t xml:space="preserve">        Color color3 = Color.RED;</w:t>
      </w:r>
    </w:p>
    <w:p w14:paraId="0E05D12D" w14:textId="77777777" w:rsidR="00AE2F92" w:rsidRDefault="00AE2F92" w:rsidP="00AE2F92">
      <w:pPr>
        <w:pStyle w:val="custom3"/>
        <w:ind w:firstLine="420"/>
      </w:pPr>
      <w:r>
        <w:t xml:space="preserve">        Color color4 = Color.web("#ff0000",1);</w:t>
      </w:r>
    </w:p>
    <w:p w14:paraId="0933AB72" w14:textId="103655FC" w:rsidR="00AE2F92" w:rsidRDefault="00AE2F92" w:rsidP="00AE2F92">
      <w:pPr>
        <w:pStyle w:val="custom3"/>
        <w:ind w:firstLine="420"/>
      </w:pPr>
      <w:r>
        <w:t xml:space="preserve">        Color color5 = Color.hsb(0,1,1,1);</w:t>
      </w:r>
    </w:p>
    <w:p w14:paraId="169A3527" w14:textId="5D4758AC" w:rsidR="00442FEB" w:rsidRDefault="00442FEB" w:rsidP="00442FEB">
      <w:pPr>
        <w:pStyle w:val="custom0"/>
        <w:rPr>
          <w:shd w:val="clear" w:color="auto" w:fill="FFFFFF"/>
        </w:rPr>
      </w:pPr>
      <w:bookmarkStart w:id="29" w:name="_Toc524364610"/>
      <w:r>
        <w:rPr>
          <w:shd w:val="clear" w:color="auto" w:fill="FFFFFF"/>
        </w:rPr>
        <w:t>线性渐变</w:t>
      </w:r>
      <w:bookmarkEnd w:id="29"/>
    </w:p>
    <w:p w14:paraId="0049AE3C" w14:textId="77777777" w:rsidR="00442FEB" w:rsidRDefault="00442FEB" w:rsidP="00442FEB">
      <w:pPr>
        <w:pStyle w:val="custom3"/>
        <w:ind w:firstLine="420"/>
      </w:pPr>
      <w:r>
        <w:t xml:space="preserve">    public void start(Stage primaryStage) {</w:t>
      </w:r>
    </w:p>
    <w:p w14:paraId="25ADEA46" w14:textId="77777777" w:rsidR="00442FEB" w:rsidRDefault="00442FEB" w:rsidP="00442FEB">
      <w:pPr>
        <w:pStyle w:val="custom3"/>
        <w:ind w:firstLine="420"/>
      </w:pPr>
      <w:r>
        <w:t xml:space="preserve">        VBox box = new VBox();</w:t>
      </w:r>
    </w:p>
    <w:p w14:paraId="1C0134EF" w14:textId="5435C30E" w:rsidR="00442FEB" w:rsidRDefault="00442FEB" w:rsidP="00442FEB">
      <w:pPr>
        <w:pStyle w:val="custom3"/>
        <w:ind w:firstLine="420"/>
      </w:pPr>
      <w:r>
        <w:lastRenderedPageBreak/>
        <w:t xml:space="preserve">        final Scene scene = new Scene(box, 300, </w:t>
      </w:r>
      <w:r w:rsidR="00D43956">
        <w:t>1</w:t>
      </w:r>
      <w:r>
        <w:t>50);</w:t>
      </w:r>
    </w:p>
    <w:p w14:paraId="75586AD8" w14:textId="77777777" w:rsidR="00442FEB" w:rsidRDefault="00442FEB" w:rsidP="00442FEB">
      <w:pPr>
        <w:pStyle w:val="custom3"/>
        <w:ind w:firstLine="420"/>
      </w:pPr>
      <w:r>
        <w:t xml:space="preserve">        scene.setFill(null);</w:t>
      </w:r>
    </w:p>
    <w:p w14:paraId="5C07DF3F" w14:textId="77777777" w:rsidR="00442FEB" w:rsidRDefault="00442FEB" w:rsidP="00442FEB">
      <w:pPr>
        <w:pStyle w:val="custom3"/>
        <w:ind w:firstLine="420"/>
      </w:pPr>
      <w:r>
        <w:t xml:space="preserve">        Stop[] stops = new Stop[] { new Stop(0, Color.BLACK), new Stop(1, Color.RED) };</w:t>
      </w:r>
    </w:p>
    <w:p w14:paraId="350C5A9D" w14:textId="77777777" w:rsidR="00442FEB" w:rsidRDefault="00442FEB" w:rsidP="00442FEB">
      <w:pPr>
        <w:pStyle w:val="custom3"/>
        <w:ind w:firstLine="420"/>
      </w:pPr>
      <w:r>
        <w:t xml:space="preserve">        /**</w:t>
      </w:r>
    </w:p>
    <w:p w14:paraId="35FD1400" w14:textId="77777777" w:rsidR="00442FEB" w:rsidRDefault="00442FEB" w:rsidP="00442FEB">
      <w:pPr>
        <w:pStyle w:val="custom3"/>
        <w:ind w:firstLine="420"/>
      </w:pPr>
      <w:r>
        <w:t xml:space="preserve">         LinearGradient(</w:t>
      </w:r>
    </w:p>
    <w:p w14:paraId="48F50B1B" w14:textId="77777777" w:rsidR="00442FEB" w:rsidRDefault="00442FEB" w:rsidP="00442FEB">
      <w:pPr>
        <w:pStyle w:val="custom3"/>
        <w:ind w:firstLine="420"/>
      </w:pPr>
      <w:r>
        <w:rPr>
          <w:rFonts w:hint="eastAsia"/>
        </w:rPr>
        <w:t xml:space="preserve">         @NamedArg("startX") double startX,  </w:t>
      </w:r>
      <w:r>
        <w:rPr>
          <w:rFonts w:hint="eastAsia"/>
        </w:rPr>
        <w:t>设置梯度轴起点的</w:t>
      </w:r>
      <w:r>
        <w:rPr>
          <w:rFonts w:hint="eastAsia"/>
        </w:rPr>
        <w:t>X</w:t>
      </w:r>
      <w:r>
        <w:rPr>
          <w:rFonts w:hint="eastAsia"/>
        </w:rPr>
        <w:t>坐标。</w:t>
      </w:r>
    </w:p>
    <w:p w14:paraId="7BB7F31B" w14:textId="77777777" w:rsidR="00442FEB" w:rsidRDefault="00442FEB" w:rsidP="00442FEB">
      <w:pPr>
        <w:pStyle w:val="custom3"/>
        <w:ind w:firstLine="420"/>
      </w:pPr>
      <w:r>
        <w:rPr>
          <w:rFonts w:hint="eastAsia"/>
        </w:rPr>
        <w:t xml:space="preserve">         @NamedArg("startY") double startY,  </w:t>
      </w:r>
      <w:r>
        <w:rPr>
          <w:rFonts w:hint="eastAsia"/>
        </w:rPr>
        <w:t>设置梯度轴起点的</w:t>
      </w:r>
      <w:r>
        <w:rPr>
          <w:rFonts w:hint="eastAsia"/>
        </w:rPr>
        <w:t>Y</w:t>
      </w:r>
      <w:r>
        <w:rPr>
          <w:rFonts w:hint="eastAsia"/>
        </w:rPr>
        <w:t>坐标。</w:t>
      </w:r>
    </w:p>
    <w:p w14:paraId="5AF64D04" w14:textId="77777777" w:rsidR="00442FEB" w:rsidRDefault="00442FEB" w:rsidP="00442FEB">
      <w:pPr>
        <w:pStyle w:val="custom3"/>
        <w:ind w:firstLine="420"/>
      </w:pPr>
      <w:r>
        <w:rPr>
          <w:rFonts w:hint="eastAsia"/>
        </w:rPr>
        <w:t xml:space="preserve">         @NamedArg(value="endX", defaultValue="1") double endX,  </w:t>
      </w:r>
      <w:r>
        <w:rPr>
          <w:rFonts w:hint="eastAsia"/>
        </w:rPr>
        <w:t>设置梯度轴终点的</w:t>
      </w:r>
      <w:r>
        <w:rPr>
          <w:rFonts w:hint="eastAsia"/>
        </w:rPr>
        <w:t>X</w:t>
      </w:r>
      <w:r>
        <w:rPr>
          <w:rFonts w:hint="eastAsia"/>
        </w:rPr>
        <w:t>坐标。</w:t>
      </w:r>
    </w:p>
    <w:p w14:paraId="35F5762F" w14:textId="77777777" w:rsidR="00442FEB" w:rsidRDefault="00442FEB" w:rsidP="00442FEB">
      <w:pPr>
        <w:pStyle w:val="custom3"/>
        <w:ind w:firstLine="420"/>
      </w:pPr>
      <w:r>
        <w:rPr>
          <w:rFonts w:hint="eastAsia"/>
        </w:rPr>
        <w:t xml:space="preserve">         @NamedArg(value="endY", defaultValue="1") double endY,  </w:t>
      </w:r>
      <w:r>
        <w:rPr>
          <w:rFonts w:hint="eastAsia"/>
        </w:rPr>
        <w:t>设置梯度轴终点的</w:t>
      </w:r>
      <w:r>
        <w:rPr>
          <w:rFonts w:hint="eastAsia"/>
        </w:rPr>
        <w:t>Y</w:t>
      </w:r>
      <w:r>
        <w:rPr>
          <w:rFonts w:hint="eastAsia"/>
        </w:rPr>
        <w:t>坐标。</w:t>
      </w:r>
    </w:p>
    <w:p w14:paraId="24C3B9D9" w14:textId="77777777" w:rsidR="00442FEB" w:rsidRDefault="00442FEB" w:rsidP="00442FEB">
      <w:pPr>
        <w:pStyle w:val="custom3"/>
        <w:ind w:firstLine="420"/>
      </w:pPr>
      <w:r>
        <w:t xml:space="preserve">         @NamedArg(value="proportional", defaultValue="true") boolean proportional,</w:t>
      </w:r>
    </w:p>
    <w:p w14:paraId="03BD8C55" w14:textId="77777777" w:rsidR="00442FEB" w:rsidRDefault="00442FEB" w:rsidP="00442FEB">
      <w:pPr>
        <w:pStyle w:val="custom3"/>
        <w:ind w:firstLine="420"/>
      </w:pPr>
      <w:r>
        <w:rPr>
          <w:rFonts w:hint="eastAsia"/>
        </w:rPr>
        <w:t xml:space="preserve">         </w:t>
      </w:r>
      <w:r>
        <w:rPr>
          <w:rFonts w:hint="eastAsia"/>
        </w:rPr>
        <w:t>设置坐标是否与形状成比例。设置为</w:t>
      </w:r>
      <w:r>
        <w:rPr>
          <w:rFonts w:hint="eastAsia"/>
        </w:rPr>
        <w:t>true</w:t>
      </w:r>
      <w:r>
        <w:rPr>
          <w:rFonts w:hint="eastAsia"/>
        </w:rPr>
        <w:t>时则使用单位正方形坐标，否则使用屏幕坐标系。</w:t>
      </w:r>
    </w:p>
    <w:p w14:paraId="19BD4BD5" w14:textId="77777777" w:rsidR="00442FEB" w:rsidRDefault="00442FEB" w:rsidP="00442FEB">
      <w:pPr>
        <w:pStyle w:val="custom3"/>
        <w:ind w:firstLine="420"/>
      </w:pPr>
      <w:r>
        <w:rPr>
          <w:rFonts w:hint="eastAsia"/>
        </w:rPr>
        <w:t xml:space="preserve">         @NamedArg("cycleMethod") CycleMethod cycleMethod,  </w:t>
      </w:r>
      <w:r>
        <w:rPr>
          <w:rFonts w:hint="eastAsia"/>
        </w:rPr>
        <w:t>设置应用于渐变的循环方法。</w:t>
      </w:r>
    </w:p>
    <w:p w14:paraId="0E12F1A4" w14:textId="77777777" w:rsidR="00442FEB" w:rsidRDefault="00442FEB" w:rsidP="00442FEB">
      <w:pPr>
        <w:pStyle w:val="custom3"/>
        <w:ind w:firstLine="420"/>
      </w:pPr>
      <w:r>
        <w:rPr>
          <w:rFonts w:hint="eastAsia"/>
        </w:rPr>
        <w:t xml:space="preserve">         @NamedArg("stops") List&lt;Stop&gt; stops  </w:t>
      </w:r>
      <w:r>
        <w:rPr>
          <w:rFonts w:hint="eastAsia"/>
        </w:rPr>
        <w:t>设置渐变颜色指定的停止列表。</w:t>
      </w:r>
    </w:p>
    <w:p w14:paraId="07CCCA18" w14:textId="77777777" w:rsidR="00442FEB" w:rsidRDefault="00442FEB" w:rsidP="00442FEB">
      <w:pPr>
        <w:pStyle w:val="custom3"/>
        <w:ind w:firstLine="420"/>
      </w:pPr>
      <w:r>
        <w:t xml:space="preserve">         )</w:t>
      </w:r>
    </w:p>
    <w:p w14:paraId="56719FF5" w14:textId="77777777" w:rsidR="00442FEB" w:rsidRDefault="00442FEB" w:rsidP="00442FEB">
      <w:pPr>
        <w:pStyle w:val="custom3"/>
        <w:ind w:firstLine="420"/>
      </w:pPr>
      <w:r>
        <w:t xml:space="preserve">         */</w:t>
      </w:r>
    </w:p>
    <w:p w14:paraId="60125E68" w14:textId="77777777" w:rsidR="00442FEB" w:rsidRDefault="00442FEB" w:rsidP="00442FEB">
      <w:pPr>
        <w:pStyle w:val="custom3"/>
        <w:ind w:firstLine="420"/>
      </w:pPr>
      <w:r>
        <w:t xml:space="preserve">        LinearGradient lg1 = new LinearGradient(0, 0, 1, 0, true, CycleMethod.NO_CYCLE, stops);</w:t>
      </w:r>
    </w:p>
    <w:p w14:paraId="3BBCA4E8" w14:textId="77777777" w:rsidR="00442FEB" w:rsidRDefault="00442FEB" w:rsidP="00442FEB">
      <w:pPr>
        <w:pStyle w:val="custom3"/>
        <w:ind w:firstLine="420"/>
      </w:pPr>
      <w:r>
        <w:t xml:space="preserve">        Rectangle r1 = new Rectangle(0, 0, 100, 100);</w:t>
      </w:r>
    </w:p>
    <w:p w14:paraId="4F0F2C0D" w14:textId="77777777" w:rsidR="00442FEB" w:rsidRDefault="00442FEB" w:rsidP="00442FEB">
      <w:pPr>
        <w:pStyle w:val="custom3"/>
        <w:ind w:firstLine="420"/>
      </w:pPr>
      <w:r>
        <w:t xml:space="preserve">        r1.setFill(lg1);</w:t>
      </w:r>
    </w:p>
    <w:p w14:paraId="1419CB69" w14:textId="77777777" w:rsidR="00442FEB" w:rsidRDefault="00442FEB" w:rsidP="00442FEB">
      <w:pPr>
        <w:pStyle w:val="custom3"/>
        <w:ind w:firstLine="420"/>
      </w:pPr>
      <w:r>
        <w:t xml:space="preserve">        box.getChildren().add(r1);</w:t>
      </w:r>
    </w:p>
    <w:p w14:paraId="3C9D4912" w14:textId="77777777" w:rsidR="00442FEB" w:rsidRDefault="00442FEB" w:rsidP="00442FEB">
      <w:pPr>
        <w:pStyle w:val="custom3"/>
        <w:ind w:firstLine="420"/>
      </w:pPr>
      <w:r>
        <w:t xml:space="preserve">        primaryStage.setScene(scene);</w:t>
      </w:r>
    </w:p>
    <w:p w14:paraId="79090DC7" w14:textId="77777777" w:rsidR="00442FEB" w:rsidRDefault="00442FEB" w:rsidP="00442FEB">
      <w:pPr>
        <w:pStyle w:val="custom3"/>
        <w:ind w:firstLine="420"/>
      </w:pPr>
      <w:r>
        <w:t xml:space="preserve">        primaryStage.show();</w:t>
      </w:r>
    </w:p>
    <w:p w14:paraId="344A2074" w14:textId="6B628E1E" w:rsidR="00442FEB" w:rsidRDefault="00442FEB" w:rsidP="00442FEB">
      <w:pPr>
        <w:pStyle w:val="custom3"/>
        <w:ind w:firstLine="420"/>
      </w:pPr>
      <w:r>
        <w:t xml:space="preserve">    }</w:t>
      </w:r>
    </w:p>
    <w:p w14:paraId="478BB7C3" w14:textId="02135D6C" w:rsidR="00D43956" w:rsidRDefault="003F59C0" w:rsidP="003F59C0">
      <w:pPr>
        <w:pStyle w:val="custom2"/>
        <w:ind w:firstLineChars="0" w:firstLine="0"/>
      </w:pPr>
      <w:r>
        <w:rPr>
          <w:noProof/>
        </w:rPr>
        <w:drawing>
          <wp:inline distT="0" distB="0" distL="0" distR="0" wp14:anchorId="3BF39F93" wp14:editId="482B37F3">
            <wp:extent cx="3035300" cy="1807032"/>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39149" cy="1809324"/>
                    </a:xfrm>
                    <a:prstGeom prst="rect">
                      <a:avLst/>
                    </a:prstGeom>
                  </pic:spPr>
                </pic:pic>
              </a:graphicData>
            </a:graphic>
          </wp:inline>
        </w:drawing>
      </w:r>
    </w:p>
    <w:p w14:paraId="4FF87AA8" w14:textId="6445878A" w:rsidR="00E2433D" w:rsidRDefault="00E2433D" w:rsidP="00122643">
      <w:pPr>
        <w:pStyle w:val="custom0"/>
      </w:pPr>
      <w:bookmarkStart w:id="30" w:name="_Toc524364611"/>
      <w:r>
        <w:t>径向渐变</w:t>
      </w:r>
      <w:bookmarkEnd w:id="30"/>
    </w:p>
    <w:p w14:paraId="3A120597" w14:textId="77777777" w:rsidR="00A16C07" w:rsidRDefault="00A16C07" w:rsidP="00A16C07">
      <w:pPr>
        <w:pStyle w:val="custom3"/>
        <w:ind w:firstLine="420"/>
      </w:pPr>
      <w:r>
        <w:t>public void start(Stage primaryStage) {</w:t>
      </w:r>
    </w:p>
    <w:p w14:paraId="606D5775" w14:textId="77777777" w:rsidR="00A16C07" w:rsidRDefault="00A16C07" w:rsidP="00A16C07">
      <w:pPr>
        <w:pStyle w:val="custom3"/>
        <w:ind w:firstLine="420"/>
      </w:pPr>
      <w:r>
        <w:t xml:space="preserve">        primaryStage.setTitle("Animation");</w:t>
      </w:r>
    </w:p>
    <w:p w14:paraId="5DC10908" w14:textId="77777777" w:rsidR="00A16C07" w:rsidRDefault="00A16C07" w:rsidP="00A16C07">
      <w:pPr>
        <w:pStyle w:val="custom3"/>
        <w:ind w:firstLine="420"/>
      </w:pPr>
      <w:r>
        <w:t xml:space="preserve">        Group root = new Group();</w:t>
      </w:r>
    </w:p>
    <w:p w14:paraId="51845677" w14:textId="77777777" w:rsidR="00A16C07" w:rsidRDefault="00A16C07" w:rsidP="00A16C07">
      <w:pPr>
        <w:pStyle w:val="custom3"/>
        <w:ind w:firstLine="420"/>
      </w:pPr>
      <w:r>
        <w:t xml:space="preserve">        Scene scene = new Scene(root, 400, 160, Color.WHITE);</w:t>
      </w:r>
    </w:p>
    <w:p w14:paraId="5CF5F5E9" w14:textId="77777777" w:rsidR="00A16C07" w:rsidRDefault="00A16C07" w:rsidP="00A16C07">
      <w:pPr>
        <w:pStyle w:val="custom3"/>
        <w:ind w:firstLine="420"/>
      </w:pPr>
      <w:r>
        <w:lastRenderedPageBreak/>
        <w:t xml:space="preserve">        primaryStage.setScene(scene);</w:t>
      </w:r>
    </w:p>
    <w:p w14:paraId="62E7CDF3" w14:textId="77777777" w:rsidR="00A16C07" w:rsidRDefault="00A16C07" w:rsidP="00A16C07">
      <w:pPr>
        <w:pStyle w:val="custom3"/>
        <w:ind w:firstLine="420"/>
      </w:pPr>
      <w:r>
        <w:t xml:space="preserve">        /**</w:t>
      </w:r>
    </w:p>
    <w:p w14:paraId="71D4C91A" w14:textId="77777777" w:rsidR="00A16C07" w:rsidRDefault="00A16C07" w:rsidP="00A16C07">
      <w:pPr>
        <w:pStyle w:val="custom3"/>
        <w:ind w:firstLine="420"/>
      </w:pPr>
      <w:r>
        <w:t xml:space="preserve">         RadialGradient(</w:t>
      </w:r>
    </w:p>
    <w:p w14:paraId="0B33E4E2" w14:textId="77777777" w:rsidR="00A16C07" w:rsidRDefault="00A16C07" w:rsidP="00A16C07">
      <w:pPr>
        <w:pStyle w:val="custom3"/>
        <w:ind w:firstLine="420"/>
      </w:pPr>
      <w:r>
        <w:rPr>
          <w:rFonts w:hint="eastAsia"/>
        </w:rPr>
        <w:t xml:space="preserve">         @NamedArg("focusAngle") double focusAngle,  </w:t>
      </w:r>
      <w:r>
        <w:rPr>
          <w:rFonts w:hint="eastAsia"/>
        </w:rPr>
        <w:t>设置从渐变中心到映射第一种颜色的焦点的角度</w:t>
      </w:r>
      <w:r>
        <w:rPr>
          <w:rFonts w:hint="eastAsia"/>
        </w:rPr>
        <w:t>(</w:t>
      </w:r>
      <w:r>
        <w:rPr>
          <w:rFonts w:hint="eastAsia"/>
        </w:rPr>
        <w:t>以度为单位</w:t>
      </w:r>
      <w:r>
        <w:rPr>
          <w:rFonts w:hint="eastAsia"/>
        </w:rPr>
        <w:t>)</w:t>
      </w:r>
      <w:r>
        <w:rPr>
          <w:rFonts w:hint="eastAsia"/>
        </w:rPr>
        <w:t>。</w:t>
      </w:r>
    </w:p>
    <w:p w14:paraId="60E05E15" w14:textId="77777777" w:rsidR="00A16C07" w:rsidRDefault="00A16C07" w:rsidP="00A16C07">
      <w:pPr>
        <w:pStyle w:val="custom3"/>
        <w:ind w:firstLine="420"/>
      </w:pPr>
      <w:r>
        <w:rPr>
          <w:rFonts w:hint="eastAsia"/>
        </w:rPr>
        <w:t xml:space="preserve">         @NamedArg("focusDistance") double focusDistance,  </w:t>
      </w:r>
      <w:r>
        <w:rPr>
          <w:rFonts w:hint="eastAsia"/>
        </w:rPr>
        <w:t>设置从渐变中心到映射第一种颜色的焦点的距离</w:t>
      </w:r>
    </w:p>
    <w:p w14:paraId="1A863D5F" w14:textId="77777777" w:rsidR="00A16C07" w:rsidRDefault="00A16C07" w:rsidP="00A16C07">
      <w:pPr>
        <w:pStyle w:val="custom3"/>
        <w:ind w:firstLine="420"/>
      </w:pPr>
      <w:r>
        <w:rPr>
          <w:rFonts w:hint="eastAsia"/>
        </w:rPr>
        <w:t xml:space="preserve">         @NamedArg("centerX") double centerX,  </w:t>
      </w:r>
      <w:r>
        <w:rPr>
          <w:rFonts w:hint="eastAsia"/>
        </w:rPr>
        <w:t>设置渐变圆的中心点的</w:t>
      </w:r>
      <w:r>
        <w:rPr>
          <w:rFonts w:hint="eastAsia"/>
        </w:rPr>
        <w:t>X</w:t>
      </w:r>
      <w:r>
        <w:rPr>
          <w:rFonts w:hint="eastAsia"/>
        </w:rPr>
        <w:t>坐标。</w:t>
      </w:r>
    </w:p>
    <w:p w14:paraId="2AED3503" w14:textId="77777777" w:rsidR="00A16C07" w:rsidRDefault="00A16C07" w:rsidP="00A16C07">
      <w:pPr>
        <w:pStyle w:val="custom3"/>
        <w:ind w:firstLine="420"/>
      </w:pPr>
      <w:r>
        <w:rPr>
          <w:rFonts w:hint="eastAsia"/>
        </w:rPr>
        <w:t xml:space="preserve">         @NamedArg("centerY") double centerY,  </w:t>
      </w:r>
      <w:r>
        <w:rPr>
          <w:rFonts w:hint="eastAsia"/>
        </w:rPr>
        <w:t>设置渐变圆的中心点的</w:t>
      </w:r>
      <w:r>
        <w:rPr>
          <w:rFonts w:hint="eastAsia"/>
        </w:rPr>
        <w:t>Y</w:t>
      </w:r>
      <w:r>
        <w:rPr>
          <w:rFonts w:hint="eastAsia"/>
        </w:rPr>
        <w:t>坐标。</w:t>
      </w:r>
    </w:p>
    <w:p w14:paraId="69178336" w14:textId="77777777" w:rsidR="00A16C07" w:rsidRDefault="00A16C07" w:rsidP="00A16C07">
      <w:pPr>
        <w:pStyle w:val="custom3"/>
        <w:ind w:firstLine="420"/>
      </w:pPr>
      <w:r>
        <w:rPr>
          <w:rFonts w:hint="eastAsia"/>
        </w:rPr>
        <w:t xml:space="preserve">         @NamedArg(value="radius", defaultValue="1") double radius,  </w:t>
      </w:r>
      <w:r>
        <w:rPr>
          <w:rFonts w:hint="eastAsia"/>
        </w:rPr>
        <w:t>设置颜色渐变的圆的半径。</w:t>
      </w:r>
    </w:p>
    <w:p w14:paraId="4611A7A0" w14:textId="77777777" w:rsidR="00A16C07" w:rsidRDefault="00A16C07" w:rsidP="00A16C07">
      <w:pPr>
        <w:pStyle w:val="custom3"/>
        <w:ind w:firstLine="420"/>
      </w:pPr>
      <w:r>
        <w:rPr>
          <w:rFonts w:hint="eastAsia"/>
        </w:rPr>
        <w:t xml:space="preserve">         @NamedArg(value="proportional", defaultValue="true") boolean proportional,  </w:t>
      </w:r>
      <w:r>
        <w:rPr>
          <w:rFonts w:hint="eastAsia"/>
        </w:rPr>
        <w:t>设置坐标和大小与形状成比例。</w:t>
      </w:r>
    </w:p>
    <w:p w14:paraId="2E588C61" w14:textId="77777777" w:rsidR="00A16C07" w:rsidRDefault="00A16C07" w:rsidP="00A16C07">
      <w:pPr>
        <w:pStyle w:val="custom3"/>
        <w:ind w:firstLine="420"/>
      </w:pPr>
      <w:r>
        <w:rPr>
          <w:rFonts w:hint="eastAsia"/>
        </w:rPr>
        <w:t xml:space="preserve">         @NamedArg("cycleMethod") CycleMethod cycleMethod,  </w:t>
      </w:r>
      <w:r>
        <w:rPr>
          <w:rFonts w:hint="eastAsia"/>
        </w:rPr>
        <w:t>设置应用于渐变的</w:t>
      </w:r>
      <w:r>
        <w:rPr>
          <w:rFonts w:hint="eastAsia"/>
        </w:rPr>
        <w:t>Cycle</w:t>
      </w:r>
      <w:r>
        <w:rPr>
          <w:rFonts w:hint="eastAsia"/>
        </w:rPr>
        <w:t>方法。</w:t>
      </w:r>
    </w:p>
    <w:p w14:paraId="160E2442" w14:textId="77777777" w:rsidR="00A16C07" w:rsidRDefault="00A16C07" w:rsidP="00A16C07">
      <w:pPr>
        <w:pStyle w:val="custom3"/>
        <w:ind w:firstLine="420"/>
      </w:pPr>
      <w:r>
        <w:rPr>
          <w:rFonts w:hint="eastAsia"/>
        </w:rPr>
        <w:t xml:space="preserve">         @NamedArg("stops") Stop... stops  </w:t>
      </w:r>
      <w:r>
        <w:rPr>
          <w:rFonts w:hint="eastAsia"/>
        </w:rPr>
        <w:t>设置渐变颜色的停止列表</w:t>
      </w:r>
    </w:p>
    <w:p w14:paraId="3791A23D" w14:textId="77777777" w:rsidR="00A16C07" w:rsidRDefault="00A16C07" w:rsidP="00A16C07">
      <w:pPr>
        <w:pStyle w:val="custom3"/>
        <w:ind w:firstLine="420"/>
      </w:pPr>
      <w:r>
        <w:t xml:space="preserve">         )</w:t>
      </w:r>
    </w:p>
    <w:p w14:paraId="6909C2B8" w14:textId="77777777" w:rsidR="00A16C07" w:rsidRDefault="00A16C07" w:rsidP="00A16C07">
      <w:pPr>
        <w:pStyle w:val="custom3"/>
        <w:ind w:firstLine="420"/>
      </w:pPr>
      <w:r>
        <w:t xml:space="preserve">         */</w:t>
      </w:r>
    </w:p>
    <w:p w14:paraId="367FEE67" w14:textId="77777777" w:rsidR="00A16C07" w:rsidRDefault="00A16C07" w:rsidP="00A16C07">
      <w:pPr>
        <w:pStyle w:val="custom3"/>
        <w:ind w:firstLine="420"/>
      </w:pPr>
      <w:r>
        <w:t xml:space="preserve">        RadialGradient gradient = new RadialGradient(0,0.1,100,80,50,</w:t>
      </w:r>
    </w:p>
    <w:p w14:paraId="64E9ABEC" w14:textId="77777777" w:rsidR="00A16C07" w:rsidRDefault="00A16C07" w:rsidP="00A16C07">
      <w:pPr>
        <w:pStyle w:val="custom3"/>
        <w:ind w:firstLine="420"/>
      </w:pPr>
      <w:r>
        <w:t xml:space="preserve">                false,CycleMethod.NO_CYCLE, new Stop(0, Color.RED),new Stop(1,Color.BLACK)</w:t>
      </w:r>
    </w:p>
    <w:p w14:paraId="73757A03" w14:textId="77777777" w:rsidR="00A16C07" w:rsidRDefault="00A16C07" w:rsidP="00A16C07">
      <w:pPr>
        <w:pStyle w:val="custom3"/>
        <w:ind w:firstLine="420"/>
      </w:pPr>
      <w:r>
        <w:t xml:space="preserve">        );</w:t>
      </w:r>
    </w:p>
    <w:p w14:paraId="7CD6B9E6" w14:textId="77777777" w:rsidR="00A16C07" w:rsidRDefault="00A16C07" w:rsidP="00A16C07">
      <w:pPr>
        <w:pStyle w:val="custom3"/>
        <w:ind w:firstLine="420"/>
      </w:pPr>
      <w:r>
        <w:t xml:space="preserve">        Circle ball = new Circle(100,70,50);</w:t>
      </w:r>
    </w:p>
    <w:p w14:paraId="54A6B3A6" w14:textId="77777777" w:rsidR="00A16C07" w:rsidRDefault="00A16C07" w:rsidP="00A16C07">
      <w:pPr>
        <w:pStyle w:val="custom3"/>
        <w:ind w:firstLine="420"/>
      </w:pPr>
      <w:r>
        <w:t xml:space="preserve">        ball.setFill(gradient);</w:t>
      </w:r>
    </w:p>
    <w:p w14:paraId="1A46D454" w14:textId="77777777" w:rsidR="00A16C07" w:rsidRDefault="00A16C07" w:rsidP="00A16C07">
      <w:pPr>
        <w:pStyle w:val="custom3"/>
        <w:ind w:firstLine="420"/>
      </w:pPr>
      <w:r>
        <w:t xml:space="preserve">        ((Group) scene.getRoot()).getChildren().add(ball);</w:t>
      </w:r>
    </w:p>
    <w:p w14:paraId="2A4C5902" w14:textId="77777777" w:rsidR="00A16C07" w:rsidRDefault="00A16C07" w:rsidP="00A16C07">
      <w:pPr>
        <w:pStyle w:val="custom3"/>
        <w:ind w:firstLine="420"/>
      </w:pPr>
      <w:r>
        <w:t xml:space="preserve">        primaryStage.show();</w:t>
      </w:r>
    </w:p>
    <w:p w14:paraId="1A0D01BF" w14:textId="4DFF67EF" w:rsidR="00A16C07" w:rsidRDefault="00A16C07" w:rsidP="00A16C07">
      <w:pPr>
        <w:pStyle w:val="custom3"/>
        <w:ind w:firstLine="420"/>
      </w:pPr>
      <w:r>
        <w:t xml:space="preserve">    }</w:t>
      </w:r>
    </w:p>
    <w:p w14:paraId="2C527DEC" w14:textId="2FDDF4E4" w:rsidR="003C1D8F" w:rsidRDefault="003C1D8F" w:rsidP="00B51994">
      <w:pPr>
        <w:pStyle w:val="custom2"/>
        <w:ind w:firstLineChars="0" w:firstLine="0"/>
      </w:pPr>
      <w:r>
        <w:rPr>
          <w:noProof/>
        </w:rPr>
        <w:drawing>
          <wp:inline distT="0" distB="0" distL="0" distR="0" wp14:anchorId="71088D3E" wp14:editId="5CC5D872">
            <wp:extent cx="3682544" cy="1752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5749" cy="1754125"/>
                    </a:xfrm>
                    <a:prstGeom prst="rect">
                      <a:avLst/>
                    </a:prstGeom>
                  </pic:spPr>
                </pic:pic>
              </a:graphicData>
            </a:graphic>
          </wp:inline>
        </w:drawing>
      </w:r>
    </w:p>
    <w:p w14:paraId="04D263E7" w14:textId="7549CC03" w:rsidR="00CF7385" w:rsidRDefault="00CF7385" w:rsidP="00B51994">
      <w:pPr>
        <w:pStyle w:val="custom2"/>
        <w:ind w:firstLineChars="0" w:firstLine="0"/>
      </w:pPr>
      <w:r>
        <w:t>反射循环渐变</w:t>
      </w:r>
    </w:p>
    <w:p w14:paraId="0E71F8F3" w14:textId="77777777" w:rsidR="00CF7385" w:rsidRDefault="00CF7385" w:rsidP="00CF7385">
      <w:pPr>
        <w:pStyle w:val="custom3"/>
        <w:ind w:firstLine="420"/>
      </w:pPr>
      <w:r>
        <w:t>LinearGradient cycleGrad = new LinearGradient(50, // start X</w:t>
      </w:r>
    </w:p>
    <w:p w14:paraId="45683BE6" w14:textId="77777777" w:rsidR="00CF7385" w:rsidRDefault="00CF7385" w:rsidP="00CF7385">
      <w:pPr>
        <w:pStyle w:val="custom3"/>
        <w:ind w:firstLine="420"/>
      </w:pPr>
      <w:r>
        <w:t xml:space="preserve">        50, // start Y</w:t>
      </w:r>
    </w:p>
    <w:p w14:paraId="4ACEB42E" w14:textId="77777777" w:rsidR="00CF7385" w:rsidRDefault="00CF7385" w:rsidP="00CF7385">
      <w:pPr>
        <w:pStyle w:val="custom3"/>
        <w:ind w:firstLine="420"/>
      </w:pPr>
      <w:r>
        <w:t xml:space="preserve">        70, // end X</w:t>
      </w:r>
    </w:p>
    <w:p w14:paraId="76E32971" w14:textId="77777777" w:rsidR="00CF7385" w:rsidRDefault="00CF7385" w:rsidP="00CF7385">
      <w:pPr>
        <w:pStyle w:val="custom3"/>
        <w:ind w:firstLine="420"/>
      </w:pPr>
      <w:r>
        <w:t xml:space="preserve">        70, // end Y</w:t>
      </w:r>
    </w:p>
    <w:p w14:paraId="03B9C100" w14:textId="77777777" w:rsidR="00CF7385" w:rsidRDefault="00CF7385" w:rsidP="00CF7385">
      <w:pPr>
        <w:pStyle w:val="custom3"/>
        <w:ind w:firstLine="420"/>
      </w:pPr>
      <w:r>
        <w:t xml:space="preserve">        false, // proportional</w:t>
      </w:r>
    </w:p>
    <w:p w14:paraId="082DD4AD" w14:textId="77777777" w:rsidR="00CF7385" w:rsidRDefault="00CF7385" w:rsidP="00CF7385">
      <w:pPr>
        <w:pStyle w:val="custom3"/>
        <w:ind w:firstLine="420"/>
      </w:pPr>
      <w:r>
        <w:t xml:space="preserve">        CycleMethod.REFLECT, // cycleMethod</w:t>
      </w:r>
    </w:p>
    <w:p w14:paraId="6144A2C0" w14:textId="77777777" w:rsidR="00CF7385" w:rsidRDefault="00CF7385" w:rsidP="00CF7385">
      <w:pPr>
        <w:pStyle w:val="custom3"/>
        <w:ind w:firstLine="420"/>
      </w:pPr>
      <w:r>
        <w:lastRenderedPageBreak/>
        <w:t xml:space="preserve">        new Stop(0f, Color.rgb(21, 25, 0, .784)), new Stop(1.0f, Color.rgb(0,</w:t>
      </w:r>
    </w:p>
    <w:p w14:paraId="2B2479DD" w14:textId="2124788B" w:rsidR="00CF7385" w:rsidRPr="00442FEB" w:rsidRDefault="00CF7385" w:rsidP="00CF7385">
      <w:pPr>
        <w:pStyle w:val="custom3"/>
        <w:ind w:firstLine="420"/>
      </w:pPr>
      <w:r>
        <w:t xml:space="preserve">            210, 0, .784)));</w:t>
      </w:r>
    </w:p>
    <w:p w14:paraId="050167FF" w14:textId="77777777" w:rsidR="00E45839" w:rsidRDefault="00E45839" w:rsidP="00356657">
      <w:pPr>
        <w:pStyle w:val="custom1"/>
        <w:spacing w:after="312"/>
      </w:pPr>
      <w:bookmarkStart w:id="31" w:name="_Toc524364612"/>
      <w:r>
        <w:lastRenderedPageBreak/>
        <w:t>Java-Thread</w:t>
      </w:r>
      <w:bookmarkEnd w:id="31"/>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6F2F73">
      <w:pPr>
        <w:pStyle w:val="custom"/>
        <w:numPr>
          <w:ilvl w:val="1"/>
          <w:numId w:val="6"/>
        </w:numPr>
      </w:pPr>
      <w:bookmarkStart w:id="32" w:name="_Toc524364613"/>
      <w:r w:rsidRPr="002E51F1">
        <w:rPr>
          <w:rFonts w:hint="eastAsia"/>
        </w:rPr>
        <w:t>Run</w:t>
      </w:r>
      <w:r w:rsidRPr="002E51F1">
        <w:t>time</w:t>
      </w:r>
      <w:r w:rsidR="002E51F1" w:rsidRPr="002E51F1">
        <w:t>与</w:t>
      </w:r>
      <w:r w:rsidR="002E51F1" w:rsidRPr="002E51F1">
        <w:rPr>
          <w:rFonts w:hint="eastAsia"/>
        </w:rPr>
        <w:t>ProcessBuider</w:t>
      </w:r>
      <w:bookmarkEnd w:id="32"/>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6F2F73">
      <w:pPr>
        <w:pStyle w:val="custom"/>
      </w:pPr>
      <w:bookmarkStart w:id="33" w:name="_Toc524364614"/>
      <w:r>
        <w:t>Thread</w:t>
      </w:r>
      <w:r>
        <w:rPr>
          <w:rFonts w:hint="eastAsia"/>
        </w:rPr>
        <w:t>与</w:t>
      </w:r>
      <w:r>
        <w:rPr>
          <w:rFonts w:hint="eastAsia"/>
        </w:rPr>
        <w:t>Run</w:t>
      </w:r>
      <w:r>
        <w:t>nable</w:t>
      </w:r>
      <w:bookmarkEnd w:id="33"/>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lastRenderedPageBreak/>
        <w:t>/**</w:t>
      </w:r>
    </w:p>
    <w:p w14:paraId="5CCAB1BD" w14:textId="77777777" w:rsidR="001B1444" w:rsidRDefault="001B1444" w:rsidP="001B1444">
      <w:pPr>
        <w:pStyle w:val="custom3"/>
        <w:ind w:firstLine="420"/>
      </w:pPr>
      <w:r>
        <w:rPr>
          <w:rFonts w:hint="eastAsia"/>
        </w:rPr>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lastRenderedPageBreak/>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6F2F73">
      <w:pPr>
        <w:pStyle w:val="custom"/>
      </w:pPr>
      <w:bookmarkStart w:id="34" w:name="_Toc524364615"/>
      <w:r>
        <w:t>线程安全</w:t>
      </w:r>
      <w:bookmarkEnd w:id="34"/>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lastRenderedPageBreak/>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6F2F73">
      <w:pPr>
        <w:pStyle w:val="custom"/>
      </w:pPr>
      <w:bookmarkStart w:id="35" w:name="_Toc524364616"/>
      <w:r>
        <w:t>线程的通信</w:t>
      </w:r>
      <w:bookmarkEnd w:id="35"/>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F00850"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pt;height:139pt">
            <v:imagedata r:id="rId17"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6F2F73">
      <w:pPr>
        <w:pStyle w:val="custom"/>
      </w:pPr>
      <w:bookmarkStart w:id="36" w:name="_Toc524364617"/>
      <w:r>
        <w:rPr>
          <w:rFonts w:hint="eastAsia"/>
        </w:rPr>
        <w:t>线程的阻塞</w:t>
      </w:r>
      <w:bookmarkEnd w:id="36"/>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37" w:name="_Toc524364618"/>
      <w:r>
        <w:t>哲学家就餐</w:t>
      </w:r>
      <w:bookmarkEnd w:id="37"/>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21"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2"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6F2F73">
      <w:pPr>
        <w:pStyle w:val="custom"/>
      </w:pPr>
      <w:bookmarkStart w:id="38" w:name="_Toc524364619"/>
      <w:r>
        <w:rPr>
          <w:rFonts w:hint="eastAsia"/>
        </w:rPr>
        <w:t>Thr</w:t>
      </w:r>
      <w:r>
        <w:t>ead status</w:t>
      </w:r>
      <w:bookmarkEnd w:id="38"/>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39" w:name="_Toc524364620"/>
      <w:r w:rsidRPr="008A3D5F">
        <w:rPr>
          <w:rStyle w:val="customChar2"/>
        </w:rPr>
        <w:t>新建状态（</w:t>
      </w:r>
      <w:r w:rsidRPr="008A3D5F">
        <w:rPr>
          <w:rStyle w:val="customChar2"/>
          <w:rFonts w:hint="eastAsia"/>
        </w:rPr>
        <w:t>new</w:t>
      </w:r>
      <w:r w:rsidRPr="008A3D5F">
        <w:rPr>
          <w:rStyle w:val="customChar2"/>
        </w:rPr>
        <w:t>）</w:t>
      </w:r>
      <w:r>
        <w:t>：</w:t>
      </w:r>
      <w:bookmarkEnd w:id="39"/>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40" w:name="_Toc524364621"/>
      <w:r>
        <w:t>可运行状态（</w:t>
      </w:r>
      <w:r>
        <w:t>RUNNABLE</w:t>
      </w:r>
      <w:r>
        <w:t>）：</w:t>
      </w:r>
      <w:bookmarkEnd w:id="40"/>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41" w:name="_Toc524364622"/>
      <w:r>
        <w:rPr>
          <w:rFonts w:hint="eastAsia"/>
        </w:rPr>
        <w:t>阻塞状态（</w:t>
      </w:r>
      <w:r>
        <w:t>BLOCKED</w:t>
      </w:r>
      <w:r>
        <w:rPr>
          <w:rFonts w:hint="eastAsia"/>
        </w:rPr>
        <w:t>）</w:t>
      </w:r>
      <w:bookmarkEnd w:id="41"/>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42" w:name="_Toc524364623"/>
      <w:r>
        <w:rPr>
          <w:rFonts w:hint="eastAsia"/>
        </w:rPr>
        <w:t>等待（</w:t>
      </w:r>
      <w:r>
        <w:t>WAITING</w:t>
      </w:r>
      <w:r>
        <w:rPr>
          <w:rFonts w:hint="eastAsia"/>
        </w:rPr>
        <w:t>）</w:t>
      </w:r>
      <w:bookmarkEnd w:id="42"/>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p>
    <w:p w14:paraId="3EFD7A56" w14:textId="77777777" w:rsidR="0037380B" w:rsidRDefault="00DB3A8B" w:rsidP="00DB3A8B">
      <w:pPr>
        <w:pStyle w:val="custom0"/>
      </w:pPr>
      <w:bookmarkStart w:id="43" w:name="_Toc524364624"/>
      <w:r>
        <w:rPr>
          <w:rFonts w:hint="eastAsia"/>
        </w:rPr>
        <w:t>计时等待（</w:t>
      </w:r>
      <w:r>
        <w:t>TIMED_WAITING</w:t>
      </w:r>
      <w:r>
        <w:rPr>
          <w:rFonts w:hint="eastAsia"/>
        </w:rPr>
        <w:t>）</w:t>
      </w:r>
      <w:bookmarkEnd w:id="43"/>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44" w:name="_Toc524364625"/>
      <w:r>
        <w:t>死亡状态（</w:t>
      </w:r>
      <w:r w:rsidR="0037380B">
        <w:t xml:space="preserve">TERMINATED </w:t>
      </w:r>
      <w:r>
        <w:t>）</w:t>
      </w:r>
      <w:bookmarkEnd w:id="44"/>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6F2F73">
      <w:pPr>
        <w:pStyle w:val="custom"/>
      </w:pPr>
      <w:bookmarkStart w:id="45" w:name="_Toc524364626"/>
      <w:r>
        <w:t>线程睡眠</w:t>
      </w:r>
      <w:bookmarkEnd w:id="45"/>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6F2F73">
      <w:pPr>
        <w:pStyle w:val="custom"/>
      </w:pPr>
      <w:bookmarkStart w:id="46" w:name="_Toc524364627"/>
      <w:r>
        <w:rPr>
          <w:rFonts w:hint="eastAsia"/>
        </w:rPr>
        <w:t>联合线程</w:t>
      </w:r>
      <w:bookmarkEnd w:id="46"/>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F00850">
        <w:pict w14:anchorId="3779F015">
          <v:shape id="_x0000_i1026" type="#_x0000_t75" style="width:416.2pt;height:123.6pt">
            <v:imagedata r:id="rId23" o:title="1000"/>
          </v:shape>
        </w:pict>
      </w:r>
    </w:p>
    <w:p w14:paraId="7742B8D2" w14:textId="77777777" w:rsidR="007C633D" w:rsidRDefault="004A2946" w:rsidP="006F2F73">
      <w:pPr>
        <w:pStyle w:val="custom"/>
      </w:pPr>
      <w:bookmarkStart w:id="47" w:name="_Toc524364628"/>
      <w:r>
        <w:t>守护线程</w:t>
      </w:r>
      <w:bookmarkEnd w:id="47"/>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6F2F73">
      <w:pPr>
        <w:pStyle w:val="custom"/>
      </w:pPr>
      <w:bookmarkStart w:id="48" w:name="_Toc524364629"/>
      <w:r>
        <w:t>线程优先级</w:t>
      </w:r>
      <w:bookmarkEnd w:id="48"/>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lastRenderedPageBreak/>
        <w:tab/>
      </w:r>
      <w:r>
        <w:tab/>
        <w:t>Thread t1 = new Thread(new PriorityDemo(),"t1");</w:t>
      </w:r>
    </w:p>
    <w:p w14:paraId="088C702E" w14:textId="77777777" w:rsidR="00A1364F" w:rsidRDefault="00A1364F" w:rsidP="00A1364F">
      <w:pPr>
        <w:pStyle w:val="custom3"/>
        <w:ind w:firstLine="420"/>
      </w:pPr>
      <w:r>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6F2F73">
      <w:pPr>
        <w:pStyle w:val="custom"/>
      </w:pPr>
      <w:bookmarkStart w:id="49" w:name="_Toc524364630"/>
      <w:r>
        <w:t>线程礼让</w:t>
      </w:r>
      <w:bookmarkEnd w:id="49"/>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504BE"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6F2F73">
      <w:pPr>
        <w:pStyle w:val="custom"/>
      </w:pPr>
      <w:bookmarkStart w:id="50" w:name="_Toc524364631"/>
      <w:r>
        <w:rPr>
          <w:rFonts w:hint="eastAsia"/>
        </w:rPr>
        <w:t>死锁</w:t>
      </w:r>
      <w:bookmarkEnd w:id="50"/>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lastRenderedPageBreak/>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51" w:name="_Toc524364632"/>
      <w:r>
        <w:lastRenderedPageBreak/>
        <w:t>J</w:t>
      </w:r>
      <w:r>
        <w:rPr>
          <w:rFonts w:hint="eastAsia"/>
        </w:rPr>
        <w:t>ava</w:t>
      </w:r>
      <w:r>
        <w:rPr>
          <w:rFonts w:hint="eastAsia"/>
        </w:rPr>
        <w:t>反射</w:t>
      </w:r>
      <w:bookmarkEnd w:id="51"/>
    </w:p>
    <w:p w14:paraId="25726F36" w14:textId="77777777" w:rsidR="002D706A" w:rsidRDefault="002D706A" w:rsidP="006F2F73">
      <w:pPr>
        <w:pStyle w:val="custom"/>
        <w:numPr>
          <w:ilvl w:val="1"/>
          <w:numId w:val="10"/>
        </w:numPr>
      </w:pPr>
      <w:r>
        <w:rPr>
          <w:rFonts w:hint="eastAsia"/>
        </w:rPr>
        <w:t xml:space="preserve"> </w:t>
      </w:r>
      <w:bookmarkStart w:id="52" w:name="_Toc524364633"/>
      <w:r>
        <w:rPr>
          <w:rFonts w:hint="eastAsia"/>
        </w:rPr>
        <w:t>Class</w:t>
      </w:r>
      <w:r>
        <w:rPr>
          <w:rFonts w:hint="eastAsia"/>
        </w:rPr>
        <w:t>类</w:t>
      </w:r>
      <w:bookmarkEnd w:id="52"/>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6F2F73">
      <w:pPr>
        <w:pStyle w:val="custom"/>
      </w:pPr>
      <w:bookmarkStart w:id="53" w:name="_Toc524364634"/>
      <w:r>
        <w:t>加载</w:t>
      </w:r>
      <w:bookmarkEnd w:id="53"/>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6F2F73">
      <w:pPr>
        <w:pStyle w:val="custom"/>
      </w:pPr>
      <w:bookmarkStart w:id="54" w:name="_Toc524364635"/>
      <w:r>
        <w:rPr>
          <w:rFonts w:hint="eastAsia"/>
        </w:rPr>
        <w:t>Me</w:t>
      </w:r>
      <w:r>
        <w:t>thod</w:t>
      </w:r>
      <w:r>
        <w:t>类</w:t>
      </w:r>
      <w:bookmarkEnd w:id="54"/>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6F2F73">
      <w:pPr>
        <w:pStyle w:val="custom"/>
      </w:pPr>
      <w:bookmarkStart w:id="55" w:name="_Toc524364636"/>
      <w:r>
        <w:t>Field</w:t>
      </w:r>
      <w:r>
        <w:t>类</w:t>
      </w:r>
      <w:bookmarkEnd w:id="55"/>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lastRenderedPageBreak/>
        <w:tab/>
      </w:r>
      <w:r>
        <w:tab/>
      </w:r>
      <w:r>
        <w:tab/>
        <w:t>System.out.println(list.size());//2</w:t>
      </w:r>
    </w:p>
    <w:p w14:paraId="17005440" w14:textId="77777777" w:rsidR="00AF6D89" w:rsidRDefault="00AF6D89" w:rsidP="00AF6D89">
      <w:pPr>
        <w:pStyle w:val="custom3"/>
        <w:ind w:firstLine="420"/>
      </w:pPr>
      <w:r>
        <w:rPr>
          <w:rFonts w:hint="eastAsia"/>
        </w:rPr>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56" w:name="_Toc524364637"/>
      <w:r>
        <w:lastRenderedPageBreak/>
        <w:t>J</w:t>
      </w:r>
      <w:r>
        <w:rPr>
          <w:rFonts w:hint="eastAsia"/>
        </w:rPr>
        <w:t>ava</w:t>
      </w:r>
      <w:r>
        <w:rPr>
          <w:rFonts w:hint="eastAsia"/>
        </w:rPr>
        <w:t>通信</w:t>
      </w:r>
      <w:bookmarkEnd w:id="56"/>
    </w:p>
    <w:p w14:paraId="3CA62AA3" w14:textId="77777777" w:rsidR="00AF6D89" w:rsidRDefault="00700124" w:rsidP="006F2F73">
      <w:pPr>
        <w:pStyle w:val="custom"/>
        <w:numPr>
          <w:ilvl w:val="1"/>
          <w:numId w:val="13"/>
        </w:numPr>
      </w:pPr>
      <w:bookmarkStart w:id="57" w:name="_Toc524364638"/>
      <w:r>
        <w:rPr>
          <w:rFonts w:hint="eastAsia"/>
        </w:rPr>
        <w:t>TCP/</w:t>
      </w:r>
      <w:r>
        <w:t>IP</w:t>
      </w:r>
      <w:r>
        <w:t>协议</w:t>
      </w:r>
      <w:bookmarkEnd w:id="57"/>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6F2F73">
      <w:pPr>
        <w:pStyle w:val="custom"/>
      </w:pPr>
      <w:bookmarkStart w:id="58" w:name="_Toc524364639"/>
      <w:r>
        <w:rPr>
          <w:rFonts w:hint="eastAsia"/>
        </w:rPr>
        <w:t>Inet</w:t>
      </w:r>
      <w:r>
        <w:t>address:</w:t>
      </w:r>
      <w:bookmarkEnd w:id="58"/>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6F2F73">
      <w:pPr>
        <w:pStyle w:val="custom"/>
      </w:pPr>
      <w:bookmarkStart w:id="59" w:name="_Toc524364640"/>
      <w:r>
        <w:t>URL</w:t>
      </w:r>
      <w:bookmarkEnd w:id="59"/>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lastRenderedPageBreak/>
        <w:tab/>
      </w:r>
      <w:r>
        <w:tab/>
        <w:t>}</w:t>
      </w:r>
    </w:p>
    <w:p w14:paraId="2E8E16CE" w14:textId="77777777" w:rsidR="009B6EA7" w:rsidRDefault="009B6EA7" w:rsidP="009B6EA7">
      <w:pPr>
        <w:pStyle w:val="custom3"/>
        <w:ind w:firstLine="420"/>
      </w:pPr>
      <w:r>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6F2F73">
      <w:pPr>
        <w:pStyle w:val="custom"/>
      </w:pPr>
      <w:bookmarkStart w:id="60" w:name="_Toc524364641"/>
      <w:r>
        <w:t>Socket</w:t>
      </w:r>
      <w:bookmarkEnd w:id="60"/>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lastRenderedPageBreak/>
        <w:t>客户端</w:t>
      </w:r>
    </w:p>
    <w:p w14:paraId="27EEF607" w14:textId="77777777" w:rsidR="00114B0F" w:rsidRDefault="00114B0F" w:rsidP="00815C82">
      <w:pPr>
        <w:pStyle w:val="custom2"/>
        <w:numPr>
          <w:ilvl w:val="0"/>
          <w:numId w:val="16"/>
        </w:numPr>
        <w:ind w:firstLineChars="0"/>
      </w:pPr>
      <w:r>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lastRenderedPageBreak/>
        <w:t>class ServerThread implements Runnable{</w:t>
      </w:r>
    </w:p>
    <w:p w14:paraId="57DECEFE" w14:textId="77777777" w:rsidR="00AA710A" w:rsidRDefault="00AA710A" w:rsidP="00AA710A">
      <w:pPr>
        <w:pStyle w:val="custom3"/>
        <w:ind w:firstLine="420"/>
      </w:pPr>
      <w:r>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tab/>
      </w:r>
      <w:r>
        <w:tab/>
        <w:t>}</w:t>
      </w:r>
    </w:p>
    <w:p w14:paraId="21F7DE4B" w14:textId="77777777" w:rsidR="00AA710A" w:rsidRDefault="00AA710A" w:rsidP="00EB21F6">
      <w:pPr>
        <w:pStyle w:val="custom3"/>
        <w:ind w:firstLine="420"/>
      </w:pPr>
      <w:r>
        <w:lastRenderedPageBreak/>
        <w:tab/>
        <w:t>}</w:t>
      </w:r>
    </w:p>
    <w:p w14:paraId="3D17A5B5" w14:textId="77777777" w:rsidR="00AA710A" w:rsidRPr="00BB7F24" w:rsidRDefault="00EB21F6" w:rsidP="00EB21F6">
      <w:pPr>
        <w:pStyle w:val="custom3"/>
        <w:ind w:firstLine="420"/>
      </w:pPr>
      <w:r>
        <w:t>}</w:t>
      </w:r>
    </w:p>
    <w:p w14:paraId="4F3CEF03" w14:textId="77777777" w:rsidR="00EB21F6" w:rsidRDefault="00EB21F6" w:rsidP="006F2F73">
      <w:pPr>
        <w:pStyle w:val="custom"/>
      </w:pPr>
      <w:bookmarkStart w:id="61" w:name="_Toc524364642"/>
      <w:r>
        <w:t>UDP</w:t>
      </w:r>
      <w:bookmarkEnd w:id="61"/>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lastRenderedPageBreak/>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lastRenderedPageBreak/>
        <w:tab/>
      </w:r>
      <w:r>
        <w:tab/>
      </w:r>
      <w:r>
        <w:tab/>
        <w:t>socket.close();</w:t>
      </w:r>
    </w:p>
    <w:p w14:paraId="1CD58B47" w14:textId="77777777" w:rsidR="00CA0EB1" w:rsidRDefault="00CA0EB1" w:rsidP="00CA0EB1">
      <w:pPr>
        <w:pStyle w:val="custom3"/>
        <w:ind w:firstLine="420"/>
      </w:pPr>
      <w:r>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62" w:name="_Toc524364643"/>
      <w:r>
        <w:lastRenderedPageBreak/>
        <w:t>J</w:t>
      </w:r>
      <w:r>
        <w:rPr>
          <w:rFonts w:hint="eastAsia"/>
        </w:rPr>
        <w:t>ava</w:t>
      </w:r>
      <w:r>
        <w:rPr>
          <w:rFonts w:hint="eastAsia"/>
        </w:rPr>
        <w:t>注解</w:t>
      </w:r>
      <w:bookmarkEnd w:id="62"/>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6F2F73">
      <w:pPr>
        <w:pStyle w:val="custom"/>
        <w:numPr>
          <w:ilvl w:val="1"/>
          <w:numId w:val="21"/>
        </w:numPr>
      </w:pPr>
      <w:bookmarkStart w:id="63" w:name="_Toc524364644"/>
      <w:r>
        <w:rPr>
          <w:rFonts w:hint="eastAsia"/>
        </w:rPr>
        <w:t>JDK</w:t>
      </w:r>
      <w:r>
        <w:rPr>
          <w:rFonts w:hint="eastAsia"/>
        </w:rPr>
        <w:t>自带注解</w:t>
      </w:r>
      <w:bookmarkEnd w:id="63"/>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6F2F73">
      <w:pPr>
        <w:pStyle w:val="custom"/>
      </w:pPr>
      <w:bookmarkStart w:id="64" w:name="_Toc524364645"/>
      <w:r>
        <w:rPr>
          <w:rFonts w:hint="eastAsia"/>
        </w:rPr>
        <w:t>自定义注解</w:t>
      </w:r>
      <w:bookmarkEnd w:id="64"/>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65" w:name="_Toc524364646"/>
      <w:r>
        <w:rPr>
          <w:rFonts w:hint="eastAsia"/>
        </w:rPr>
        <w:lastRenderedPageBreak/>
        <w:t>IO</w:t>
      </w:r>
      <w:bookmarkEnd w:id="65"/>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6F2F73">
      <w:pPr>
        <w:pStyle w:val="custom"/>
        <w:numPr>
          <w:ilvl w:val="1"/>
          <w:numId w:val="19"/>
        </w:numPr>
      </w:pPr>
      <w:bookmarkStart w:id="66" w:name="_Toc524364647"/>
      <w:r>
        <w:t>FILE</w:t>
      </w:r>
      <w:r>
        <w:t>类</w:t>
      </w:r>
      <w:bookmarkEnd w:id="66"/>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6F2F73">
      <w:pPr>
        <w:pStyle w:val="custom"/>
      </w:pPr>
      <w:bookmarkStart w:id="67" w:name="_Toc524364648"/>
      <w:r>
        <w:t>FilenameFilter</w:t>
      </w:r>
      <w:r>
        <w:t>接口</w:t>
      </w:r>
      <w:bookmarkEnd w:id="67"/>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6F2F73">
      <w:pPr>
        <w:pStyle w:val="custom"/>
      </w:pPr>
      <w:bookmarkStart w:id="68" w:name="_Toc524364649"/>
      <w:r>
        <w:rPr>
          <w:rFonts w:hint="eastAsia"/>
        </w:rPr>
        <w:t>IO</w:t>
      </w:r>
      <w:bookmarkEnd w:id="68"/>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6F2F73">
      <w:pPr>
        <w:pStyle w:val="custom"/>
      </w:pPr>
      <w:bookmarkStart w:id="69" w:name="_Toc524364650"/>
      <w:r>
        <w:rPr>
          <w:rFonts w:hint="eastAsia"/>
        </w:rPr>
        <w:t>文件的字节流：</w:t>
      </w:r>
      <w:bookmarkEnd w:id="69"/>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6F2F73">
      <w:pPr>
        <w:pStyle w:val="custom"/>
      </w:pPr>
      <w:bookmarkStart w:id="70" w:name="_Toc524364651"/>
      <w:r>
        <w:rPr>
          <w:rFonts w:hint="eastAsia"/>
        </w:rPr>
        <w:t>包装流：</w:t>
      </w:r>
      <w:bookmarkEnd w:id="70"/>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6F2F73">
      <w:pPr>
        <w:pStyle w:val="custom"/>
      </w:pPr>
      <w:bookmarkStart w:id="71" w:name="_Toc524364652"/>
      <w:r>
        <w:rPr>
          <w:rFonts w:hint="eastAsia"/>
        </w:rPr>
        <w:t>缓冲流：</w:t>
      </w:r>
      <w:bookmarkEnd w:id="71"/>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lastRenderedPageBreak/>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6F2F73">
      <w:pPr>
        <w:pStyle w:val="custom"/>
      </w:pPr>
      <w:bookmarkStart w:id="72" w:name="_Toc524364653"/>
      <w:r>
        <w:rPr>
          <w:rFonts w:hint="eastAsia"/>
        </w:rPr>
        <w:t>转换流：</w:t>
      </w:r>
      <w:bookmarkEnd w:id="72"/>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6F2F73">
      <w:pPr>
        <w:pStyle w:val="custom"/>
      </w:pPr>
      <w:bookmarkStart w:id="73" w:name="_Toc524364654"/>
      <w:r>
        <w:t>内存流</w:t>
      </w:r>
      <w:bookmarkEnd w:id="73"/>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74" w:name="_Toc524364655"/>
      <w:r>
        <w:rPr>
          <w:rFonts w:hint="eastAsia"/>
        </w:rPr>
        <w:t>字节内存流</w:t>
      </w:r>
      <w:bookmarkEnd w:id="74"/>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t>public class BayteArrayDemo {</w:t>
      </w:r>
    </w:p>
    <w:p w14:paraId="3CFD7AA3" w14:textId="77777777" w:rsidR="00384A02" w:rsidRDefault="00384A02" w:rsidP="00384A02">
      <w:pPr>
        <w:pStyle w:val="custom3"/>
        <w:ind w:firstLine="420"/>
      </w:pPr>
      <w:r>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75" w:name="_Toc524364656"/>
      <w:r>
        <w:t>字符内存流</w:t>
      </w:r>
      <w:bookmarkEnd w:id="75"/>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lastRenderedPageBreak/>
        <w:t xml:space="preserve">        bos.close();</w:t>
      </w:r>
    </w:p>
    <w:p w14:paraId="6CC54ECA" w14:textId="77777777" w:rsidR="00384A02" w:rsidRDefault="00384A02" w:rsidP="00384A02">
      <w:pPr>
        <w:pStyle w:val="custom3"/>
        <w:ind w:firstLine="420"/>
      </w:pPr>
      <w:r>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t>}</w:t>
      </w:r>
    </w:p>
    <w:p w14:paraId="3295A2B3" w14:textId="77777777" w:rsidR="002654FF" w:rsidRDefault="006112ED" w:rsidP="006112ED">
      <w:pPr>
        <w:pStyle w:val="custom0"/>
      </w:pPr>
      <w:bookmarkStart w:id="76" w:name="_Toc524364657"/>
      <w:r>
        <w:t>字符串流</w:t>
      </w:r>
      <w:bookmarkEnd w:id="76"/>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6F2F73">
      <w:pPr>
        <w:pStyle w:val="custom"/>
      </w:pPr>
      <w:bookmarkStart w:id="77" w:name="_Toc524364658"/>
      <w:r>
        <w:rPr>
          <w:rFonts w:hint="eastAsia"/>
        </w:rPr>
        <w:t>合并流</w:t>
      </w:r>
      <w:bookmarkEnd w:id="77"/>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lastRenderedPageBreak/>
        <w:t xml:space="preserve">        SequenceInputStream sis = new SequenceInputStream(</w:t>
      </w:r>
    </w:p>
    <w:p w14:paraId="59F83A61" w14:textId="77777777" w:rsidR="00E308EA" w:rsidRDefault="00E308EA" w:rsidP="00B27C27">
      <w:pPr>
        <w:pStyle w:val="custom3"/>
        <w:ind w:firstLine="420"/>
      </w:pPr>
      <w:r>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6F2F73">
      <w:pPr>
        <w:pStyle w:val="custom"/>
      </w:pPr>
      <w:bookmarkStart w:id="78" w:name="_Toc524364659"/>
      <w:r>
        <w:rPr>
          <w:rFonts w:hint="eastAsia"/>
        </w:rPr>
        <w:t>序列化与反序列化</w:t>
      </w:r>
      <w:bookmarkEnd w:id="78"/>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lastRenderedPageBreak/>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6F2F73">
      <w:pPr>
        <w:pStyle w:val="custom"/>
      </w:pPr>
      <w:bookmarkStart w:id="79" w:name="_Toc524364660"/>
      <w:r>
        <w:t>打印流</w:t>
      </w:r>
      <w:bookmarkEnd w:id="79"/>
    </w:p>
    <w:p w14:paraId="1389934E" w14:textId="77777777" w:rsidR="005A112C" w:rsidRDefault="00414D9F" w:rsidP="005A112C">
      <w:pPr>
        <w:pStyle w:val="custom2"/>
        <w:ind w:firstLine="420"/>
      </w:pPr>
      <w:r>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6F2F73">
      <w:pPr>
        <w:pStyle w:val="custom"/>
      </w:pPr>
      <w:bookmarkStart w:id="80" w:name="_Toc524364661"/>
      <w:r>
        <w:rPr>
          <w:rFonts w:hint="eastAsia"/>
        </w:rPr>
        <w:t>标准输入输出流</w:t>
      </w:r>
      <w:bookmarkEnd w:id="80"/>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lastRenderedPageBreak/>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6F2F73">
      <w:pPr>
        <w:pStyle w:val="custom"/>
      </w:pPr>
      <w:bookmarkStart w:id="81" w:name="_Toc524364662"/>
      <w:r>
        <w:t>S</w:t>
      </w:r>
      <w:r>
        <w:rPr>
          <w:rFonts w:hint="eastAsia"/>
        </w:rPr>
        <w:t>canner</w:t>
      </w:r>
      <w:bookmarkEnd w:id="81"/>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lastRenderedPageBreak/>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t>}</w:t>
      </w:r>
    </w:p>
    <w:p w14:paraId="0700271F" w14:textId="77777777" w:rsidR="007D32CB" w:rsidRPr="007D32CB" w:rsidRDefault="00631F67" w:rsidP="006F2F73">
      <w:pPr>
        <w:pStyle w:val="custom"/>
      </w:pPr>
      <w:bookmarkStart w:id="82" w:name="_Toc524364663"/>
      <w:r>
        <w:rPr>
          <w:rFonts w:hint="eastAsia"/>
        </w:rPr>
        <w:t>数据流</w:t>
      </w:r>
      <w:bookmarkEnd w:id="82"/>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lastRenderedPageBreak/>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6F2F73">
      <w:pPr>
        <w:pStyle w:val="custom"/>
      </w:pPr>
      <w:bookmarkStart w:id="83" w:name="_Toc524364664"/>
      <w:r>
        <w:rPr>
          <w:rFonts w:hint="eastAsia"/>
        </w:rPr>
        <w:t>Ran</w:t>
      </w:r>
      <w:r>
        <w:t>domAccessFile</w:t>
      </w:r>
      <w:bookmarkEnd w:id="83"/>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lastRenderedPageBreak/>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6F2F73">
      <w:pPr>
        <w:pStyle w:val="custom"/>
      </w:pPr>
      <w:bookmarkStart w:id="84" w:name="_Toc524364665"/>
      <w:r>
        <w:t>管道流</w:t>
      </w:r>
      <w:bookmarkEnd w:id="84"/>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lastRenderedPageBreak/>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6F2F73">
      <w:pPr>
        <w:pStyle w:val="custom"/>
      </w:pPr>
      <w:bookmarkStart w:id="85" w:name="_Toc524364666"/>
      <w:r>
        <w:rPr>
          <w:rFonts w:hint="eastAsia"/>
        </w:rPr>
        <w:t>NIO</w:t>
      </w:r>
      <w:bookmarkEnd w:id="85"/>
    </w:p>
    <w:p w14:paraId="3D687C60" w14:textId="05CF780E" w:rsidR="00F00850" w:rsidRPr="00F00850" w:rsidRDefault="00F00850" w:rsidP="00F00850">
      <w:pPr>
        <w:pStyle w:val="custom2"/>
        <w:ind w:firstLine="420"/>
        <w:rPr>
          <w:rFonts w:hint="eastAsia"/>
          <w:lang w:val="en"/>
        </w:rPr>
      </w:pPr>
      <w:r>
        <w:rPr>
          <w:rFonts w:hint="eastAsia"/>
          <w:lang w:val="en"/>
        </w:rPr>
        <w:t>面向缓冲区的非阻塞式</w:t>
      </w:r>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lastRenderedPageBreak/>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86" w:name="_Toc524364667"/>
      <w:r>
        <w:rPr>
          <w:lang w:val="en"/>
        </w:rPr>
        <w:lastRenderedPageBreak/>
        <w:t>数据结构</w:t>
      </w:r>
      <w:r w:rsidR="00585593">
        <w:rPr>
          <w:lang w:val="en"/>
        </w:rPr>
        <w:t>与算法</w:t>
      </w:r>
      <w:bookmarkEnd w:id="86"/>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6F2F73">
      <w:pPr>
        <w:pStyle w:val="custom"/>
        <w:numPr>
          <w:ilvl w:val="1"/>
          <w:numId w:val="24"/>
        </w:numPr>
      </w:pPr>
      <w:bookmarkStart w:id="87" w:name="_Toc524364668"/>
      <w:r>
        <w:rPr>
          <w:rFonts w:hint="eastAsia"/>
        </w:rPr>
        <w:t>Hell</w:t>
      </w:r>
      <w:r>
        <w:t>oWorld</w:t>
      </w:r>
      <w:bookmarkEnd w:id="87"/>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88" w:name="OLE_LINK1"/>
      <w:bookmarkStart w:id="89"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90" w:name="OLE_LINK7"/>
      <w:bookmarkEnd w:id="88"/>
      <w:bookmarkEnd w:id="89"/>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91" w:name="OLE_LINK9"/>
      <w:bookmarkStart w:id="92" w:name="OLE_LINK10"/>
      <w:bookmarkEnd w:id="90"/>
      <w:r>
        <w:rPr>
          <w:lang w:val="en"/>
        </w:rPr>
        <w:t>根据球衣号码查询球员位置</w:t>
      </w:r>
      <w:bookmarkEnd w:id="91"/>
      <w:bookmarkEnd w:id="92"/>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93" w:name="OLE_LINK11"/>
      <w:bookmarkStart w:id="94"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95" w:name="OLE_LINK5"/>
      <w:bookmarkStart w:id="96" w:name="OLE_LINK6"/>
      <w:bookmarkStart w:id="97" w:name="OLE_LINK13"/>
      <w:bookmarkEnd w:id="93"/>
      <w:bookmarkEnd w:id="94"/>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98" w:name="OLE_LINK3"/>
      <w:bookmarkStart w:id="99" w:name="OLE_LINK4"/>
      <w:bookmarkEnd w:id="95"/>
      <w:bookmarkEnd w:id="96"/>
      <w:bookmarkEnd w:id="97"/>
      <w:r>
        <w:rPr>
          <w:lang w:val="en"/>
        </w:rPr>
        <w:t>按照位置顺序打印球衣号码</w:t>
      </w:r>
    </w:p>
    <w:bookmarkEnd w:id="98"/>
    <w:bookmarkEnd w:id="99"/>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6F2F73">
      <w:pPr>
        <w:pStyle w:val="custom"/>
      </w:pPr>
      <w:bookmarkStart w:id="100" w:name="_Toc524364669"/>
      <w:r>
        <w:rPr>
          <w:rFonts w:hint="eastAsia"/>
        </w:rPr>
        <w:t>字符串</w:t>
      </w:r>
      <w:bookmarkEnd w:id="100"/>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101" w:name="_Toc524364670"/>
      <w:r>
        <w:rPr>
          <w:rFonts w:hint="eastAsia"/>
          <w:lang w:val="en"/>
        </w:rPr>
        <w:lastRenderedPageBreak/>
        <w:t>静态存储结构</w:t>
      </w:r>
      <w:bookmarkEnd w:id="101"/>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102" w:name="_Toc524364671"/>
      <w:r>
        <w:rPr>
          <w:rFonts w:hint="eastAsia"/>
          <w:lang w:val="en"/>
        </w:rPr>
        <w:t>动态存储结构</w:t>
      </w:r>
      <w:bookmarkEnd w:id="102"/>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6F2F73">
      <w:pPr>
        <w:pStyle w:val="custom"/>
      </w:pPr>
      <w:bookmarkStart w:id="103" w:name="_Toc524364672"/>
      <w:r>
        <w:t>数组</w:t>
      </w:r>
      <w:bookmarkEnd w:id="103"/>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104" w:name="_Toc524364673"/>
      <w:r>
        <w:rPr>
          <w:lang w:val="en"/>
        </w:rPr>
        <w:t>矩阵压缩</w:t>
      </w:r>
      <w:bookmarkEnd w:id="104"/>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6F2F73">
      <w:pPr>
        <w:pStyle w:val="custom"/>
      </w:pPr>
      <w:bookmarkStart w:id="105" w:name="_Toc524364674"/>
      <w:r>
        <w:rPr>
          <w:rFonts w:hint="eastAsia"/>
        </w:rPr>
        <w:t>Arr</w:t>
      </w:r>
      <w:r>
        <w:t>ayList</w:t>
      </w:r>
      <w:bookmarkEnd w:id="105"/>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6F2F73">
      <w:pPr>
        <w:pStyle w:val="custom"/>
      </w:pPr>
      <w:bookmarkStart w:id="106" w:name="_Toc524364675"/>
      <w:r>
        <w:t>链表</w:t>
      </w:r>
      <w:bookmarkEnd w:id="106"/>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107" w:name="OLE_LINK14"/>
      <w:bookmarkStart w:id="108"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107"/>
      <w:bookmarkEnd w:id="108"/>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6F2F73">
      <w:pPr>
        <w:pStyle w:val="custom"/>
      </w:pPr>
      <w:bookmarkStart w:id="109" w:name="_Toc524364676"/>
      <w:r>
        <w:rPr>
          <w:rFonts w:hint="eastAsia"/>
        </w:rPr>
        <w:t>队列</w:t>
      </w:r>
      <w:bookmarkEnd w:id="109"/>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6F2F73">
      <w:pPr>
        <w:pStyle w:val="custom"/>
      </w:pPr>
      <w:bookmarkStart w:id="110" w:name="_Toc524364677"/>
      <w:r>
        <w:t>栈</w:t>
      </w:r>
      <w:bookmarkEnd w:id="110"/>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6F2F73">
      <w:pPr>
        <w:pStyle w:val="custom"/>
      </w:pPr>
      <w:bookmarkStart w:id="111" w:name="_Toc524364678"/>
      <w:r>
        <w:t>散列表</w:t>
      </w:r>
      <w:bookmarkEnd w:id="111"/>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6F2F73">
      <w:pPr>
        <w:pStyle w:val="custom"/>
      </w:pPr>
      <w:bookmarkStart w:id="112" w:name="_Toc524364679"/>
      <w:r>
        <w:t>树</w:t>
      </w:r>
      <w:bookmarkEnd w:id="112"/>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113" w:name="_Toc524364680"/>
      <w:r>
        <w:rPr>
          <w:lang w:val="en"/>
        </w:rPr>
        <w:t>二叉树</w:t>
      </w:r>
      <w:bookmarkEnd w:id="113"/>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F00850" w:rsidP="009E47A4">
      <w:pPr>
        <w:pStyle w:val="custom2"/>
        <w:ind w:firstLineChars="0" w:firstLine="0"/>
        <w:rPr>
          <w:noProof/>
        </w:rPr>
      </w:pPr>
      <w:r>
        <w:rPr>
          <w:noProof/>
        </w:rPr>
        <w:pict w14:anchorId="1871B7EC">
          <v:shape id="_x0000_i1027" type="#_x0000_t75" style="width:416.6pt;height:123.6pt">
            <v:imagedata r:id="rId32"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lastRenderedPageBreak/>
        <w:t xml:space="preserve">        for(DB d:list){</w:t>
      </w:r>
    </w:p>
    <w:p w14:paraId="43F54AB8" w14:textId="77777777" w:rsidR="0056272E" w:rsidRPr="0056272E" w:rsidRDefault="0056272E" w:rsidP="0056272E">
      <w:pPr>
        <w:pStyle w:val="custom3"/>
        <w:ind w:firstLine="420"/>
        <w:rPr>
          <w:lang w:val="en"/>
        </w:rPr>
      </w:pPr>
      <w:r w:rsidRPr="0056272E">
        <w:rPr>
          <w:lang w:val="en"/>
        </w:rPr>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114" w:name="_Toc524364681"/>
      <w:r>
        <w:rPr>
          <w:lang w:val="en"/>
        </w:rPr>
        <w:t>二叉树与普通树之间的转换</w:t>
      </w:r>
      <w:bookmarkEnd w:id="114"/>
    </w:p>
    <w:p w14:paraId="43C437EF" w14:textId="196932E7" w:rsidR="0056272E" w:rsidRDefault="00F00850" w:rsidP="0056272E">
      <w:pPr>
        <w:pStyle w:val="custom2"/>
        <w:ind w:firstLineChars="0" w:firstLine="0"/>
        <w:rPr>
          <w:lang w:val="en"/>
        </w:rPr>
      </w:pPr>
      <w:r>
        <w:rPr>
          <w:lang w:val="en"/>
        </w:rPr>
        <w:pict w14:anchorId="6A4FAE1D">
          <v:shape id="_x0000_i1028" type="#_x0000_t75" style="width:416.6pt;height:339.6pt">
            <v:imagedata r:id="rId33" o:title="未标题-1"/>
          </v:shape>
        </w:pict>
      </w:r>
    </w:p>
    <w:p w14:paraId="5B40C7D8" w14:textId="5A3446BB" w:rsidR="0056272E" w:rsidRDefault="00F00850" w:rsidP="0056272E">
      <w:pPr>
        <w:pStyle w:val="custom2"/>
        <w:ind w:firstLineChars="0" w:firstLine="0"/>
        <w:rPr>
          <w:lang w:val="en"/>
        </w:rPr>
      </w:pPr>
      <w:r>
        <w:rPr>
          <w:lang w:val="en"/>
        </w:rPr>
        <w:lastRenderedPageBreak/>
        <w:pict w14:anchorId="0EA6AF8F">
          <v:shape id="_x0000_i1029" type="#_x0000_t75" style="width:416.6pt;height:267.6pt">
            <v:imagedata r:id="rId34" o:title="未标题-1"/>
          </v:shape>
        </w:pict>
      </w:r>
    </w:p>
    <w:p w14:paraId="375DE852" w14:textId="05D9695A" w:rsidR="0056272E" w:rsidRDefault="0056272E" w:rsidP="0056272E">
      <w:pPr>
        <w:pStyle w:val="custom2"/>
        <w:ind w:firstLineChars="0" w:firstLine="420"/>
        <w:rPr>
          <w:lang w:val="en"/>
        </w:rPr>
      </w:pPr>
      <w:r>
        <w:rPr>
          <w:rFonts w:hint="eastAsia"/>
          <w:lang w:val="en"/>
        </w:rPr>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115" w:name="_Toc524364682"/>
      <w:r>
        <w:rPr>
          <w:rFonts w:hint="eastAsia"/>
        </w:rPr>
        <w:t>赫夫曼树与赫夫曼编码</w:t>
      </w:r>
      <w:bookmarkEnd w:id="115"/>
    </w:p>
    <w:p w14:paraId="5A24BBEB" w14:textId="3857872C" w:rsidR="00BC79F6" w:rsidRDefault="00BC79F6" w:rsidP="006F2F73">
      <w:pPr>
        <w:pStyle w:val="custom"/>
      </w:pPr>
      <w:bookmarkStart w:id="116" w:name="_Toc524364683"/>
      <w:r>
        <w:rPr>
          <w:rFonts w:hint="eastAsia"/>
        </w:rPr>
        <w:lastRenderedPageBreak/>
        <w:t>图</w:t>
      </w:r>
      <w:bookmarkEnd w:id="116"/>
    </w:p>
    <w:p w14:paraId="10E977A8" w14:textId="68279AE4" w:rsidR="003B0BD9" w:rsidRPr="003B0BD9" w:rsidRDefault="003B0BD9" w:rsidP="003B0BD9">
      <w:pPr>
        <w:pStyle w:val="custom0"/>
        <w:rPr>
          <w:lang w:val="en"/>
        </w:rPr>
      </w:pPr>
      <w:bookmarkStart w:id="117" w:name="_Toc524364684"/>
      <w:r>
        <w:rPr>
          <w:rFonts w:hint="eastAsia"/>
          <w:lang w:val="en"/>
        </w:rPr>
        <w:t>图的基本概念</w:t>
      </w:r>
      <w:bookmarkEnd w:id="117"/>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lastRenderedPageBreak/>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F00850" w:rsidP="005E45DC">
      <w:pPr>
        <w:pStyle w:val="custom2"/>
        <w:ind w:firstLineChars="95" w:firstLine="199"/>
        <w:rPr>
          <w:lang w:val="en"/>
        </w:rPr>
      </w:pPr>
      <w:r>
        <w:rPr>
          <w:lang w:val="en"/>
        </w:rPr>
        <w:pict w14:anchorId="1D27A993">
          <v:shape id="_x0000_i1030" type="#_x0000_t75" style="width:416.6pt;height:113.6pt">
            <v:imagedata r:id="rId40"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F00850" w:rsidP="005E45DC">
      <w:pPr>
        <w:pStyle w:val="custom2"/>
        <w:ind w:firstLineChars="95" w:firstLine="199"/>
        <w:rPr>
          <w:lang w:val="en"/>
        </w:rPr>
      </w:pPr>
      <w:r>
        <w:rPr>
          <w:lang w:val="en"/>
        </w:rPr>
        <w:lastRenderedPageBreak/>
        <w:pict w14:anchorId="49F926DF">
          <v:shape id="_x0000_i1031" type="#_x0000_t75" style="width:416.6pt;height:107.8pt">
            <v:imagedata r:id="rId41"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F00850" w:rsidP="005E45DC">
      <w:pPr>
        <w:pStyle w:val="custom2"/>
        <w:ind w:firstLineChars="95" w:firstLine="199"/>
        <w:rPr>
          <w:lang w:val="en"/>
        </w:rPr>
      </w:pPr>
      <w:r>
        <w:rPr>
          <w:lang w:val="en"/>
        </w:rPr>
        <w:pict w14:anchorId="082C6FC5">
          <v:shape id="_x0000_i1032" type="#_x0000_t75" style="width:416.6pt;height:107.8pt">
            <v:imagedata r:id="rId42"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18" w:name="_Toc524364685"/>
      <w:r>
        <w:rPr>
          <w:rFonts w:hint="eastAsia"/>
          <w:lang w:val="en"/>
        </w:rPr>
        <w:t>图的存储结构：</w:t>
      </w:r>
      <w:bookmarkEnd w:id="118"/>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F00850" w:rsidP="005E45DC">
      <w:pPr>
        <w:pStyle w:val="custom2"/>
        <w:ind w:firstLineChars="95" w:firstLine="199"/>
        <w:rPr>
          <w:lang w:val="en"/>
        </w:rPr>
      </w:pPr>
      <w:r>
        <w:rPr>
          <w:noProof/>
        </w:rPr>
        <w:pict w14:anchorId="4ECD8A4E">
          <v:shape id="_x0000_i1033" type="#_x0000_t75" style="width:416.6pt;height:107.8pt">
            <v:imagedata r:id="rId43" o:title="未标题-1"/>
          </v:shape>
        </w:pict>
      </w:r>
    </w:p>
    <w:p w14:paraId="171C345F" w14:textId="403A90A7" w:rsidR="006C1BCC" w:rsidRDefault="006C1BCC" w:rsidP="005E45DC">
      <w:pPr>
        <w:pStyle w:val="custom2"/>
        <w:ind w:firstLineChars="95" w:firstLine="199"/>
        <w:rPr>
          <w:lang w:val="en"/>
        </w:rPr>
      </w:pPr>
      <w:r>
        <w:rPr>
          <w:rFonts w:hint="eastAsia"/>
          <w:noProof/>
        </w:rPr>
        <w:lastRenderedPageBreak/>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F00850" w:rsidP="005E45DC">
      <w:pPr>
        <w:pStyle w:val="custom2"/>
        <w:ind w:firstLineChars="95" w:firstLine="199"/>
        <w:rPr>
          <w:lang w:val="en"/>
        </w:rPr>
      </w:pPr>
      <w:r>
        <w:rPr>
          <w:lang w:val="en"/>
        </w:rPr>
        <w:pict w14:anchorId="409192E2">
          <v:shape id="_x0000_i1034" type="#_x0000_t75" style="width:416.6pt;height:107.8pt">
            <v:imagedata r:id="rId45"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F00850" w:rsidP="005E45DC">
      <w:pPr>
        <w:pStyle w:val="custom2"/>
        <w:ind w:firstLineChars="95" w:firstLine="199"/>
        <w:rPr>
          <w:lang w:val="en"/>
        </w:rPr>
      </w:pPr>
      <w:r>
        <w:rPr>
          <w:lang w:val="en"/>
        </w:rPr>
        <w:pict w14:anchorId="7504161D">
          <v:shape id="_x0000_i1035" type="#_x0000_t75" style="width:416.6pt;height:107.8pt">
            <v:imagedata r:id="rId46"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F00850" w:rsidP="005E45DC">
      <w:pPr>
        <w:pStyle w:val="custom2"/>
        <w:ind w:firstLineChars="95" w:firstLine="199"/>
        <w:rPr>
          <w:noProof/>
        </w:rPr>
      </w:pPr>
      <w:r>
        <w:rPr>
          <w:noProof/>
        </w:rPr>
        <w:pict w14:anchorId="06807E36">
          <v:shape id="_x0000_i1036" type="#_x0000_t75" style="width:416.6pt;height:107.8pt">
            <v:imagedata r:id="rId47" o:title="未标题-1"/>
          </v:shape>
        </w:pict>
      </w:r>
    </w:p>
    <w:p w14:paraId="4869882F" w14:textId="08AFA999" w:rsidR="005712BA" w:rsidRDefault="00F00850" w:rsidP="005E45DC">
      <w:pPr>
        <w:pStyle w:val="custom2"/>
        <w:ind w:firstLineChars="95" w:firstLine="199"/>
        <w:rPr>
          <w:noProof/>
        </w:rPr>
      </w:pPr>
      <w:r>
        <w:rPr>
          <w:noProof/>
        </w:rPr>
        <w:lastRenderedPageBreak/>
        <w:pict w14:anchorId="4B504037">
          <v:shape id="_x0000_i1037" type="#_x0000_t75" style="width:416.6pt;height:107.8pt">
            <v:imagedata r:id="rId48"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F00850" w:rsidP="005E45DC">
      <w:pPr>
        <w:pStyle w:val="custom2"/>
        <w:ind w:firstLineChars="95" w:firstLine="199"/>
        <w:rPr>
          <w:noProof/>
        </w:rPr>
      </w:pPr>
      <w:r>
        <w:rPr>
          <w:noProof/>
        </w:rPr>
        <w:pict w14:anchorId="77FA02D3">
          <v:shape id="_x0000_i1038" type="#_x0000_t75" style="width:416.6pt;height:107.8pt">
            <v:imagedata r:id="rId49"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19" w:name="_Toc524364686"/>
      <w:r>
        <w:rPr>
          <w:rFonts w:hint="eastAsia"/>
          <w:lang w:val="en"/>
        </w:rPr>
        <w:t>马踏棋盘问题</w:t>
      </w:r>
      <w:bookmarkEnd w:id="119"/>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lastRenderedPageBreak/>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20" w:name="_Toc524364687"/>
      <w:r>
        <w:rPr>
          <w:lang w:val="en"/>
        </w:rPr>
        <w:t>图的最小生成树：</w:t>
      </w:r>
      <w:bookmarkEnd w:id="120"/>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lastRenderedPageBreak/>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lastRenderedPageBreak/>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lastRenderedPageBreak/>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lastRenderedPageBreak/>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lastRenderedPageBreak/>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21" w:name="_Toc524364688"/>
      <w:r>
        <w:rPr>
          <w:rFonts w:hint="eastAsia"/>
          <w:lang w:val="en"/>
        </w:rPr>
        <w:t>最短路径问题</w:t>
      </w:r>
      <w:bookmarkEnd w:id="121"/>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lastRenderedPageBreak/>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lastRenderedPageBreak/>
        <w:t xml:space="preserve">        System.out.println();</w:t>
      </w:r>
    </w:p>
    <w:p w14:paraId="2D2D92C1" w14:textId="77777777" w:rsidR="00E0308D" w:rsidRPr="00E0308D" w:rsidRDefault="00E0308D" w:rsidP="00E0308D">
      <w:pPr>
        <w:pStyle w:val="custom3"/>
        <w:ind w:firstLine="420"/>
        <w:rPr>
          <w:lang w:val="en"/>
        </w:rPr>
      </w:pPr>
      <w:r w:rsidRPr="00E0308D">
        <w:rPr>
          <w:lang w:val="en"/>
        </w:rPr>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lastRenderedPageBreak/>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lastRenderedPageBreak/>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22" w:name="_Toc524364689"/>
      <w:r>
        <w:rPr>
          <w:rFonts w:hint="eastAsia"/>
          <w:lang w:val="en"/>
        </w:rPr>
        <w:t>拓扑排序</w:t>
      </w:r>
      <w:bookmarkEnd w:id="122"/>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w:t>
      </w:r>
      <w:r>
        <w:rPr>
          <w:lang w:val="en"/>
        </w:rPr>
        <w:lastRenderedPageBreak/>
        <w:t>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tive On Vertex 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lastRenderedPageBreak/>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6F2F73">
      <w:pPr>
        <w:pStyle w:val="custom"/>
      </w:pPr>
      <w:bookmarkStart w:id="123" w:name="_Toc524364690"/>
      <w:r>
        <w:t>查找</w:t>
      </w:r>
      <w:bookmarkEnd w:id="123"/>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24" w:name="_Toc524364691"/>
      <w:r>
        <w:rPr>
          <w:rFonts w:hint="eastAsia"/>
          <w:lang w:val="en"/>
        </w:rPr>
        <w:t>插值查找</w:t>
      </w:r>
      <w:bookmarkEnd w:id="124"/>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25" w:name="_Toc524364692"/>
      <w:r>
        <w:rPr>
          <w:rFonts w:hint="eastAsia"/>
          <w:lang w:val="en"/>
        </w:rPr>
        <w:lastRenderedPageBreak/>
        <w:t>斐</w:t>
      </w:r>
      <w:r w:rsidR="00801AA1">
        <w:rPr>
          <w:rFonts w:hint="eastAsia"/>
          <w:lang w:val="en"/>
        </w:rPr>
        <w:t>波那契查找</w:t>
      </w:r>
      <w:bookmarkEnd w:id="125"/>
    </w:p>
    <w:p w14:paraId="14637141" w14:textId="376DC1A7" w:rsidR="00801AA1" w:rsidRDefault="00801AA1" w:rsidP="00801AA1">
      <w:pPr>
        <w:pStyle w:val="custom2"/>
        <w:ind w:firstLineChars="0" w:firstLine="0"/>
        <w:rPr>
          <w:lang w:val="en"/>
        </w:rPr>
      </w:pPr>
      <w:r>
        <w:rPr>
          <w:rFonts w:hint="eastAsia"/>
          <w:noProof/>
        </w:rPr>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26" w:name="_Toc524364693"/>
      <w:r>
        <w:rPr>
          <w:rFonts w:hint="eastAsia"/>
          <w:lang w:val="en"/>
        </w:rPr>
        <w:t>线性索引</w:t>
      </w:r>
      <w:bookmarkEnd w:id="126"/>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27" w:name="_Toc524364694"/>
      <w:r>
        <w:rPr>
          <w:lang w:val="en"/>
        </w:rPr>
        <w:t>二叉排序树</w:t>
      </w:r>
      <w:bookmarkEnd w:id="127"/>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lastRenderedPageBreak/>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lastRenderedPageBreak/>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lastRenderedPageBreak/>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lastRenderedPageBreak/>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lastRenderedPageBreak/>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28" w:name="_Toc524364695"/>
      <w:r>
        <w:rPr>
          <w:lang w:val="en"/>
        </w:rPr>
        <w:t>二衡二叉排序树</w:t>
      </w:r>
      <w:bookmarkEnd w:id="128"/>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lastRenderedPageBreak/>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lastRenderedPageBreak/>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lastRenderedPageBreak/>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lastRenderedPageBreak/>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lastRenderedPageBreak/>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lastRenderedPageBreak/>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lastRenderedPageBreak/>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29" w:name="_Toc524364696"/>
      <w:r>
        <w:rPr>
          <w:rFonts w:hint="eastAsia"/>
          <w:lang w:val="en"/>
        </w:rPr>
        <w:t>2-</w:t>
      </w:r>
      <w:r>
        <w:rPr>
          <w:lang w:val="en"/>
        </w:rPr>
        <w:t>3</w:t>
      </w:r>
      <w:r>
        <w:rPr>
          <w:lang w:val="en"/>
        </w:rPr>
        <w:t>树</w:t>
      </w:r>
      <w:bookmarkEnd w:id="129"/>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lastRenderedPageBreak/>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lastRenderedPageBreak/>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lastRenderedPageBreak/>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lastRenderedPageBreak/>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lastRenderedPageBreak/>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lastRenderedPageBreak/>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30" w:name="_Toc524364697"/>
      <w:r>
        <w:rPr>
          <w:lang w:val="en"/>
        </w:rPr>
        <w:t>2-3</w:t>
      </w:r>
      <w:r w:rsidR="00AD7071">
        <w:rPr>
          <w:lang w:val="en"/>
        </w:rPr>
        <w:t>-4</w:t>
      </w:r>
      <w:r w:rsidR="00AD7071">
        <w:rPr>
          <w:lang w:val="en"/>
        </w:rPr>
        <w:t>树</w:t>
      </w:r>
      <w:bookmarkEnd w:id="130"/>
    </w:p>
    <w:p w14:paraId="1A213B35" w14:textId="176113AC" w:rsidR="00AD7071" w:rsidRDefault="00AD7071" w:rsidP="00AD7071">
      <w:pPr>
        <w:pStyle w:val="custom0"/>
        <w:rPr>
          <w:lang w:val="en"/>
        </w:rPr>
      </w:pPr>
      <w:bookmarkStart w:id="131" w:name="_Toc524364698"/>
      <w:r>
        <w:rPr>
          <w:rFonts w:hint="eastAsia"/>
          <w:lang w:val="en"/>
        </w:rPr>
        <w:t>B</w:t>
      </w:r>
      <w:r>
        <w:rPr>
          <w:rFonts w:hint="eastAsia"/>
          <w:lang w:val="en"/>
        </w:rPr>
        <w:t>树</w:t>
      </w:r>
      <w:bookmarkEnd w:id="131"/>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32" w:name="_Toc524364699"/>
      <w:r>
        <w:t>散列表（哈希表）查找</w:t>
      </w:r>
      <w:bookmarkEnd w:id="132"/>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lastRenderedPageBreak/>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lastRenderedPageBreak/>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6F2F73">
      <w:pPr>
        <w:pStyle w:val="custom"/>
      </w:pPr>
      <w:bookmarkStart w:id="133" w:name="_Toc524364700"/>
      <w:r>
        <w:t>排序</w:t>
      </w:r>
      <w:bookmarkEnd w:id="133"/>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34" w:name="_Toc524364701"/>
      <w:r>
        <w:rPr>
          <w:lang w:val="en"/>
        </w:rPr>
        <w:t>冒泡排序</w:t>
      </w:r>
      <w:bookmarkEnd w:id="134"/>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lastRenderedPageBreak/>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lastRenderedPageBreak/>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35" w:name="_Toc524364702"/>
      <w:r>
        <w:rPr>
          <w:lang w:val="en"/>
        </w:rPr>
        <w:t>选择排序</w:t>
      </w:r>
      <w:bookmarkEnd w:id="135"/>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lastRenderedPageBreak/>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36" w:name="_Toc524364703"/>
      <w:r>
        <w:rPr>
          <w:lang w:val="en"/>
        </w:rPr>
        <w:t>简单插入排序</w:t>
      </w:r>
      <w:bookmarkEnd w:id="136"/>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lastRenderedPageBreak/>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37" w:name="_Toc524364704"/>
      <w:r>
        <w:rPr>
          <w:rFonts w:hint="eastAsia"/>
          <w:lang w:val="en"/>
        </w:rPr>
        <w:t>希尔排序</w:t>
      </w:r>
      <w:bookmarkEnd w:id="137"/>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lastRenderedPageBreak/>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38" w:name="_Toc524364705"/>
      <w:r>
        <w:rPr>
          <w:rFonts w:hint="eastAsia"/>
          <w:lang w:val="en"/>
        </w:rPr>
        <w:t>堆排序</w:t>
      </w:r>
      <w:bookmarkEnd w:id="138"/>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9">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lastRenderedPageBreak/>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lastRenderedPageBreak/>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39" w:name="_Toc524364706"/>
      <w:r>
        <w:rPr>
          <w:lang w:val="en"/>
        </w:rPr>
        <w:t>归并排序</w:t>
      </w:r>
      <w:bookmarkEnd w:id="139"/>
    </w:p>
    <w:p w14:paraId="3681D21B" w14:textId="77777777" w:rsidR="00D9541D" w:rsidRDefault="00707D5E" w:rsidP="00707D5E">
      <w:pPr>
        <w:pStyle w:val="custom2"/>
        <w:ind w:firstLine="420"/>
        <w:rPr>
          <w:lang w:val="en"/>
        </w:rPr>
      </w:pPr>
      <w:r>
        <w:rPr>
          <w:lang w:val="en"/>
        </w:rPr>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lastRenderedPageBreak/>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40" w:name="_Toc524364707"/>
      <w:r>
        <w:rPr>
          <w:rFonts w:hint="eastAsia"/>
          <w:lang w:val="en"/>
        </w:rPr>
        <w:t>快速排序</w:t>
      </w:r>
      <w:bookmarkEnd w:id="140"/>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lastRenderedPageBreak/>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41" w:name="_Toc524364708"/>
      <w:r>
        <w:rPr>
          <w:lang w:val="en"/>
        </w:rPr>
        <w:lastRenderedPageBreak/>
        <w:t>加密解密</w:t>
      </w:r>
      <w:bookmarkEnd w:id="141"/>
    </w:p>
    <w:p w14:paraId="01283D98" w14:textId="64B52323" w:rsidR="004A2DF6" w:rsidRDefault="00705E83" w:rsidP="006F2F73">
      <w:pPr>
        <w:pStyle w:val="custom"/>
        <w:numPr>
          <w:ilvl w:val="1"/>
          <w:numId w:val="29"/>
        </w:numPr>
      </w:pPr>
      <w:r>
        <w:rPr>
          <w:rFonts w:hint="eastAsia"/>
        </w:rPr>
        <w:t xml:space="preserve"> </w:t>
      </w:r>
      <w:bookmarkStart w:id="142" w:name="_Toc524364709"/>
      <w:r w:rsidR="004A2DF6">
        <w:rPr>
          <w:rFonts w:hint="eastAsia"/>
        </w:rPr>
        <w:t>BASE64</w:t>
      </w:r>
      <w:r w:rsidR="007B6031">
        <w:rPr>
          <w:rFonts w:hint="eastAsia"/>
        </w:rPr>
        <w:t>编码</w:t>
      </w:r>
      <w:bookmarkEnd w:id="142"/>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6F2F73">
      <w:pPr>
        <w:pStyle w:val="custom"/>
        <w:numPr>
          <w:ilvl w:val="1"/>
          <w:numId w:val="29"/>
        </w:numPr>
      </w:pPr>
      <w:r>
        <w:rPr>
          <w:rFonts w:hint="eastAsia"/>
        </w:rPr>
        <w:t xml:space="preserve"> </w:t>
      </w:r>
      <w:bookmarkStart w:id="143" w:name="_Toc524364710"/>
      <w:r w:rsidR="007B6031">
        <w:rPr>
          <w:rFonts w:hint="eastAsia"/>
        </w:rPr>
        <w:t>消息摘要</w:t>
      </w:r>
      <w:bookmarkEnd w:id="143"/>
    </w:p>
    <w:p w14:paraId="6E227EED" w14:textId="59EF18F0" w:rsidR="00511A16" w:rsidRDefault="00511A16" w:rsidP="00511A16">
      <w:pPr>
        <w:pStyle w:val="custom0"/>
        <w:rPr>
          <w:lang w:val="en"/>
        </w:rPr>
      </w:pPr>
      <w:bookmarkStart w:id="144" w:name="_Toc524364711"/>
      <w:r>
        <w:rPr>
          <w:lang w:val="en"/>
        </w:rPr>
        <w:t>消息摘要</w:t>
      </w:r>
      <w:bookmarkEnd w:id="144"/>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45" w:name="OLE_LINK16"/>
      <w:r>
        <w:rPr>
          <w:lang w:val="en"/>
        </w:rPr>
        <w:t>字符串</w:t>
      </w:r>
      <w:r>
        <w:rPr>
          <w:rFonts w:hint="eastAsia"/>
          <w:lang w:val="en"/>
        </w:rPr>
        <w:t>MD5</w:t>
      </w:r>
      <w:r>
        <w:rPr>
          <w:lang w:val="en"/>
        </w:rPr>
        <w:t>：</w:t>
      </w:r>
    </w:p>
    <w:bookmarkEnd w:id="145"/>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lastRenderedPageBreak/>
        <w:tab/>
        <w:t>return sb.toString();</w:t>
      </w:r>
    </w:p>
    <w:p w14:paraId="71292E47" w14:textId="7C3571FC" w:rsidR="00511A16" w:rsidRDefault="00511A16" w:rsidP="00511A16">
      <w:pPr>
        <w:pStyle w:val="custom3"/>
        <w:ind w:firstLine="420"/>
        <w:rPr>
          <w:lang w:val="en"/>
        </w:rPr>
      </w:pPr>
      <w:r w:rsidRPr="00511A16">
        <w:rPr>
          <w:lang w:val="en"/>
        </w:rPr>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46" w:name="_Toc524364712"/>
      <w:r>
        <w:rPr>
          <w:lang w:val="en"/>
        </w:rPr>
        <w:t>安全</w:t>
      </w:r>
      <w:r w:rsidR="004A2CB9">
        <w:rPr>
          <w:lang w:val="en"/>
        </w:rPr>
        <w:t>散列</w:t>
      </w:r>
      <w:bookmarkEnd w:id="146"/>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47" w:name="_Toc524364713"/>
      <w:r>
        <w:rPr>
          <w:rFonts w:hint="eastAsia"/>
          <w:lang w:val="en"/>
        </w:rPr>
        <w:t>消息认证码</w:t>
      </w:r>
      <w:bookmarkEnd w:id="147"/>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48" w:name="OLE_LINK18"/>
      <w:bookmarkStart w:id="149"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48"/>
    <w:bookmarkEnd w:id="149"/>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6F2F73">
      <w:pPr>
        <w:pStyle w:val="custom"/>
      </w:pPr>
      <w:r>
        <w:rPr>
          <w:rFonts w:hint="eastAsia"/>
        </w:rPr>
        <w:t xml:space="preserve"> </w:t>
      </w:r>
      <w:bookmarkStart w:id="150" w:name="_Toc524364714"/>
      <w:r>
        <w:rPr>
          <w:rFonts w:hint="eastAsia"/>
        </w:rPr>
        <w:t>对称加密</w:t>
      </w:r>
      <w:bookmarkEnd w:id="150"/>
    </w:p>
    <w:p w14:paraId="4ABF52F8" w14:textId="58416F55" w:rsidR="0075085B" w:rsidRDefault="007B6031" w:rsidP="007B6031">
      <w:pPr>
        <w:pStyle w:val="custom0"/>
        <w:rPr>
          <w:lang w:val="en"/>
        </w:rPr>
      </w:pPr>
      <w:bookmarkStart w:id="151" w:name="_Toc524364715"/>
      <w:r>
        <w:rPr>
          <w:rFonts w:hint="eastAsia"/>
          <w:lang w:val="en"/>
        </w:rPr>
        <w:t>DES</w:t>
      </w:r>
      <w:bookmarkEnd w:id="151"/>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52" w:name="_Toc524364716"/>
      <w:r>
        <w:rPr>
          <w:shd w:val="clear" w:color="auto" w:fill="FFFFFF"/>
        </w:rPr>
        <w:t>DESede</w:t>
      </w:r>
      <w:bookmarkEnd w:id="152"/>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53" w:name="_Toc524364717"/>
      <w:r w:rsidRPr="007B6031">
        <w:rPr>
          <w:lang w:val="en"/>
        </w:rPr>
        <w:t>AES</w:t>
      </w:r>
      <w:bookmarkEnd w:id="153"/>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6F2F73">
      <w:pPr>
        <w:pStyle w:val="custom"/>
      </w:pPr>
      <w:r>
        <w:rPr>
          <w:rFonts w:hint="eastAsia"/>
        </w:rPr>
        <w:t xml:space="preserve"> </w:t>
      </w:r>
      <w:bookmarkStart w:id="154" w:name="_Toc524364718"/>
      <w:r w:rsidR="00705E83">
        <w:t>非对称加密</w:t>
      </w:r>
      <w:bookmarkEnd w:id="154"/>
    </w:p>
    <w:p w14:paraId="2736C3D2" w14:textId="7B031C76" w:rsidR="00D05F34" w:rsidRDefault="00D05F34" w:rsidP="00D05F34">
      <w:pPr>
        <w:pStyle w:val="custom0"/>
        <w:rPr>
          <w:lang w:val="en"/>
        </w:rPr>
      </w:pPr>
      <w:bookmarkStart w:id="155" w:name="_Toc524364719"/>
      <w:r>
        <w:rPr>
          <w:rFonts w:hint="eastAsia"/>
          <w:lang w:val="en"/>
        </w:rPr>
        <w:t>DH</w:t>
      </w:r>
      <w:bookmarkEnd w:id="155"/>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56" w:name="_Toc524364720"/>
      <w:r>
        <w:rPr>
          <w:rFonts w:hint="eastAsia"/>
          <w:lang w:val="en"/>
        </w:rPr>
        <w:t>RSA</w:t>
      </w:r>
      <w:bookmarkEnd w:id="156"/>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lastRenderedPageBreak/>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6F2F73">
      <w:pPr>
        <w:pStyle w:val="custom"/>
      </w:pPr>
      <w:r>
        <w:rPr>
          <w:rFonts w:hint="eastAsia"/>
        </w:rPr>
        <w:t xml:space="preserve"> </w:t>
      </w:r>
      <w:bookmarkStart w:id="157" w:name="_Toc524364721"/>
      <w:r w:rsidR="0075085B">
        <w:t>数字</w:t>
      </w:r>
      <w:r w:rsidR="00705E83">
        <w:t>签名</w:t>
      </w:r>
      <w:bookmarkEnd w:id="157"/>
    </w:p>
    <w:p w14:paraId="05306B47" w14:textId="064F0F6D" w:rsidR="0075085B" w:rsidRDefault="00661E30" w:rsidP="00F846DA">
      <w:pPr>
        <w:pStyle w:val="custom0"/>
        <w:rPr>
          <w:lang w:val="en"/>
        </w:rPr>
      </w:pPr>
      <w:bookmarkStart w:id="158" w:name="_Toc524364722"/>
      <w:r>
        <w:rPr>
          <w:rFonts w:hint="eastAsia"/>
          <w:lang w:val="en"/>
        </w:rPr>
        <w:t>IDSA</w:t>
      </w:r>
      <w:bookmarkEnd w:id="158"/>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w:t>
      </w:r>
      <w:r w:rsidRPr="004A2CB9">
        <w:rPr>
          <w:lang w:val="en"/>
        </w:rPr>
        <w:lastRenderedPageBreak/>
        <w:t>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59" w:name="_Toc524364723"/>
      <w:r>
        <w:rPr>
          <w:lang w:val="en"/>
        </w:rPr>
        <w:t>DECDSA</w:t>
      </w:r>
      <w:bookmarkEnd w:id="159"/>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lastRenderedPageBreak/>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60" w:name="_Toc524364724"/>
      <w:r>
        <w:rPr>
          <w:lang w:val="en"/>
        </w:rPr>
        <w:t>IRSA</w:t>
      </w:r>
      <w:bookmarkEnd w:id="160"/>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61" w:name="_Toc524364725"/>
      <w:r>
        <w:rPr>
          <w:lang w:val="en"/>
        </w:rPr>
        <w:lastRenderedPageBreak/>
        <w:t>设计模式</w:t>
      </w:r>
      <w:bookmarkEnd w:id="161"/>
    </w:p>
    <w:p w14:paraId="2973681D" w14:textId="77777777" w:rsidR="00773FBA" w:rsidRDefault="00773FBA" w:rsidP="006F2F73">
      <w:pPr>
        <w:pStyle w:val="custom"/>
        <w:numPr>
          <w:ilvl w:val="1"/>
          <w:numId w:val="27"/>
        </w:numPr>
      </w:pPr>
      <w:bookmarkStart w:id="162" w:name="_Toc524364726"/>
      <w:r>
        <w:rPr>
          <w:rFonts w:hint="eastAsia"/>
        </w:rPr>
        <w:t>设计模式分类：</w:t>
      </w:r>
      <w:bookmarkEnd w:id="162"/>
    </w:p>
    <w:p w14:paraId="4B6DD941" w14:textId="2480F822" w:rsidR="00773FBA" w:rsidRDefault="00773FBA" w:rsidP="00773FBA">
      <w:pPr>
        <w:pStyle w:val="custom0"/>
      </w:pPr>
      <w:bookmarkStart w:id="163" w:name="_Toc524364727"/>
      <w:r>
        <w:rPr>
          <w:rFonts w:hint="eastAsia"/>
        </w:rPr>
        <w:t>创建型模式</w:t>
      </w:r>
      <w:bookmarkEnd w:id="163"/>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64" w:name="_Toc524364728"/>
      <w:r>
        <w:rPr>
          <w:rFonts w:hint="eastAsia"/>
        </w:rPr>
        <w:t>结构型模式</w:t>
      </w:r>
      <w:bookmarkEnd w:id="164"/>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65" w:name="_Toc524364729"/>
      <w:r>
        <w:rPr>
          <w:rFonts w:hint="eastAsia"/>
        </w:rPr>
        <w:t>行为型模式</w:t>
      </w:r>
      <w:bookmarkEnd w:id="165"/>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66" w:name="_Toc524364730"/>
      <w:r>
        <w:rPr>
          <w:rFonts w:hint="eastAsia"/>
        </w:rPr>
        <w:t xml:space="preserve">J2EE </w:t>
      </w:r>
      <w:r>
        <w:rPr>
          <w:rFonts w:hint="eastAsia"/>
        </w:rPr>
        <w:t>模式</w:t>
      </w:r>
      <w:bookmarkEnd w:id="166"/>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67" w:name="_Toc524364731"/>
      <w:r w:rsidRPr="00440844">
        <w:t>设计模式的六大原则</w:t>
      </w:r>
      <w:bookmarkEnd w:id="167"/>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6F2F73">
      <w:pPr>
        <w:pStyle w:val="custom"/>
      </w:pPr>
      <w:bookmarkStart w:id="168" w:name="_Toc524364732"/>
      <w:r>
        <w:t>工厂模式</w:t>
      </w:r>
      <w:bookmarkEnd w:id="168"/>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6F2F73">
      <w:pPr>
        <w:pStyle w:val="custom"/>
        <w:rPr>
          <w:shd w:val="clear" w:color="auto" w:fill="FFFFFF"/>
        </w:rPr>
      </w:pPr>
      <w:bookmarkStart w:id="169" w:name="_Toc524364733"/>
      <w:r>
        <w:rPr>
          <w:shd w:val="clear" w:color="auto" w:fill="FFFFFF"/>
        </w:rPr>
        <w:t>抽象工厂模式</w:t>
      </w:r>
      <w:bookmarkEnd w:id="169"/>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6F2F73">
      <w:pPr>
        <w:pStyle w:val="custom"/>
      </w:pPr>
      <w:bookmarkStart w:id="170" w:name="_Toc524364734"/>
      <w:r>
        <w:rPr>
          <w:rFonts w:hint="eastAsia"/>
        </w:rPr>
        <w:lastRenderedPageBreak/>
        <w:t>单例模式</w:t>
      </w:r>
      <w:bookmarkEnd w:id="170"/>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71" w:name="_Toc524364735"/>
      <w:r w:rsidRPr="00CB7C5E">
        <w:rPr>
          <w:rFonts w:hint="eastAsia"/>
          <w:lang w:val="en"/>
        </w:rPr>
        <w:t>懒汉式，线程安全</w:t>
      </w:r>
      <w:bookmarkEnd w:id="171"/>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72" w:name="_Toc524364736"/>
      <w:r>
        <w:t>饿汉式</w:t>
      </w:r>
      <w:bookmarkEnd w:id="172"/>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73" w:name="_Toc524364737"/>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73"/>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74" w:name="_Toc524364738"/>
      <w:r w:rsidRPr="000B5549">
        <w:rPr>
          <w:rFonts w:hint="eastAsia"/>
        </w:rPr>
        <w:t>登记式</w:t>
      </w:r>
      <w:r w:rsidRPr="000B5549">
        <w:rPr>
          <w:rFonts w:hint="eastAsia"/>
        </w:rPr>
        <w:t>/</w:t>
      </w:r>
      <w:r w:rsidRPr="000B5549">
        <w:rPr>
          <w:rFonts w:hint="eastAsia"/>
        </w:rPr>
        <w:t>静态内部类</w:t>
      </w:r>
      <w:bookmarkEnd w:id="174"/>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75" w:name="_Toc524364739"/>
      <w:r w:rsidRPr="000B5549">
        <w:rPr>
          <w:rFonts w:hint="eastAsia"/>
          <w:lang w:val="en"/>
        </w:rPr>
        <w:t>枚举</w:t>
      </w:r>
      <w:bookmarkEnd w:id="175"/>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6F2F73">
      <w:pPr>
        <w:pStyle w:val="custom"/>
      </w:pPr>
      <w:bookmarkStart w:id="176" w:name="_Toc524364740"/>
      <w:r w:rsidRPr="005472F6">
        <w:rPr>
          <w:rFonts w:hint="eastAsia"/>
        </w:rPr>
        <w:lastRenderedPageBreak/>
        <w:t>建造者模式</w:t>
      </w:r>
      <w:bookmarkEnd w:id="176"/>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6F2F73">
      <w:pPr>
        <w:pStyle w:val="custom"/>
      </w:pPr>
      <w:bookmarkStart w:id="177" w:name="_Toc524364741"/>
      <w:r w:rsidRPr="001443BC">
        <w:rPr>
          <w:rFonts w:hint="eastAsia"/>
        </w:rPr>
        <w:t>原型模式</w:t>
      </w:r>
      <w:bookmarkEnd w:id="177"/>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6F2F73">
      <w:pPr>
        <w:pStyle w:val="custom"/>
      </w:pPr>
      <w:bookmarkStart w:id="178" w:name="_Toc524364742"/>
      <w:r>
        <w:rPr>
          <w:rFonts w:hint="eastAsia"/>
        </w:rPr>
        <w:t>适配器模式</w:t>
      </w:r>
      <w:bookmarkEnd w:id="178"/>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6F2F73">
      <w:pPr>
        <w:pStyle w:val="custom"/>
      </w:pPr>
      <w:bookmarkStart w:id="179" w:name="_Toc524364743"/>
      <w:r>
        <w:t>桥接模式</w:t>
      </w:r>
      <w:bookmarkEnd w:id="179"/>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6F2F73">
      <w:pPr>
        <w:pStyle w:val="custom"/>
      </w:pPr>
      <w:bookmarkStart w:id="180" w:name="_Toc524364744"/>
      <w:r>
        <w:rPr>
          <w:rFonts w:hint="eastAsia"/>
        </w:rPr>
        <w:t>命令模式</w:t>
      </w:r>
      <w:bookmarkEnd w:id="180"/>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6F2F73">
      <w:pPr>
        <w:pStyle w:val="custom"/>
      </w:pPr>
      <w:bookmarkStart w:id="181" w:name="_Toc524364745"/>
      <w:r>
        <w:rPr>
          <w:rFonts w:hint="eastAsia"/>
        </w:rPr>
        <w:t>静态代理</w:t>
      </w:r>
      <w:bookmarkEnd w:id="181"/>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6F2F73">
      <w:pPr>
        <w:pStyle w:val="custom"/>
      </w:pPr>
      <w:bookmarkStart w:id="182" w:name="_Toc524364746"/>
      <w:r>
        <w:t>常用的代理模式</w:t>
      </w:r>
      <w:bookmarkEnd w:id="182"/>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83" w:name="_Toc524364747"/>
      <w:r>
        <w:t>继承方式实现代理</w:t>
      </w:r>
      <w:bookmarkEnd w:id="183"/>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84" w:name="_Toc524364748"/>
      <w:r>
        <w:rPr>
          <w:rFonts w:hint="eastAsia"/>
        </w:rPr>
        <w:t>聚合的方式实现代理</w:t>
      </w:r>
      <w:bookmarkEnd w:id="184"/>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85" w:name="_Toc524364749"/>
      <w:r>
        <w:t>两者比较</w:t>
      </w:r>
      <w:bookmarkEnd w:id="185"/>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lastRenderedPageBreak/>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6F2F73">
      <w:pPr>
        <w:pStyle w:val="custom"/>
      </w:pPr>
      <w:bookmarkStart w:id="186" w:name="_Toc524364750"/>
      <w:r>
        <w:t>动态代理</w:t>
      </w:r>
      <w:bookmarkEnd w:id="186"/>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lastRenderedPageBreak/>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6F2F73">
      <w:pPr>
        <w:pStyle w:val="custom"/>
      </w:pPr>
      <w:bookmarkStart w:id="187" w:name="_Toc524364751"/>
      <w:r>
        <w:lastRenderedPageBreak/>
        <w:t>责任链模式</w:t>
      </w:r>
      <w:bookmarkEnd w:id="187"/>
    </w:p>
    <w:p w14:paraId="4839A8C3" w14:textId="16EC8AA0" w:rsidR="00931C2E" w:rsidRDefault="00931C2E" w:rsidP="00931C2E">
      <w:pPr>
        <w:pStyle w:val="custom2"/>
        <w:ind w:firstLine="420"/>
      </w:pPr>
      <w:r>
        <w:rPr>
          <w:rFonts w:hint="eastAsia"/>
        </w:rPr>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lastRenderedPageBreak/>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6F2F73">
      <w:pPr>
        <w:pStyle w:val="custom"/>
      </w:pPr>
      <w:bookmarkStart w:id="188" w:name="_Toc524364752"/>
      <w:r>
        <w:rPr>
          <w:rFonts w:hint="eastAsia"/>
        </w:rPr>
        <w:t>观察者模式</w:t>
      </w:r>
      <w:bookmarkEnd w:id="188"/>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6.6pt;height:164.4pt" o:ole="">
            <v:imagedata r:id="rId67" o:title=""/>
          </v:shape>
          <o:OLEObject Type="Embed" ProgID="Visio.Drawing.15" ShapeID="_x0000_i1039" DrawAspect="Content" ObjectID="_1605439172" r:id="rId68"/>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lastRenderedPageBreak/>
        <w:t xml:space="preserve">        observerList.add(observer);</w:t>
      </w:r>
    </w:p>
    <w:p w14:paraId="5DD3370F" w14:textId="77777777" w:rsidR="000E0BB7" w:rsidRPr="000E0BB7" w:rsidRDefault="000E0BB7" w:rsidP="000E0BB7">
      <w:pPr>
        <w:pStyle w:val="custom3"/>
        <w:ind w:firstLine="420"/>
        <w:rPr>
          <w:lang w:val="en"/>
        </w:rPr>
      </w:pPr>
      <w:r w:rsidRPr="000E0BB7">
        <w:rPr>
          <w:lang w:val="en"/>
        </w:rPr>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lastRenderedPageBreak/>
        <w:t xml:space="preserve">    }</w:t>
      </w:r>
    </w:p>
    <w:p w14:paraId="3F8CB833" w14:textId="2097EDCE" w:rsidR="000E0BB7" w:rsidRDefault="000E0BB7" w:rsidP="000E0BB7">
      <w:pPr>
        <w:pStyle w:val="custom3"/>
        <w:ind w:firstLine="420"/>
        <w:rPr>
          <w:lang w:val="en"/>
        </w:rPr>
      </w:pPr>
      <w:r w:rsidRPr="000E0BB7">
        <w:rPr>
          <w:lang w:val="en"/>
        </w:rPr>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6F2F73">
      <w:pPr>
        <w:pStyle w:val="custom"/>
      </w:pPr>
      <w:bookmarkStart w:id="189" w:name="_Toc524364753"/>
      <w:r>
        <w:rPr>
          <w:rFonts w:hint="eastAsia"/>
        </w:rPr>
        <w:t>空对象模式</w:t>
      </w:r>
      <w:bookmarkEnd w:id="189"/>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lastRenderedPageBreak/>
        <w:t>}</w:t>
      </w:r>
    </w:p>
    <w:p w14:paraId="743A531C" w14:textId="2CBF43DF" w:rsidR="00CE7418" w:rsidRDefault="00CE7418" w:rsidP="003D6FE5">
      <w:pPr>
        <w:pStyle w:val="custom2"/>
        <w:ind w:firstLine="420"/>
        <w:rPr>
          <w:lang w:val="en"/>
        </w:rPr>
      </w:pPr>
    </w:p>
    <w:p w14:paraId="409B9BED" w14:textId="3D8F9316" w:rsidR="00CE7418" w:rsidRDefault="00F938B6" w:rsidP="00F938B6">
      <w:pPr>
        <w:pStyle w:val="custom1"/>
        <w:spacing w:after="312"/>
      </w:pPr>
      <w:bookmarkStart w:id="190" w:name="_Toc524364754"/>
      <w:r>
        <w:lastRenderedPageBreak/>
        <w:t>程序设计语言</w:t>
      </w:r>
      <w:bookmarkEnd w:id="190"/>
    </w:p>
    <w:p w14:paraId="480A7CF2" w14:textId="6B4555DF" w:rsidR="00F938B6" w:rsidRDefault="00F938B6" w:rsidP="00971C8A">
      <w:pPr>
        <w:pStyle w:val="custom"/>
        <w:numPr>
          <w:ilvl w:val="1"/>
          <w:numId w:val="49"/>
        </w:numPr>
      </w:pPr>
      <w:bookmarkStart w:id="191" w:name="_Toc524364755"/>
      <w:r>
        <w:rPr>
          <w:rFonts w:hint="eastAsia"/>
        </w:rPr>
        <w:t>程序设计范型</w:t>
      </w:r>
      <w:bookmarkEnd w:id="191"/>
    </w:p>
    <w:p w14:paraId="5DFC4B9D" w14:textId="5312D84A" w:rsidR="00F938B6" w:rsidRDefault="00F938B6" w:rsidP="003D6FE5">
      <w:pPr>
        <w:pStyle w:val="custom2"/>
        <w:ind w:firstLine="420"/>
        <w:rPr>
          <w:lang w:val="en"/>
        </w:rPr>
      </w:pPr>
      <w:r>
        <w:rPr>
          <w:rFonts w:hint="eastAsia"/>
          <w:lang w:val="en"/>
        </w:rPr>
        <w:t>程序设计语言分类并没有一个统一的标准，从不同的角度可以进行不同的划分，根据程序的方法将程序设计语言大致分为命令式设计语言、面向对象的程序设计语言、函数式程序设计语言、逻辑型程序设计语言等范型。</w:t>
      </w:r>
    </w:p>
    <w:p w14:paraId="150061D5" w14:textId="3DA2B8E2" w:rsidR="00F938B6" w:rsidRDefault="00F938B6" w:rsidP="00F938B6">
      <w:pPr>
        <w:pStyle w:val="custom0"/>
        <w:rPr>
          <w:lang w:val="en"/>
        </w:rPr>
      </w:pPr>
      <w:bookmarkStart w:id="192" w:name="_Toc524364756"/>
      <w:r>
        <w:rPr>
          <w:lang w:val="en"/>
        </w:rPr>
        <w:t>命令式程序设计语言</w:t>
      </w:r>
      <w:bookmarkEnd w:id="192"/>
    </w:p>
    <w:p w14:paraId="269B841B" w14:textId="27ED3235" w:rsidR="00F938B6" w:rsidRDefault="00F938B6" w:rsidP="003D6FE5">
      <w:pPr>
        <w:pStyle w:val="custom2"/>
        <w:ind w:firstLine="420"/>
        <w:rPr>
          <w:lang w:val="en"/>
        </w:rPr>
      </w:pPr>
      <w:r>
        <w:rPr>
          <w:lang w:val="en"/>
        </w:rPr>
        <w:t>命令式语言是基于动作的语言、在语言中，计算被看成动作的序列。程序就是用语言提供的操作命令书写的一个操作序列。</w:t>
      </w:r>
      <w:r>
        <w:rPr>
          <w:rFonts w:hint="eastAsia"/>
          <w:lang w:val="en"/>
        </w:rPr>
        <w:t>C</w:t>
      </w:r>
      <w:r>
        <w:rPr>
          <w:rFonts w:hint="eastAsia"/>
          <w:lang w:val="en"/>
        </w:rPr>
        <w:t>语言、</w:t>
      </w:r>
      <w:r>
        <w:rPr>
          <w:rFonts w:hint="eastAsia"/>
          <w:lang w:val="en"/>
        </w:rPr>
        <w:t>Pas</w:t>
      </w:r>
      <w:r>
        <w:rPr>
          <w:lang w:val="en"/>
        </w:rPr>
        <w:t>cal</w:t>
      </w:r>
      <w:r>
        <w:rPr>
          <w:lang w:val="en"/>
        </w:rPr>
        <w:t>、</w:t>
      </w:r>
      <w:r>
        <w:rPr>
          <w:rFonts w:hint="eastAsia"/>
          <w:lang w:val="en"/>
        </w:rPr>
        <w:t>F</w:t>
      </w:r>
      <w:r>
        <w:rPr>
          <w:lang w:val="en"/>
        </w:rPr>
        <w:t>ORTRAN</w:t>
      </w:r>
      <w:r>
        <w:rPr>
          <w:lang w:val="en"/>
        </w:rPr>
        <w:t>、</w:t>
      </w:r>
      <w:r>
        <w:rPr>
          <w:rFonts w:hint="eastAsia"/>
          <w:lang w:val="en"/>
        </w:rPr>
        <w:t>A</w:t>
      </w:r>
      <w:r>
        <w:rPr>
          <w:lang w:val="en"/>
        </w:rPr>
        <w:t>LGOL</w:t>
      </w:r>
      <w:r>
        <w:rPr>
          <w:lang w:val="en"/>
        </w:rPr>
        <w:t>、</w:t>
      </w:r>
      <w:r>
        <w:rPr>
          <w:rFonts w:hint="eastAsia"/>
          <w:lang w:val="en"/>
        </w:rPr>
        <w:t>C</w:t>
      </w:r>
      <w:r>
        <w:rPr>
          <w:lang w:val="en"/>
        </w:rPr>
        <w:t>OBOL</w:t>
      </w:r>
      <w:r>
        <w:rPr>
          <w:lang w:val="en"/>
        </w:rPr>
        <w:t>都是命令式程序设计语言。</w:t>
      </w:r>
    </w:p>
    <w:p w14:paraId="01CB5E14" w14:textId="7EE8E260" w:rsidR="00F938B6" w:rsidRDefault="00F938B6" w:rsidP="00F938B6">
      <w:pPr>
        <w:pStyle w:val="custom0"/>
        <w:rPr>
          <w:lang w:val="en"/>
        </w:rPr>
      </w:pPr>
      <w:bookmarkStart w:id="193" w:name="_Toc524364757"/>
      <w:r>
        <w:rPr>
          <w:lang w:val="en"/>
        </w:rPr>
        <w:t>面向对象的程序设计语言</w:t>
      </w:r>
      <w:bookmarkEnd w:id="193"/>
    </w:p>
    <w:p w14:paraId="00C65F75" w14:textId="03067D4A" w:rsidR="00F938B6" w:rsidRPr="00F938B6" w:rsidRDefault="00F938B6" w:rsidP="00F938B6">
      <w:pPr>
        <w:pStyle w:val="custom2"/>
        <w:ind w:firstLine="420"/>
        <w:rPr>
          <w:lang w:val="en"/>
        </w:rPr>
      </w:pPr>
      <w:r>
        <w:rPr>
          <w:lang w:val="en"/>
        </w:rPr>
        <w:t>封闭、继承和多态是面向对象编程的基本特征。</w:t>
      </w:r>
      <w:r>
        <w:rPr>
          <w:rFonts w:hint="eastAsia"/>
          <w:lang w:val="en"/>
        </w:rPr>
        <w:t>C++</w:t>
      </w:r>
      <w:r>
        <w:rPr>
          <w:lang w:val="en"/>
        </w:rPr>
        <w:t>、</w:t>
      </w:r>
      <w:r>
        <w:rPr>
          <w:lang w:val="en"/>
        </w:rPr>
        <w:t>java</w:t>
      </w:r>
      <w:r>
        <w:rPr>
          <w:lang w:val="en"/>
        </w:rPr>
        <w:t>、</w:t>
      </w:r>
      <w:r>
        <w:rPr>
          <w:rFonts w:hint="eastAsia"/>
          <w:lang w:val="en"/>
        </w:rPr>
        <w:t>S</w:t>
      </w:r>
      <w:r>
        <w:rPr>
          <w:lang w:val="en"/>
        </w:rPr>
        <w:t>mallTalk</w:t>
      </w:r>
      <w:r>
        <w:rPr>
          <w:lang w:val="en"/>
        </w:rPr>
        <w:t>都是面向对象语言的代表。</w:t>
      </w:r>
    </w:p>
    <w:p w14:paraId="44779178" w14:textId="7683CD1A" w:rsidR="00CE7418" w:rsidRDefault="000067B6" w:rsidP="000067B6">
      <w:pPr>
        <w:pStyle w:val="custom0"/>
        <w:rPr>
          <w:lang w:val="en"/>
        </w:rPr>
      </w:pPr>
      <w:bookmarkStart w:id="194" w:name="_Toc524364758"/>
      <w:r>
        <w:rPr>
          <w:lang w:val="en"/>
        </w:rPr>
        <w:t>函数式程序设计语言</w:t>
      </w:r>
      <w:bookmarkEnd w:id="194"/>
    </w:p>
    <w:p w14:paraId="41E4184A" w14:textId="24BF8C5C" w:rsidR="000067B6" w:rsidRDefault="000067B6" w:rsidP="000067B6">
      <w:pPr>
        <w:pStyle w:val="custom2"/>
        <w:ind w:firstLine="420"/>
        <w:rPr>
          <w:lang w:val="en"/>
        </w:rPr>
      </w:pPr>
      <w:r>
        <w:rPr>
          <w:lang w:val="en"/>
        </w:rPr>
        <w:t>函数式语言是一类以</w:t>
      </w:r>
      <w:r>
        <w:rPr>
          <w:lang w:val="en"/>
        </w:rPr>
        <w:t>λ-</w:t>
      </w:r>
      <w:r>
        <w:rPr>
          <w:lang w:val="en"/>
        </w:rPr>
        <w:t>演算为基础的语言</w:t>
      </w:r>
      <w:r w:rsidR="00887DAD">
        <w:rPr>
          <w:lang w:val="en"/>
        </w:rPr>
        <w:t>，函数是一种对应规则。</w:t>
      </w:r>
    </w:p>
    <w:p w14:paraId="6378669C" w14:textId="0B424203" w:rsidR="00887DAD" w:rsidRDefault="00887DAD" w:rsidP="000067B6">
      <w:pPr>
        <w:pStyle w:val="custom2"/>
        <w:ind w:firstLine="420"/>
        <w:rPr>
          <w:lang w:val="en"/>
        </w:rPr>
      </w:pPr>
      <w:r>
        <w:rPr>
          <w:lang w:val="en"/>
        </w:rPr>
        <w:t>（函数可以看成一个程序，输入就是</w:t>
      </w:r>
      <w:r>
        <w:rPr>
          <w:lang w:val="en"/>
        </w:rPr>
        <w:t>=</w:t>
      </w:r>
      <w:r>
        <w:rPr>
          <w:lang w:val="en"/>
        </w:rPr>
        <w:t>左边括号内的量，它也可以将输入组合起来产生一个规则，组合过程中可以使用其它或该</w:t>
      </w:r>
      <w:r>
        <w:rPr>
          <w:rFonts w:hint="eastAsia"/>
          <w:lang w:val="en"/>
        </w:rPr>
        <w:t>函数本身，这种用函数和表达式建立程序的方法就是函数式程序设计。</w:t>
      </w:r>
      <w:r>
        <w:rPr>
          <w:lang w:val="en"/>
        </w:rPr>
        <w:t>）函数型程序设计语言的优点之一就是所有函数和表达式都可以用其它函数来代替，只要这些函数调用产生的值相同。</w:t>
      </w:r>
    </w:p>
    <w:p w14:paraId="07EB2930" w14:textId="5771A57C" w:rsidR="00AC110C" w:rsidRDefault="00AC110C" w:rsidP="00AC110C">
      <w:pPr>
        <w:pStyle w:val="custom0"/>
        <w:rPr>
          <w:lang w:val="en"/>
        </w:rPr>
      </w:pPr>
      <w:bookmarkStart w:id="195" w:name="_Toc524364759"/>
      <w:r>
        <w:rPr>
          <w:lang w:val="en"/>
        </w:rPr>
        <w:t>逻辑型程序设计语言</w:t>
      </w:r>
      <w:bookmarkEnd w:id="195"/>
    </w:p>
    <w:p w14:paraId="5EFB2E26" w14:textId="142E376A" w:rsidR="00AC110C" w:rsidRDefault="00A56D97" w:rsidP="00AC110C">
      <w:pPr>
        <w:pStyle w:val="custom2"/>
        <w:ind w:firstLine="420"/>
        <w:rPr>
          <w:lang w:val="en"/>
        </w:rPr>
      </w:pPr>
      <w:r>
        <w:rPr>
          <w:lang w:val="en"/>
        </w:rPr>
        <w:t>逻辑型语言是一类以形式逻辑为基础的语言。这种语言有很强的推理功能，适用于编写自动定理证明、专家系统和自然语言理解等问题</w:t>
      </w:r>
      <w:r>
        <w:rPr>
          <w:rFonts w:hint="eastAsia"/>
          <w:lang w:val="en"/>
        </w:rPr>
        <w:t>的程序。</w:t>
      </w:r>
    </w:p>
    <w:p w14:paraId="4C10ACEF" w14:textId="32C740FC" w:rsidR="00A56D97" w:rsidRDefault="00A56D97" w:rsidP="006F2F73">
      <w:pPr>
        <w:pStyle w:val="custom"/>
      </w:pPr>
      <w:bookmarkStart w:id="196" w:name="_Toc524364760"/>
      <w:r>
        <w:t>编译基础</w:t>
      </w:r>
      <w:bookmarkEnd w:id="196"/>
    </w:p>
    <w:p w14:paraId="777E7F38" w14:textId="77777777" w:rsidR="00935BD0" w:rsidRDefault="00A56D97" w:rsidP="00935BD0">
      <w:pPr>
        <w:pStyle w:val="custom2"/>
        <w:ind w:firstLine="420"/>
        <w:rPr>
          <w:lang w:val="en"/>
        </w:rPr>
      </w:pPr>
      <w:r>
        <w:rPr>
          <w:lang w:val="en"/>
        </w:rPr>
        <w:t>编译程序的工作过程可以分为</w:t>
      </w:r>
      <w:r>
        <w:rPr>
          <w:rFonts w:hint="eastAsia"/>
          <w:lang w:val="en"/>
        </w:rPr>
        <w:t>6</w:t>
      </w:r>
      <w:r>
        <w:rPr>
          <w:rFonts w:hint="eastAsia"/>
          <w:lang w:val="en"/>
        </w:rPr>
        <w:t>个阶段。</w:t>
      </w:r>
    </w:p>
    <w:p w14:paraId="2BA73DAE" w14:textId="4AE36FB8" w:rsidR="00A56D97" w:rsidRPr="00935BD0" w:rsidRDefault="00935BD0" w:rsidP="00935BD0">
      <w:pPr>
        <w:pStyle w:val="custom0"/>
        <w:rPr>
          <w:lang w:val="en"/>
        </w:rPr>
      </w:pPr>
      <w:bookmarkStart w:id="197" w:name="_Toc524364761"/>
      <w:r>
        <w:rPr>
          <w:rFonts w:hint="eastAsia"/>
        </w:rPr>
        <w:t>词法分析</w:t>
      </w:r>
      <w:bookmarkEnd w:id="197"/>
    </w:p>
    <w:p w14:paraId="0BA9537E" w14:textId="78341F8D" w:rsidR="00A56D97" w:rsidRDefault="00935BD0" w:rsidP="00A56D97">
      <w:pPr>
        <w:pStyle w:val="custom2"/>
        <w:ind w:firstLineChars="0" w:firstLine="0"/>
        <w:rPr>
          <w:lang w:val="en"/>
        </w:rPr>
      </w:pPr>
      <w:r>
        <w:rPr>
          <w:noProof/>
        </w:rPr>
        <w:drawing>
          <wp:inline distT="0" distB="0" distL="0" distR="0" wp14:anchorId="466DD05D" wp14:editId="6B4815FC">
            <wp:extent cx="2359272" cy="1231900"/>
            <wp:effectExtent l="0" t="0" r="3175"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9700" cy="1237345"/>
                    </a:xfrm>
                    <a:prstGeom prst="rect">
                      <a:avLst/>
                    </a:prstGeom>
                  </pic:spPr>
                </pic:pic>
              </a:graphicData>
            </a:graphic>
          </wp:inline>
        </w:drawing>
      </w:r>
    </w:p>
    <w:p w14:paraId="1241CC46" w14:textId="006938A6" w:rsidR="00935BD0" w:rsidRDefault="00935BD0" w:rsidP="00A56D97">
      <w:pPr>
        <w:pStyle w:val="custom2"/>
        <w:ind w:firstLineChars="0" w:firstLine="0"/>
        <w:rPr>
          <w:lang w:val="en"/>
        </w:rPr>
      </w:pPr>
      <w:r>
        <w:rPr>
          <w:rFonts w:hint="eastAsia"/>
          <w:lang w:val="en"/>
        </w:rPr>
        <w:t>词法分析是编译过程的第一阶段，这一阶段的任务是对源程序从前到后逐个字符的扫描，</w:t>
      </w:r>
      <w:r>
        <w:rPr>
          <w:rFonts w:hint="eastAsia"/>
          <w:lang w:val="en"/>
        </w:rPr>
        <w:lastRenderedPageBreak/>
        <w:t>从中识别出单词，如关键字，常数，运算符，分隔符。</w:t>
      </w:r>
    </w:p>
    <w:p w14:paraId="5A318FC5" w14:textId="597177F6" w:rsidR="00935BD0" w:rsidRPr="00853769" w:rsidRDefault="00935BD0" w:rsidP="00853769">
      <w:pPr>
        <w:pStyle w:val="custom0"/>
        <w:rPr>
          <w:lang w:val="en"/>
        </w:rPr>
      </w:pPr>
      <w:bookmarkStart w:id="198" w:name="_Toc524364762"/>
      <w:r>
        <w:rPr>
          <w:lang w:val="en"/>
        </w:rPr>
        <w:t>语法分析</w:t>
      </w:r>
      <w:bookmarkEnd w:id="198"/>
    </w:p>
    <w:p w14:paraId="05C339D1" w14:textId="63B82245" w:rsidR="00A56D97" w:rsidRDefault="00935BD0" w:rsidP="00E75D80">
      <w:pPr>
        <w:pStyle w:val="custom2"/>
        <w:ind w:firstLineChars="100" w:firstLine="210"/>
        <w:rPr>
          <w:lang w:val="en"/>
        </w:rPr>
      </w:pPr>
      <w:r>
        <w:rPr>
          <w:noProof/>
        </w:rPr>
        <w:drawing>
          <wp:inline distT="0" distB="0" distL="0" distR="0" wp14:anchorId="2980776D" wp14:editId="43A009FF">
            <wp:extent cx="3257550" cy="17978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969" cy="1803560"/>
                    </a:xfrm>
                    <a:prstGeom prst="rect">
                      <a:avLst/>
                    </a:prstGeom>
                  </pic:spPr>
                </pic:pic>
              </a:graphicData>
            </a:graphic>
          </wp:inline>
        </w:drawing>
      </w:r>
    </w:p>
    <w:p w14:paraId="2A078A28" w14:textId="3599D2B0" w:rsidR="00E75D80" w:rsidRDefault="00E75D80" w:rsidP="00E75D80">
      <w:pPr>
        <w:pStyle w:val="custom0"/>
        <w:rPr>
          <w:lang w:val="en"/>
        </w:rPr>
      </w:pPr>
      <w:bookmarkStart w:id="199" w:name="_Toc524364763"/>
      <w:r>
        <w:rPr>
          <w:lang w:val="en"/>
        </w:rPr>
        <w:t>生成中间代码</w:t>
      </w:r>
      <w:bookmarkEnd w:id="199"/>
    </w:p>
    <w:p w14:paraId="1595F661" w14:textId="77777777" w:rsidR="00E75D80" w:rsidRDefault="00E75D80" w:rsidP="00E75D80">
      <w:pPr>
        <w:pStyle w:val="custom2"/>
        <w:ind w:firstLine="420"/>
        <w:rPr>
          <w:lang w:val="en"/>
        </w:rPr>
      </w:pPr>
      <w:r>
        <w:rPr>
          <w:lang w:val="en"/>
        </w:rPr>
        <w:t>生成中间代码有两个原则：</w:t>
      </w:r>
    </w:p>
    <w:p w14:paraId="46F3D5E1" w14:textId="7F970C9B" w:rsidR="006651EE" w:rsidRDefault="006651EE" w:rsidP="00E75D80">
      <w:pPr>
        <w:pStyle w:val="custom2"/>
        <w:ind w:firstLine="420"/>
        <w:rPr>
          <w:lang w:val="en"/>
        </w:rPr>
      </w:pPr>
      <w:r>
        <w:rPr>
          <w:lang w:val="en"/>
        </w:rPr>
        <w:t>中间代码便于生成</w:t>
      </w:r>
    </w:p>
    <w:p w14:paraId="642BAF7A" w14:textId="4EF20F2F" w:rsidR="00E75D80" w:rsidRDefault="00E75D80" w:rsidP="00E75D80">
      <w:pPr>
        <w:pStyle w:val="custom2"/>
        <w:ind w:firstLine="420"/>
        <w:rPr>
          <w:lang w:val="en"/>
        </w:rPr>
      </w:pPr>
      <w:r>
        <w:rPr>
          <w:rFonts w:hint="eastAsia"/>
          <w:lang w:val="en"/>
        </w:rPr>
        <w:t>便于和成目标代码</w:t>
      </w:r>
      <w:r w:rsidR="00646913">
        <w:rPr>
          <w:rFonts w:hint="eastAsia"/>
          <w:lang w:val="en"/>
        </w:rPr>
        <w:t>,</w:t>
      </w:r>
      <w:r w:rsidR="00646913">
        <w:rPr>
          <w:lang w:val="en"/>
        </w:rPr>
        <w:t>多数情况下，中间代码与目标代码有一对一关系</w:t>
      </w:r>
    </w:p>
    <w:p w14:paraId="5D70C5B3" w14:textId="77777777" w:rsidR="00E75D80" w:rsidRDefault="00E75D80" w:rsidP="00E75D80">
      <w:pPr>
        <w:pStyle w:val="custom2"/>
        <w:ind w:firstLine="420"/>
        <w:rPr>
          <w:lang w:val="en"/>
        </w:rPr>
      </w:pPr>
    </w:p>
    <w:p w14:paraId="2E4BC38E" w14:textId="3F026572" w:rsidR="00E75D80" w:rsidRDefault="00E75D80" w:rsidP="00E75D80">
      <w:pPr>
        <w:pStyle w:val="custom0"/>
        <w:rPr>
          <w:lang w:val="en"/>
        </w:rPr>
      </w:pPr>
      <w:bookmarkStart w:id="200" w:name="_Toc524364764"/>
      <w:r>
        <w:rPr>
          <w:lang w:val="en"/>
        </w:rPr>
        <w:t>优化</w:t>
      </w:r>
      <w:bookmarkEnd w:id="200"/>
    </w:p>
    <w:p w14:paraId="21FEFBD8" w14:textId="65BA4CE4" w:rsidR="00E75D80" w:rsidRPr="00E75D80" w:rsidRDefault="00E75D80" w:rsidP="00E75D80">
      <w:pPr>
        <w:pStyle w:val="custom2"/>
        <w:ind w:firstLineChars="95" w:firstLine="199"/>
        <w:rPr>
          <w:lang w:val="en"/>
        </w:rPr>
      </w:pPr>
      <w:r>
        <w:rPr>
          <w:lang w:val="en"/>
        </w:rPr>
        <w:t>代码优化的依据是：等价替换原则</w:t>
      </w:r>
    </w:p>
    <w:p w14:paraId="59FA9A2F" w14:textId="142725F4" w:rsidR="00E75D80" w:rsidRDefault="00E75D80" w:rsidP="00E75D80">
      <w:pPr>
        <w:pStyle w:val="custom0"/>
        <w:rPr>
          <w:lang w:val="en"/>
        </w:rPr>
      </w:pPr>
      <w:bookmarkStart w:id="201" w:name="_Toc524364765"/>
      <w:r>
        <w:rPr>
          <w:lang w:val="en"/>
        </w:rPr>
        <w:t>生成目标代码</w:t>
      </w:r>
      <w:bookmarkEnd w:id="201"/>
    </w:p>
    <w:p w14:paraId="72FC7FA1" w14:textId="6CA7BA6F" w:rsidR="00994189" w:rsidRPr="00994189" w:rsidRDefault="00994189" w:rsidP="006F2F73">
      <w:pPr>
        <w:pStyle w:val="custom"/>
      </w:pPr>
      <w:bookmarkStart w:id="202" w:name="_Toc524364766"/>
      <w:r>
        <w:t>解释性语言</w:t>
      </w:r>
      <w:bookmarkEnd w:id="202"/>
    </w:p>
    <w:p w14:paraId="28439262" w14:textId="45999465" w:rsidR="008840CA" w:rsidRDefault="008840CA" w:rsidP="008840CA">
      <w:pPr>
        <w:pStyle w:val="custom1"/>
        <w:spacing w:after="312"/>
      </w:pPr>
      <w:bookmarkStart w:id="203" w:name="_Toc524364767"/>
      <w:r>
        <w:lastRenderedPageBreak/>
        <w:t>JVM</w:t>
      </w:r>
      <w:r>
        <w:t>原理之</w:t>
      </w:r>
      <w:r>
        <w:rPr>
          <w:rFonts w:hint="eastAsia"/>
        </w:rPr>
        <w:t>C</w:t>
      </w:r>
      <w:r>
        <w:t>all_stub</w:t>
      </w:r>
      <w:bookmarkEnd w:id="203"/>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6F2F73">
      <w:pPr>
        <w:pStyle w:val="custom"/>
        <w:numPr>
          <w:ilvl w:val="1"/>
          <w:numId w:val="28"/>
        </w:numPr>
      </w:pPr>
      <w:bookmarkStart w:id="204" w:name="_Toc524364768"/>
      <w:r>
        <w:t>Castable_address()</w:t>
      </w:r>
      <w:r>
        <w:t>定义：</w:t>
      </w:r>
      <w:bookmarkEnd w:id="204"/>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205" w:name="_Toc524364769"/>
      <w:r>
        <w:t>连接器</w:t>
      </w:r>
      <w:r>
        <w:rPr>
          <w:rFonts w:hint="eastAsia"/>
        </w:rPr>
        <w:t>Li</w:t>
      </w:r>
      <w:r>
        <w:t>nk</w:t>
      </w:r>
      <w:bookmarkEnd w:id="205"/>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206" w:name="_Toc524364770"/>
      <w:r>
        <w:t>M</w:t>
      </w:r>
      <w:r>
        <w:rPr>
          <w:rFonts w:hint="eastAsia"/>
        </w:rPr>
        <w:t>ethod(</w:t>
      </w:r>
      <w:r>
        <w:t>)</w:t>
      </w:r>
      <w:bookmarkEnd w:id="206"/>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207" w:name="_Toc524364771"/>
      <w:r>
        <w:t>Entry_point</w:t>
      </w:r>
      <w:bookmarkEnd w:id="207"/>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208" w:name="_Toc524364772"/>
      <w:r>
        <w:t>Parameters()</w:t>
      </w:r>
      <w:bookmarkEnd w:id="208"/>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209" w:name="_Toc524364773"/>
      <w:r>
        <w:t>Size_of_parameters()</w:t>
      </w:r>
      <w:bookmarkEnd w:id="209"/>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6F2F73">
      <w:pPr>
        <w:pStyle w:val="custom"/>
      </w:pPr>
      <w:bookmarkStart w:id="210" w:name="_Toc524364774"/>
      <w:r>
        <w:rPr>
          <w:rFonts w:hint="eastAsia"/>
        </w:rPr>
        <w:t>_call_stub_entry</w:t>
      </w:r>
      <w:r>
        <w:rPr>
          <w:rFonts w:hint="eastAsia"/>
        </w:rPr>
        <w:t>例程</w:t>
      </w:r>
      <w:bookmarkEnd w:id="210"/>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211" w:name="_Toc524364775"/>
      <w:r>
        <w:t>Pc()</w:t>
      </w:r>
      <w:bookmarkEnd w:id="211"/>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212" w:name="_Toc524364776"/>
      <w:r>
        <w:rPr>
          <w:rFonts w:hint="eastAsia"/>
        </w:rPr>
        <w:t>定义入参</w:t>
      </w:r>
      <w:bookmarkEnd w:id="212"/>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213" w:name="_Toc524364777"/>
      <w:r>
        <w:rPr>
          <w:rFonts w:hint="eastAsia"/>
        </w:rPr>
        <w:t>Ca</w:t>
      </w:r>
      <w:r>
        <w:t>llStub</w:t>
      </w:r>
      <w:r>
        <w:t>保存调用者堆栈</w:t>
      </w:r>
      <w:bookmarkEnd w:id="213"/>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214" w:name="_Toc524364778"/>
      <w:r>
        <w:t>CallStub</w:t>
      </w:r>
      <w:r>
        <w:t>动态分配</w:t>
      </w:r>
      <w:r>
        <w:rPr>
          <w:rFonts w:hint="eastAsia"/>
        </w:rPr>
        <w:t>堆栈</w:t>
      </w:r>
      <w:bookmarkEnd w:id="214"/>
    </w:p>
    <w:p w14:paraId="563E3A85" w14:textId="54EB87B6" w:rsidR="00915C33" w:rsidRDefault="0043049A" w:rsidP="0043049A">
      <w:pPr>
        <w:pStyle w:val="custom0"/>
      </w:pPr>
      <w:bookmarkStart w:id="215" w:name="_Toc524364779"/>
      <w:r>
        <w:rPr>
          <w:rFonts w:hint="eastAsia"/>
        </w:rPr>
        <w:t>Ca</w:t>
      </w:r>
      <w:r>
        <w:t>llstub</w:t>
      </w:r>
      <w:r>
        <w:t>调用者保存</w:t>
      </w:r>
      <w:bookmarkEnd w:id="215"/>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216" w:name="_Toc524364780"/>
      <w:r>
        <w:t xml:space="preserve">CallStub </w:t>
      </w:r>
      <w:r>
        <w:t>参数压栈</w:t>
      </w:r>
      <w:bookmarkEnd w:id="216"/>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217" w:name="_Toc524364781"/>
      <w:r>
        <w:rPr>
          <w:rFonts w:hint="eastAsia"/>
        </w:rPr>
        <w:t>调用</w:t>
      </w:r>
      <w:r>
        <w:rPr>
          <w:rFonts w:hint="eastAsia"/>
        </w:rPr>
        <w:t>entry_point</w:t>
      </w:r>
      <w:r>
        <w:rPr>
          <w:rFonts w:hint="eastAsia"/>
        </w:rPr>
        <w:t>例程</w:t>
      </w:r>
      <w:bookmarkEnd w:id="217"/>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218" w:name="_Toc524364782"/>
      <w:r>
        <w:lastRenderedPageBreak/>
        <w:t>JVM</w:t>
      </w:r>
      <w:r>
        <w:t>原理之</w:t>
      </w:r>
      <w:r>
        <w:t>.class</w:t>
      </w:r>
      <w:bookmarkEnd w:id="218"/>
    </w:p>
    <w:p w14:paraId="646BF534" w14:textId="2F1139A0" w:rsidR="00D34983" w:rsidRDefault="00D34983" w:rsidP="006F2F73">
      <w:pPr>
        <w:pStyle w:val="custom"/>
        <w:numPr>
          <w:ilvl w:val="1"/>
          <w:numId w:val="30"/>
        </w:numPr>
      </w:pPr>
      <w:bookmarkStart w:id="219" w:name="_Toc524364783"/>
      <w:r>
        <w:t>字节码结构</w:t>
      </w:r>
      <w:bookmarkEnd w:id="219"/>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220" w:name="_Toc524364784"/>
      <w:r>
        <w:rPr>
          <w:lang w:val="en"/>
        </w:rPr>
        <w:t>模数</w:t>
      </w:r>
      <w:bookmarkEnd w:id="220"/>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221" w:name="_Toc524364785"/>
      <w:r>
        <w:rPr>
          <w:lang w:val="en"/>
        </w:rPr>
        <w:t>版本</w:t>
      </w:r>
      <w:bookmarkEnd w:id="221"/>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222" w:name="_Toc524364786"/>
      <w:r>
        <w:rPr>
          <w:lang w:val="en"/>
        </w:rPr>
        <w:t>常量池</w:t>
      </w:r>
      <w:bookmarkEnd w:id="222"/>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223" w:name="_Toc524364787"/>
      <w:r>
        <w:rPr>
          <w:lang w:val="en"/>
        </w:rPr>
        <w:t>访问标志</w:t>
      </w:r>
      <w:bookmarkEnd w:id="223"/>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224" w:name="_Toc524364788"/>
      <w:r>
        <w:rPr>
          <w:rFonts w:hint="eastAsia"/>
        </w:rPr>
        <w:t>本类索引</w:t>
      </w:r>
      <w:bookmarkEnd w:id="224"/>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225" w:name="_Toc524364789"/>
      <w:r>
        <w:rPr>
          <w:rFonts w:hint="eastAsia"/>
        </w:rPr>
        <w:t>父类索引</w:t>
      </w:r>
      <w:bookmarkEnd w:id="225"/>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226" w:name="_Toc524364790"/>
      <w:r>
        <w:lastRenderedPageBreak/>
        <w:t>接口索引</w:t>
      </w:r>
      <w:bookmarkEnd w:id="226"/>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227" w:name="_Toc524364791"/>
      <w:r>
        <w:t>字段表</w:t>
      </w:r>
      <w:bookmarkEnd w:id="227"/>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228" w:name="_Toc524364792"/>
      <w:r>
        <w:t>方法表</w:t>
      </w:r>
      <w:bookmarkEnd w:id="228"/>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29" w:name="_Toc524364793"/>
      <w:r>
        <w:t>属性表</w:t>
      </w:r>
      <w:bookmarkEnd w:id="229"/>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6F2F73">
      <w:pPr>
        <w:pStyle w:val="custom"/>
        <w:numPr>
          <w:ilvl w:val="1"/>
          <w:numId w:val="30"/>
        </w:numPr>
      </w:pPr>
      <w:bookmarkStart w:id="230" w:name="_Toc524364794"/>
      <w:r>
        <w:t>解析示例</w:t>
      </w:r>
      <w:bookmarkEnd w:id="230"/>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lastRenderedPageBreak/>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lastRenderedPageBreak/>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lastRenderedPageBreak/>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31" w:name="_Toc524364795"/>
      <w:r>
        <w:rPr>
          <w:rFonts w:hint="eastAsia"/>
        </w:rPr>
        <w:lastRenderedPageBreak/>
        <w:t>J</w:t>
      </w:r>
      <w:r>
        <w:t>VM</w:t>
      </w:r>
      <w:r>
        <w:t>原理之内存管理</w:t>
      </w:r>
      <w:bookmarkEnd w:id="231"/>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6F2F73">
      <w:pPr>
        <w:pStyle w:val="custom"/>
        <w:numPr>
          <w:ilvl w:val="1"/>
          <w:numId w:val="31"/>
        </w:numPr>
      </w:pPr>
      <w:bookmarkStart w:id="232" w:name="_Toc524364796"/>
      <w:r>
        <w:t>运行时数据区</w:t>
      </w:r>
      <w:bookmarkEnd w:id="232"/>
    </w:p>
    <w:p w14:paraId="31570AC5" w14:textId="7344FACF" w:rsidR="000330CE" w:rsidRDefault="000330CE" w:rsidP="000330CE">
      <w:pPr>
        <w:pStyle w:val="custom0"/>
      </w:pPr>
      <w:bookmarkStart w:id="233" w:name="_Toc524364797"/>
      <w:r>
        <w:t>方法区</w:t>
      </w:r>
      <w:bookmarkEnd w:id="233"/>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34" w:name="_Toc524364798"/>
      <w:r>
        <w:t>运行时常量池</w:t>
      </w:r>
      <w:bookmarkEnd w:id="234"/>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35" w:name="_Toc524364799"/>
      <w:r>
        <w:t>虚拟机栈</w:t>
      </w:r>
      <w:bookmarkEnd w:id="235"/>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36" w:name="_Toc524364800"/>
      <w:r>
        <w:t>本地方法栈</w:t>
      </w:r>
      <w:bookmarkEnd w:id="236"/>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37" w:name="_Toc524364801"/>
      <w:r>
        <w:t>堆</w:t>
      </w:r>
      <w:bookmarkEnd w:id="237"/>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38" w:name="_Toc524364802"/>
      <w:r>
        <w:t>程序计数器</w:t>
      </w:r>
      <w:bookmarkEnd w:id="238"/>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w:t>
      </w:r>
      <w:r>
        <w:lastRenderedPageBreak/>
        <w:t>行的字节码的行号指示器。由于</w:t>
      </w:r>
      <w:r>
        <w:rPr>
          <w:rFonts w:hint="eastAsia"/>
        </w:rPr>
        <w:t>JAVA</w:t>
      </w:r>
      <w:r>
        <w:rPr>
          <w:rFonts w:hint="eastAsia"/>
        </w:rPr>
        <w:t>虚拟机的多线程是通过线程轮流切换并分配处理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39" w:name="_Toc524364803"/>
      <w:r>
        <w:t>直接内存</w:t>
      </w:r>
      <w:bookmarkEnd w:id="239"/>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6F2F73">
      <w:pPr>
        <w:pStyle w:val="custom"/>
      </w:pPr>
      <w:bookmarkStart w:id="240" w:name="_Toc524364804"/>
      <w:r>
        <w:t>对象</w:t>
      </w:r>
      <w:bookmarkEnd w:id="240"/>
    </w:p>
    <w:p w14:paraId="27D18FD4" w14:textId="3E90C416" w:rsidR="00BA7294" w:rsidRPr="00BA7294" w:rsidRDefault="00BA7294" w:rsidP="00BA7294">
      <w:pPr>
        <w:pStyle w:val="custom0"/>
        <w:rPr>
          <w:lang w:val="en"/>
        </w:rPr>
      </w:pPr>
      <w:bookmarkStart w:id="241" w:name="_Toc524364805"/>
      <w:r>
        <w:rPr>
          <w:lang w:val="en"/>
        </w:rPr>
        <w:t>创建对象</w:t>
      </w:r>
      <w:bookmarkEnd w:id="241"/>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w:t>
      </w:r>
      <w:r w:rsidR="00B75802">
        <w:rPr>
          <w:rFonts w:hint="eastAsia"/>
          <w:lang w:val="en"/>
        </w:rPr>
        <w:lastRenderedPageBreak/>
        <w:t>符号引用，并且检查这个符号引用代表的类是否已经被加载、解析和初始化过，如果没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42" w:name="_Toc524364806"/>
      <w:r>
        <w:rPr>
          <w:lang w:val="en"/>
        </w:rPr>
        <w:t>内存分配</w:t>
      </w:r>
      <w:bookmarkEnd w:id="242"/>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43" w:name="_Toc524364807"/>
      <w:r>
        <w:rPr>
          <w:lang w:val="en"/>
        </w:rPr>
        <w:t>担保</w:t>
      </w:r>
      <w:bookmarkEnd w:id="243"/>
    </w:p>
    <w:p w14:paraId="6AACA96D" w14:textId="05A7518A" w:rsidR="0051349C" w:rsidRDefault="0051349C" w:rsidP="0051349C">
      <w:pPr>
        <w:pStyle w:val="custom2"/>
        <w:ind w:firstLine="420"/>
        <w:rPr>
          <w:lang w:val="en"/>
        </w:rPr>
      </w:pPr>
      <w:r>
        <w:rPr>
          <w:lang w:val="en"/>
        </w:rPr>
        <w:lastRenderedPageBreak/>
        <w:t>在发生</w:t>
      </w:r>
      <w:r>
        <w:rPr>
          <w:rFonts w:hint="eastAsia"/>
          <w:lang w:val="en"/>
        </w:rPr>
        <w:t>Minor GC</w:t>
      </w:r>
      <w:r>
        <w:rPr>
          <w:rFonts w:hint="eastAsia"/>
          <w:lang w:val="en"/>
        </w:rPr>
        <w:t>时，虚拟机会检测之前每次晋升到老年代的平均大小（经验值）是否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44" w:name="_Toc524364808"/>
      <w:r>
        <w:rPr>
          <w:lang w:val="en"/>
        </w:rPr>
        <w:t>对象布局</w:t>
      </w:r>
      <w:bookmarkEnd w:id="244"/>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45" w:name="_Toc524364809"/>
      <w:r>
        <w:rPr>
          <w:lang w:val="en"/>
        </w:rPr>
        <w:t>对象访问</w:t>
      </w:r>
      <w:bookmarkEnd w:id="245"/>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6F2F73">
      <w:pPr>
        <w:pStyle w:val="custom"/>
      </w:pPr>
      <w:bookmarkStart w:id="246" w:name="_Toc524364810"/>
      <w:r>
        <w:t>GC</w:t>
      </w:r>
      <w:bookmarkEnd w:id="246"/>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47" w:name="_Toc524364811"/>
      <w:r>
        <w:rPr>
          <w:lang w:val="en"/>
        </w:rPr>
        <w:t>引用计数法</w:t>
      </w:r>
      <w:bookmarkEnd w:id="247"/>
    </w:p>
    <w:p w14:paraId="7A534282" w14:textId="09A85587" w:rsidR="007445E0" w:rsidRDefault="007445E0" w:rsidP="007445E0">
      <w:pPr>
        <w:pStyle w:val="custom0"/>
        <w:rPr>
          <w:lang w:val="en"/>
        </w:rPr>
      </w:pPr>
      <w:bookmarkStart w:id="248" w:name="_Toc524364812"/>
      <w:r>
        <w:rPr>
          <w:lang w:val="en"/>
        </w:rPr>
        <w:lastRenderedPageBreak/>
        <w:t>可达性分析</w:t>
      </w:r>
      <w:r>
        <w:rPr>
          <w:rFonts w:hint="eastAsia"/>
          <w:lang w:val="en"/>
        </w:rPr>
        <w:t>法</w:t>
      </w:r>
      <w:bookmarkEnd w:id="248"/>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49" w:name="_Toc524364813"/>
      <w:r>
        <w:rPr>
          <w:lang w:val="en"/>
        </w:rPr>
        <w:t>再谈引用</w:t>
      </w:r>
      <w:bookmarkEnd w:id="249"/>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50" w:name="_Toc524364814"/>
      <w:r>
        <w:rPr>
          <w:lang w:val="en"/>
        </w:rPr>
        <w:t>生死</w:t>
      </w:r>
      <w:bookmarkEnd w:id="250"/>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225398C4" w:rsidR="002B6A80" w:rsidRDefault="000204FF" w:rsidP="002B6A80">
      <w:pPr>
        <w:pStyle w:val="custom2"/>
        <w:ind w:firstLine="420"/>
        <w:rPr>
          <w:lang w:val="en"/>
        </w:rPr>
      </w:pPr>
      <w:r>
        <w:rPr>
          <w:lang w:val="en"/>
        </w:rPr>
        <w:t>在</w:t>
      </w:r>
      <w:r>
        <w:rPr>
          <w:rFonts w:hint="eastAsia"/>
          <w:lang w:val="en"/>
        </w:rPr>
        <w:t>J</w:t>
      </w:r>
      <w:r>
        <w:rPr>
          <w:lang w:val="en"/>
        </w:rPr>
        <w:t>AVA9</w:t>
      </w:r>
      <w:r>
        <w:rPr>
          <w:lang w:val="en"/>
        </w:rPr>
        <w:t>之后，这个操作已经不建议使用了</w:t>
      </w:r>
    </w:p>
    <w:p w14:paraId="42464B06" w14:textId="77777777" w:rsidR="005047C1" w:rsidRPr="005047C1" w:rsidRDefault="005047C1" w:rsidP="005047C1">
      <w:pPr>
        <w:pStyle w:val="custom3"/>
        <w:ind w:firstLine="420"/>
        <w:rPr>
          <w:lang w:val="en"/>
        </w:rPr>
      </w:pPr>
      <w:r w:rsidRPr="005047C1">
        <w:rPr>
          <w:lang w:val="en"/>
        </w:rPr>
        <w:t>package com.learn;</w:t>
      </w:r>
    </w:p>
    <w:p w14:paraId="1DB8FDF9" w14:textId="77777777" w:rsidR="005047C1" w:rsidRPr="005047C1" w:rsidRDefault="005047C1" w:rsidP="005047C1">
      <w:pPr>
        <w:pStyle w:val="custom3"/>
        <w:ind w:firstLine="420"/>
        <w:rPr>
          <w:lang w:val="en"/>
        </w:rPr>
      </w:pPr>
    </w:p>
    <w:p w14:paraId="5CF3F64C" w14:textId="77777777" w:rsidR="005047C1" w:rsidRPr="005047C1" w:rsidRDefault="005047C1" w:rsidP="005047C1">
      <w:pPr>
        <w:pStyle w:val="custom3"/>
        <w:ind w:firstLine="420"/>
        <w:rPr>
          <w:lang w:val="en"/>
        </w:rPr>
      </w:pPr>
      <w:r w:rsidRPr="005047C1">
        <w:rPr>
          <w:lang w:val="en"/>
        </w:rPr>
        <w:lastRenderedPageBreak/>
        <w:t>import java.lang.ref.Cleaner;</w:t>
      </w:r>
    </w:p>
    <w:p w14:paraId="163CAE55" w14:textId="77777777" w:rsidR="005047C1" w:rsidRPr="005047C1" w:rsidRDefault="005047C1" w:rsidP="005047C1">
      <w:pPr>
        <w:pStyle w:val="custom3"/>
        <w:ind w:firstLine="420"/>
        <w:rPr>
          <w:lang w:val="en"/>
        </w:rPr>
      </w:pPr>
    </w:p>
    <w:p w14:paraId="30F8BBDC" w14:textId="77777777" w:rsidR="005047C1" w:rsidRPr="005047C1" w:rsidRDefault="005047C1" w:rsidP="005047C1">
      <w:pPr>
        <w:pStyle w:val="custom3"/>
        <w:ind w:firstLine="420"/>
        <w:rPr>
          <w:lang w:val="en"/>
        </w:rPr>
      </w:pPr>
      <w:r w:rsidRPr="005047C1">
        <w:rPr>
          <w:lang w:val="en"/>
        </w:rPr>
        <w:t>class CleaningExample implements Runnable{</w:t>
      </w:r>
    </w:p>
    <w:p w14:paraId="514BBD9D" w14:textId="77777777" w:rsidR="005047C1" w:rsidRPr="005047C1" w:rsidRDefault="005047C1" w:rsidP="005047C1">
      <w:pPr>
        <w:pStyle w:val="custom3"/>
        <w:ind w:firstLine="420"/>
        <w:rPr>
          <w:lang w:val="en"/>
        </w:rPr>
      </w:pPr>
    </w:p>
    <w:p w14:paraId="61B60FF1" w14:textId="77777777" w:rsidR="005047C1" w:rsidRPr="005047C1" w:rsidRDefault="005047C1" w:rsidP="005047C1">
      <w:pPr>
        <w:pStyle w:val="custom3"/>
        <w:ind w:firstLine="420"/>
        <w:rPr>
          <w:lang w:val="en"/>
        </w:rPr>
      </w:pPr>
      <w:r w:rsidRPr="005047C1">
        <w:rPr>
          <w:lang w:val="en"/>
        </w:rPr>
        <w:t xml:space="preserve">    public CleaningExample() {</w:t>
      </w:r>
    </w:p>
    <w:p w14:paraId="208E7D93"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构造</w:t>
      </w:r>
      <w:r w:rsidRPr="005047C1">
        <w:rPr>
          <w:rFonts w:hint="eastAsia"/>
          <w:lang w:val="en"/>
        </w:rPr>
        <w:t>]</w:t>
      </w:r>
      <w:r w:rsidRPr="005047C1">
        <w:rPr>
          <w:rFonts w:hint="eastAsia"/>
          <w:lang w:val="en"/>
        </w:rPr>
        <w:t>：我要诞生了</w:t>
      </w:r>
      <w:r w:rsidRPr="005047C1">
        <w:rPr>
          <w:rFonts w:hint="eastAsia"/>
          <w:lang w:val="en"/>
        </w:rPr>
        <w:t>");</w:t>
      </w:r>
    </w:p>
    <w:p w14:paraId="15742EE5" w14:textId="77777777" w:rsidR="005047C1" w:rsidRPr="005047C1" w:rsidRDefault="005047C1" w:rsidP="005047C1">
      <w:pPr>
        <w:pStyle w:val="custom3"/>
        <w:ind w:firstLine="420"/>
        <w:rPr>
          <w:lang w:val="en"/>
        </w:rPr>
      </w:pPr>
      <w:r w:rsidRPr="005047C1">
        <w:rPr>
          <w:lang w:val="en"/>
        </w:rPr>
        <w:t xml:space="preserve">    }</w:t>
      </w:r>
    </w:p>
    <w:p w14:paraId="2537CD67" w14:textId="77777777" w:rsidR="005047C1" w:rsidRPr="005047C1" w:rsidRDefault="005047C1" w:rsidP="005047C1">
      <w:pPr>
        <w:pStyle w:val="custom3"/>
        <w:ind w:firstLine="420"/>
        <w:rPr>
          <w:lang w:val="en"/>
        </w:rPr>
      </w:pPr>
    </w:p>
    <w:p w14:paraId="68CFA376" w14:textId="77777777" w:rsidR="005047C1" w:rsidRPr="005047C1" w:rsidRDefault="005047C1" w:rsidP="005047C1">
      <w:pPr>
        <w:pStyle w:val="custom3"/>
        <w:ind w:firstLine="420"/>
        <w:rPr>
          <w:lang w:val="en"/>
        </w:rPr>
      </w:pPr>
      <w:r w:rsidRPr="005047C1">
        <w:rPr>
          <w:lang w:val="en"/>
        </w:rPr>
        <w:t xml:space="preserve">    @Override</w:t>
      </w:r>
    </w:p>
    <w:p w14:paraId="00BEC4CE" w14:textId="77777777" w:rsidR="005047C1" w:rsidRPr="005047C1" w:rsidRDefault="005047C1" w:rsidP="005047C1">
      <w:pPr>
        <w:pStyle w:val="custom3"/>
        <w:ind w:firstLine="420"/>
        <w:rPr>
          <w:lang w:val="en"/>
        </w:rPr>
      </w:pPr>
      <w:r w:rsidRPr="005047C1">
        <w:rPr>
          <w:lang w:val="en"/>
        </w:rPr>
        <w:t xml:space="preserve">    public void run() {</w:t>
      </w:r>
    </w:p>
    <w:p w14:paraId="3190CBA2" w14:textId="77777777" w:rsidR="005047C1" w:rsidRPr="005047C1" w:rsidRDefault="005047C1" w:rsidP="005047C1">
      <w:pPr>
        <w:pStyle w:val="custom3"/>
        <w:ind w:firstLine="420"/>
        <w:rPr>
          <w:lang w:val="en"/>
        </w:rPr>
      </w:pPr>
      <w:r w:rsidRPr="005047C1">
        <w:rPr>
          <w:rFonts w:hint="eastAsia"/>
          <w:lang w:val="en"/>
        </w:rPr>
        <w:t xml:space="preserve">        System.out.println("[</w:t>
      </w:r>
      <w:r w:rsidRPr="005047C1">
        <w:rPr>
          <w:rFonts w:hint="eastAsia"/>
          <w:lang w:val="en"/>
        </w:rPr>
        <w:t>析构</w:t>
      </w:r>
      <w:r w:rsidRPr="005047C1">
        <w:rPr>
          <w:rFonts w:hint="eastAsia"/>
          <w:lang w:val="en"/>
        </w:rPr>
        <w:t>]</w:t>
      </w:r>
      <w:r w:rsidRPr="005047C1">
        <w:rPr>
          <w:rFonts w:hint="eastAsia"/>
          <w:lang w:val="en"/>
        </w:rPr>
        <w:t>：我马上要死了</w:t>
      </w:r>
      <w:r w:rsidRPr="005047C1">
        <w:rPr>
          <w:rFonts w:hint="eastAsia"/>
          <w:lang w:val="en"/>
        </w:rPr>
        <w:t>");</w:t>
      </w:r>
    </w:p>
    <w:p w14:paraId="1AE0D38E" w14:textId="77777777" w:rsidR="005047C1" w:rsidRPr="005047C1" w:rsidRDefault="005047C1" w:rsidP="005047C1">
      <w:pPr>
        <w:pStyle w:val="custom3"/>
        <w:ind w:firstLine="420"/>
        <w:rPr>
          <w:lang w:val="en"/>
        </w:rPr>
      </w:pPr>
      <w:r w:rsidRPr="005047C1">
        <w:rPr>
          <w:lang w:val="en"/>
        </w:rPr>
        <w:t xml:space="preserve">    }</w:t>
      </w:r>
    </w:p>
    <w:p w14:paraId="3E20BB6D" w14:textId="77777777" w:rsidR="005047C1" w:rsidRPr="005047C1" w:rsidRDefault="005047C1" w:rsidP="005047C1">
      <w:pPr>
        <w:pStyle w:val="custom3"/>
        <w:ind w:firstLine="420"/>
        <w:rPr>
          <w:lang w:val="en"/>
        </w:rPr>
      </w:pPr>
      <w:r w:rsidRPr="005047C1">
        <w:rPr>
          <w:lang w:val="en"/>
        </w:rPr>
        <w:t>}</w:t>
      </w:r>
    </w:p>
    <w:p w14:paraId="08C315B6" w14:textId="77777777" w:rsidR="005047C1" w:rsidRPr="005047C1" w:rsidRDefault="005047C1" w:rsidP="005047C1">
      <w:pPr>
        <w:pStyle w:val="custom3"/>
        <w:ind w:firstLine="420"/>
        <w:rPr>
          <w:lang w:val="en"/>
        </w:rPr>
      </w:pPr>
      <w:r w:rsidRPr="005047C1">
        <w:rPr>
          <w:lang w:val="en"/>
        </w:rPr>
        <w:t>class ExampleCleaning implements AutoCloseable {</w:t>
      </w:r>
    </w:p>
    <w:p w14:paraId="3F249F77" w14:textId="77777777" w:rsidR="005047C1" w:rsidRPr="005047C1" w:rsidRDefault="005047C1" w:rsidP="005047C1">
      <w:pPr>
        <w:pStyle w:val="custom3"/>
        <w:ind w:firstLine="420"/>
        <w:rPr>
          <w:lang w:val="en"/>
        </w:rPr>
      </w:pPr>
    </w:p>
    <w:p w14:paraId="7B06627B" w14:textId="77777777" w:rsidR="005047C1" w:rsidRPr="005047C1" w:rsidRDefault="005047C1" w:rsidP="005047C1">
      <w:pPr>
        <w:pStyle w:val="custom3"/>
        <w:ind w:firstLine="420"/>
        <w:rPr>
          <w:lang w:val="en"/>
        </w:rPr>
      </w:pPr>
      <w:r w:rsidRPr="005047C1">
        <w:rPr>
          <w:lang w:val="en"/>
        </w:rPr>
        <w:t xml:space="preserve">    private static final Cleaner cleaner = Cleaner.create();</w:t>
      </w:r>
    </w:p>
    <w:p w14:paraId="3EFD091C" w14:textId="77777777" w:rsidR="005047C1" w:rsidRPr="005047C1" w:rsidRDefault="005047C1" w:rsidP="005047C1">
      <w:pPr>
        <w:pStyle w:val="custom3"/>
        <w:ind w:firstLine="420"/>
        <w:rPr>
          <w:lang w:val="en"/>
        </w:rPr>
      </w:pPr>
      <w:r w:rsidRPr="005047C1">
        <w:rPr>
          <w:lang w:val="en"/>
        </w:rPr>
        <w:t xml:space="preserve">    private CleaningExample example;</w:t>
      </w:r>
    </w:p>
    <w:p w14:paraId="0C535DE7" w14:textId="77777777" w:rsidR="005047C1" w:rsidRPr="005047C1" w:rsidRDefault="005047C1" w:rsidP="005047C1">
      <w:pPr>
        <w:pStyle w:val="custom3"/>
        <w:ind w:firstLine="420"/>
        <w:rPr>
          <w:lang w:val="en"/>
        </w:rPr>
      </w:pPr>
      <w:r w:rsidRPr="005047C1">
        <w:rPr>
          <w:lang w:val="en"/>
        </w:rPr>
        <w:t xml:space="preserve">    private Cleaner.Cleanable cleanable;</w:t>
      </w:r>
    </w:p>
    <w:p w14:paraId="75461B84" w14:textId="77777777" w:rsidR="005047C1" w:rsidRPr="005047C1" w:rsidRDefault="005047C1" w:rsidP="005047C1">
      <w:pPr>
        <w:pStyle w:val="custom3"/>
        <w:ind w:firstLine="420"/>
        <w:rPr>
          <w:lang w:val="en"/>
        </w:rPr>
      </w:pPr>
      <w:r w:rsidRPr="005047C1">
        <w:rPr>
          <w:lang w:val="en"/>
        </w:rPr>
        <w:t xml:space="preserve">    public ExampleCleaning() {</w:t>
      </w:r>
    </w:p>
    <w:p w14:paraId="1D9A846D" w14:textId="77777777" w:rsidR="005047C1" w:rsidRPr="005047C1" w:rsidRDefault="005047C1" w:rsidP="005047C1">
      <w:pPr>
        <w:pStyle w:val="custom3"/>
        <w:ind w:firstLine="420"/>
        <w:rPr>
          <w:lang w:val="en"/>
        </w:rPr>
      </w:pPr>
      <w:r w:rsidRPr="005047C1">
        <w:rPr>
          <w:lang w:val="en"/>
        </w:rPr>
        <w:t xml:space="preserve">        this.example = new CleaningExample();</w:t>
      </w:r>
    </w:p>
    <w:p w14:paraId="4BD70B9C" w14:textId="77777777" w:rsidR="005047C1" w:rsidRPr="005047C1" w:rsidRDefault="005047C1" w:rsidP="005047C1">
      <w:pPr>
        <w:pStyle w:val="custom3"/>
        <w:ind w:firstLine="420"/>
        <w:rPr>
          <w:lang w:val="en"/>
        </w:rPr>
      </w:pPr>
      <w:r w:rsidRPr="005047C1">
        <w:rPr>
          <w:lang w:val="en"/>
        </w:rPr>
        <w:t xml:space="preserve">        cleanable = cleaner.register(this,this.example);</w:t>
      </w:r>
    </w:p>
    <w:p w14:paraId="13E53A7D" w14:textId="77777777" w:rsidR="005047C1" w:rsidRPr="005047C1" w:rsidRDefault="005047C1" w:rsidP="005047C1">
      <w:pPr>
        <w:pStyle w:val="custom3"/>
        <w:ind w:firstLine="420"/>
        <w:rPr>
          <w:lang w:val="en"/>
        </w:rPr>
      </w:pPr>
      <w:r w:rsidRPr="005047C1">
        <w:rPr>
          <w:lang w:val="en"/>
        </w:rPr>
        <w:t xml:space="preserve">    }</w:t>
      </w:r>
    </w:p>
    <w:p w14:paraId="5C018694" w14:textId="77777777" w:rsidR="005047C1" w:rsidRPr="005047C1" w:rsidRDefault="005047C1" w:rsidP="005047C1">
      <w:pPr>
        <w:pStyle w:val="custom3"/>
        <w:ind w:firstLine="420"/>
        <w:rPr>
          <w:lang w:val="en"/>
        </w:rPr>
      </w:pPr>
    </w:p>
    <w:p w14:paraId="4194CC4F" w14:textId="77777777" w:rsidR="005047C1" w:rsidRPr="005047C1" w:rsidRDefault="005047C1" w:rsidP="005047C1">
      <w:pPr>
        <w:pStyle w:val="custom3"/>
        <w:ind w:firstLine="420"/>
        <w:rPr>
          <w:lang w:val="en"/>
        </w:rPr>
      </w:pPr>
      <w:r w:rsidRPr="005047C1">
        <w:rPr>
          <w:lang w:val="en"/>
        </w:rPr>
        <w:t xml:space="preserve">    @Override</w:t>
      </w:r>
    </w:p>
    <w:p w14:paraId="046EC5CC" w14:textId="77777777" w:rsidR="005047C1" w:rsidRPr="005047C1" w:rsidRDefault="005047C1" w:rsidP="005047C1">
      <w:pPr>
        <w:pStyle w:val="custom3"/>
        <w:ind w:firstLine="420"/>
        <w:rPr>
          <w:lang w:val="en"/>
        </w:rPr>
      </w:pPr>
      <w:r w:rsidRPr="005047C1">
        <w:rPr>
          <w:lang w:val="en"/>
        </w:rPr>
        <w:t xml:space="preserve">    public void close() throws Exception {</w:t>
      </w:r>
    </w:p>
    <w:p w14:paraId="28A6E772" w14:textId="77777777" w:rsidR="005047C1" w:rsidRPr="005047C1" w:rsidRDefault="005047C1" w:rsidP="005047C1">
      <w:pPr>
        <w:pStyle w:val="custom3"/>
        <w:ind w:firstLine="420"/>
        <w:rPr>
          <w:lang w:val="en"/>
        </w:rPr>
      </w:pPr>
      <w:r w:rsidRPr="005047C1">
        <w:rPr>
          <w:lang w:val="en"/>
        </w:rPr>
        <w:t xml:space="preserve">        cleanable.clean();</w:t>
      </w:r>
    </w:p>
    <w:p w14:paraId="2609CD11" w14:textId="77777777" w:rsidR="005047C1" w:rsidRPr="005047C1" w:rsidRDefault="005047C1" w:rsidP="005047C1">
      <w:pPr>
        <w:pStyle w:val="custom3"/>
        <w:ind w:firstLine="420"/>
        <w:rPr>
          <w:lang w:val="en"/>
        </w:rPr>
      </w:pPr>
      <w:r w:rsidRPr="005047C1">
        <w:rPr>
          <w:lang w:val="en"/>
        </w:rPr>
        <w:t xml:space="preserve">    }</w:t>
      </w:r>
    </w:p>
    <w:p w14:paraId="610CD80B" w14:textId="77777777" w:rsidR="005047C1" w:rsidRPr="005047C1" w:rsidRDefault="005047C1" w:rsidP="005047C1">
      <w:pPr>
        <w:pStyle w:val="custom3"/>
        <w:ind w:firstLine="420"/>
        <w:rPr>
          <w:lang w:val="en"/>
        </w:rPr>
      </w:pPr>
      <w:r w:rsidRPr="005047C1">
        <w:rPr>
          <w:lang w:val="en"/>
        </w:rPr>
        <w:t>}</w:t>
      </w:r>
    </w:p>
    <w:p w14:paraId="44C91A27" w14:textId="77777777" w:rsidR="005047C1" w:rsidRPr="005047C1" w:rsidRDefault="005047C1" w:rsidP="005047C1">
      <w:pPr>
        <w:pStyle w:val="custom3"/>
        <w:ind w:firstLine="420"/>
        <w:rPr>
          <w:lang w:val="en"/>
        </w:rPr>
      </w:pPr>
      <w:r w:rsidRPr="005047C1">
        <w:rPr>
          <w:lang w:val="en"/>
        </w:rPr>
        <w:t>public class Demo{</w:t>
      </w:r>
    </w:p>
    <w:p w14:paraId="71FD232E" w14:textId="77777777" w:rsidR="005047C1" w:rsidRPr="005047C1" w:rsidRDefault="005047C1" w:rsidP="005047C1">
      <w:pPr>
        <w:pStyle w:val="custom3"/>
        <w:ind w:firstLine="420"/>
        <w:rPr>
          <w:lang w:val="en"/>
        </w:rPr>
      </w:pPr>
      <w:r w:rsidRPr="005047C1">
        <w:rPr>
          <w:lang w:val="en"/>
        </w:rPr>
        <w:t xml:space="preserve">    public static void main(String[] args) {</w:t>
      </w:r>
    </w:p>
    <w:p w14:paraId="173B93D3" w14:textId="77777777" w:rsidR="005047C1" w:rsidRPr="005047C1" w:rsidRDefault="005047C1" w:rsidP="005047C1">
      <w:pPr>
        <w:pStyle w:val="custom3"/>
        <w:ind w:firstLine="420"/>
        <w:rPr>
          <w:lang w:val="en"/>
        </w:rPr>
      </w:pPr>
      <w:r w:rsidRPr="005047C1">
        <w:rPr>
          <w:lang w:val="en"/>
        </w:rPr>
        <w:t xml:space="preserve">        try(ExampleCleaning ec = new ExampleCleaning()) {</w:t>
      </w:r>
    </w:p>
    <w:p w14:paraId="63A2BFB8" w14:textId="77777777" w:rsidR="005047C1" w:rsidRPr="005047C1" w:rsidRDefault="005047C1" w:rsidP="005047C1">
      <w:pPr>
        <w:pStyle w:val="custom3"/>
        <w:ind w:firstLine="420"/>
        <w:rPr>
          <w:lang w:val="en"/>
        </w:rPr>
      </w:pPr>
    </w:p>
    <w:p w14:paraId="75A1ED47" w14:textId="77777777" w:rsidR="005047C1" w:rsidRPr="005047C1" w:rsidRDefault="005047C1" w:rsidP="005047C1">
      <w:pPr>
        <w:pStyle w:val="custom3"/>
        <w:ind w:firstLine="420"/>
        <w:rPr>
          <w:lang w:val="en"/>
        </w:rPr>
      </w:pPr>
      <w:r w:rsidRPr="005047C1">
        <w:rPr>
          <w:lang w:val="en"/>
        </w:rPr>
        <w:t xml:space="preserve">        }catch (Exception e) {</w:t>
      </w:r>
    </w:p>
    <w:p w14:paraId="6018AB29" w14:textId="77777777" w:rsidR="005047C1" w:rsidRPr="005047C1" w:rsidRDefault="005047C1" w:rsidP="005047C1">
      <w:pPr>
        <w:pStyle w:val="custom3"/>
        <w:ind w:firstLine="420"/>
        <w:rPr>
          <w:lang w:val="en"/>
        </w:rPr>
      </w:pPr>
    </w:p>
    <w:p w14:paraId="2D6B332A" w14:textId="77777777" w:rsidR="005047C1" w:rsidRPr="005047C1" w:rsidRDefault="005047C1" w:rsidP="005047C1">
      <w:pPr>
        <w:pStyle w:val="custom3"/>
        <w:ind w:firstLine="420"/>
        <w:rPr>
          <w:lang w:val="en"/>
        </w:rPr>
      </w:pPr>
      <w:r w:rsidRPr="005047C1">
        <w:rPr>
          <w:lang w:val="en"/>
        </w:rPr>
        <w:t xml:space="preserve">        }</w:t>
      </w:r>
    </w:p>
    <w:p w14:paraId="0496A1FC" w14:textId="77777777" w:rsidR="005047C1" w:rsidRPr="005047C1" w:rsidRDefault="005047C1" w:rsidP="005047C1">
      <w:pPr>
        <w:pStyle w:val="custom3"/>
        <w:ind w:firstLine="420"/>
        <w:rPr>
          <w:lang w:val="en"/>
        </w:rPr>
      </w:pPr>
      <w:r w:rsidRPr="005047C1">
        <w:rPr>
          <w:lang w:val="en"/>
        </w:rPr>
        <w:t xml:space="preserve">    }</w:t>
      </w:r>
    </w:p>
    <w:p w14:paraId="034F1116" w14:textId="21D0FE37" w:rsidR="000204FF" w:rsidRDefault="005047C1" w:rsidP="005047C1">
      <w:pPr>
        <w:pStyle w:val="custom3"/>
        <w:ind w:firstLine="420"/>
        <w:rPr>
          <w:lang w:val="en"/>
        </w:rPr>
      </w:pPr>
      <w:r w:rsidRPr="005047C1">
        <w:rPr>
          <w:lang w:val="en"/>
        </w:rPr>
        <w:t>}</w:t>
      </w:r>
    </w:p>
    <w:p w14:paraId="0B4F36E3" w14:textId="77777777" w:rsidR="000204FF" w:rsidRPr="007B4CF7" w:rsidRDefault="000204FF" w:rsidP="002B6A80">
      <w:pPr>
        <w:pStyle w:val="custom2"/>
        <w:ind w:firstLine="420"/>
        <w:rPr>
          <w:lang w:val="en"/>
        </w:rPr>
      </w:pPr>
    </w:p>
    <w:p w14:paraId="434AE030" w14:textId="2EB00A52" w:rsidR="007B4CF7" w:rsidRDefault="007B4CF7" w:rsidP="007B4CF7">
      <w:pPr>
        <w:pStyle w:val="custom0"/>
        <w:rPr>
          <w:lang w:val="en"/>
        </w:rPr>
      </w:pPr>
      <w:bookmarkStart w:id="251" w:name="_Toc524364815"/>
      <w:r>
        <w:rPr>
          <w:lang w:val="en"/>
        </w:rPr>
        <w:t>回收</w:t>
      </w:r>
      <w:r w:rsidR="00CD2DDF">
        <w:rPr>
          <w:lang w:val="en"/>
        </w:rPr>
        <w:t>方法区</w:t>
      </w:r>
      <w:bookmarkEnd w:id="251"/>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w:t>
      </w:r>
      <w:r>
        <w:rPr>
          <w:lang w:val="en"/>
        </w:rPr>
        <w:lastRenderedPageBreak/>
        <w:t>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52" w:name="_Toc524364816"/>
      <w:r>
        <w:rPr>
          <w:lang w:val="en"/>
        </w:rPr>
        <w:t>回收算法</w:t>
      </w:r>
      <w:bookmarkEnd w:id="252"/>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53" w:name="_Toc524364817"/>
      <w:r>
        <w:rPr>
          <w:rFonts w:hint="eastAsia"/>
          <w:lang w:val="en"/>
        </w:rPr>
        <w:t>枚举根节点</w:t>
      </w:r>
      <w:bookmarkEnd w:id="253"/>
    </w:p>
    <w:p w14:paraId="53F04318" w14:textId="53B43342" w:rsidR="007B4CF7" w:rsidRDefault="00CF566C" w:rsidP="007445E0">
      <w:pPr>
        <w:pStyle w:val="custom2"/>
        <w:ind w:firstLine="420"/>
        <w:rPr>
          <w:lang w:val="en"/>
        </w:rPr>
      </w:pPr>
      <w:r>
        <w:rPr>
          <w:lang w:val="en"/>
        </w:rPr>
        <w:lastRenderedPageBreak/>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54" w:name="_Toc524364818"/>
      <w:r>
        <w:rPr>
          <w:lang w:val="en"/>
        </w:rPr>
        <w:t>安全点</w:t>
      </w:r>
      <w:bookmarkEnd w:id="254"/>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55" w:name="_Toc524364819"/>
      <w:r>
        <w:rPr>
          <w:lang w:val="en"/>
        </w:rPr>
        <w:t>安全区域</w:t>
      </w:r>
      <w:bookmarkEnd w:id="255"/>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w:t>
      </w:r>
      <w:r>
        <w:rPr>
          <w:rFonts w:hint="eastAsia"/>
          <w:lang w:val="en"/>
        </w:rPr>
        <w:lastRenderedPageBreak/>
        <w:t>等待直到可以安全离开安全区的信号为止。</w:t>
      </w:r>
    </w:p>
    <w:p w14:paraId="69DE074D" w14:textId="645F2060" w:rsidR="00CB5371" w:rsidRPr="00511BB0" w:rsidRDefault="00CB5371" w:rsidP="006F2F73">
      <w:pPr>
        <w:pStyle w:val="custom"/>
      </w:pPr>
      <w:bookmarkStart w:id="256" w:name="_Toc524364820"/>
      <w:r>
        <w:t>垃圾收集器</w:t>
      </w:r>
      <w:bookmarkEnd w:id="256"/>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73">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57" w:name="_Toc524364821"/>
      <w:r>
        <w:rPr>
          <w:rFonts w:hint="eastAsia"/>
          <w:lang w:val="en"/>
        </w:rPr>
        <w:t>Se</w:t>
      </w:r>
      <w:r>
        <w:rPr>
          <w:lang w:val="en"/>
        </w:rPr>
        <w:t>rial</w:t>
      </w:r>
      <w:r>
        <w:rPr>
          <w:lang w:val="en"/>
        </w:rPr>
        <w:t>收集器</w:t>
      </w:r>
      <w:bookmarkEnd w:id="257"/>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58" w:name="_Toc524364822"/>
      <w:r>
        <w:rPr>
          <w:rFonts w:hint="eastAsia"/>
          <w:lang w:val="en"/>
        </w:rPr>
        <w:t>Par</w:t>
      </w:r>
      <w:r>
        <w:rPr>
          <w:lang w:val="en"/>
        </w:rPr>
        <w:t>New</w:t>
      </w:r>
      <w:r>
        <w:rPr>
          <w:lang w:val="en"/>
        </w:rPr>
        <w:t>收集器</w:t>
      </w:r>
      <w:bookmarkEnd w:id="258"/>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59" w:name="_Toc524364823"/>
      <w:r>
        <w:rPr>
          <w:rFonts w:hint="eastAsia"/>
          <w:lang w:val="en"/>
        </w:rPr>
        <w:lastRenderedPageBreak/>
        <w:t>Pa</w:t>
      </w:r>
      <w:r>
        <w:rPr>
          <w:lang w:val="en"/>
        </w:rPr>
        <w:t>rallel Scavenge</w:t>
      </w:r>
      <w:r>
        <w:rPr>
          <w:lang w:val="en"/>
        </w:rPr>
        <w:t>收集器</w:t>
      </w:r>
      <w:bookmarkEnd w:id="259"/>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60" w:name="_Toc524364824"/>
      <w:r>
        <w:rPr>
          <w:rFonts w:hint="eastAsia"/>
          <w:lang w:val="en"/>
        </w:rPr>
        <w:t>Se</w:t>
      </w:r>
      <w:r>
        <w:rPr>
          <w:lang w:val="en"/>
        </w:rPr>
        <w:t>rial Old</w:t>
      </w:r>
      <w:r>
        <w:rPr>
          <w:lang w:val="en"/>
        </w:rPr>
        <w:t>收集器</w:t>
      </w:r>
      <w:bookmarkEnd w:id="260"/>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61" w:name="_Toc524364825"/>
      <w:r>
        <w:rPr>
          <w:rFonts w:hint="eastAsia"/>
          <w:lang w:val="en"/>
        </w:rPr>
        <w:t>Par</w:t>
      </w:r>
      <w:r>
        <w:rPr>
          <w:lang w:val="en"/>
        </w:rPr>
        <w:t>allel Old</w:t>
      </w:r>
      <w:r>
        <w:rPr>
          <w:lang w:val="en"/>
        </w:rPr>
        <w:t>收集器</w:t>
      </w:r>
      <w:bookmarkEnd w:id="261"/>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62" w:name="_Toc524364826"/>
      <w:r>
        <w:rPr>
          <w:rFonts w:hint="eastAsia"/>
          <w:lang w:val="en"/>
        </w:rPr>
        <w:t>CMS</w:t>
      </w:r>
      <w:r>
        <w:rPr>
          <w:rFonts w:hint="eastAsia"/>
          <w:lang w:val="en"/>
        </w:rPr>
        <w:t>收集器</w:t>
      </w:r>
      <w:bookmarkEnd w:id="262"/>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lastRenderedPageBreak/>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63" w:name="_Toc524364827"/>
      <w:r>
        <w:rPr>
          <w:rFonts w:hint="eastAsia"/>
          <w:lang w:val="en"/>
        </w:rPr>
        <w:t>G1</w:t>
      </w:r>
      <w:r>
        <w:rPr>
          <w:rFonts w:hint="eastAsia"/>
          <w:lang w:val="en"/>
        </w:rPr>
        <w:t>收集器</w:t>
      </w:r>
      <w:bookmarkEnd w:id="263"/>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w:t>
      </w:r>
      <w:r>
        <w:rPr>
          <w:rFonts w:hint="eastAsia"/>
          <w:lang w:val="en"/>
        </w:rPr>
        <w:lastRenderedPageBreak/>
        <w:t>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6F2F73">
      <w:pPr>
        <w:pStyle w:val="custom"/>
      </w:pPr>
      <w:bookmarkStart w:id="264" w:name="OLE_LINK8"/>
      <w:bookmarkStart w:id="265" w:name="内存交互基础"/>
      <w:bookmarkStart w:id="266" w:name="_Toc524364828"/>
      <w:bookmarkEnd w:id="264"/>
      <w:bookmarkEnd w:id="265"/>
      <w:r>
        <w:t>内存交互</w:t>
      </w:r>
      <w:r w:rsidR="00903584">
        <w:t>基础</w:t>
      </w:r>
      <w:bookmarkEnd w:id="266"/>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971C8A">
      <w:pPr>
        <w:pStyle w:val="custom2"/>
        <w:numPr>
          <w:ilvl w:val="0"/>
          <w:numId w:val="46"/>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971C8A">
      <w:pPr>
        <w:pStyle w:val="custom2"/>
        <w:numPr>
          <w:ilvl w:val="0"/>
          <w:numId w:val="46"/>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971C8A">
      <w:pPr>
        <w:pStyle w:val="custom2"/>
        <w:numPr>
          <w:ilvl w:val="0"/>
          <w:numId w:val="46"/>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971C8A">
      <w:pPr>
        <w:pStyle w:val="custom2"/>
        <w:numPr>
          <w:ilvl w:val="0"/>
          <w:numId w:val="46"/>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971C8A">
      <w:pPr>
        <w:pStyle w:val="custom2"/>
        <w:numPr>
          <w:ilvl w:val="0"/>
          <w:numId w:val="46"/>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971C8A">
      <w:pPr>
        <w:pStyle w:val="custom2"/>
        <w:numPr>
          <w:ilvl w:val="0"/>
          <w:numId w:val="46"/>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971C8A">
      <w:pPr>
        <w:pStyle w:val="custom2"/>
        <w:numPr>
          <w:ilvl w:val="0"/>
          <w:numId w:val="46"/>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971C8A">
      <w:pPr>
        <w:pStyle w:val="custom2"/>
        <w:numPr>
          <w:ilvl w:val="0"/>
          <w:numId w:val="46"/>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971C8A">
      <w:pPr>
        <w:pStyle w:val="custom2"/>
        <w:numPr>
          <w:ilvl w:val="0"/>
          <w:numId w:val="47"/>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971C8A">
      <w:pPr>
        <w:pStyle w:val="custom2"/>
        <w:numPr>
          <w:ilvl w:val="0"/>
          <w:numId w:val="47"/>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971C8A">
      <w:pPr>
        <w:pStyle w:val="custom2"/>
        <w:numPr>
          <w:ilvl w:val="0"/>
          <w:numId w:val="47"/>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971C8A">
      <w:pPr>
        <w:pStyle w:val="custom2"/>
        <w:numPr>
          <w:ilvl w:val="0"/>
          <w:numId w:val="47"/>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971C8A">
      <w:pPr>
        <w:pStyle w:val="custom2"/>
        <w:numPr>
          <w:ilvl w:val="0"/>
          <w:numId w:val="47"/>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971C8A">
      <w:pPr>
        <w:pStyle w:val="custom2"/>
        <w:numPr>
          <w:ilvl w:val="0"/>
          <w:numId w:val="47"/>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971C8A">
      <w:pPr>
        <w:pStyle w:val="custom2"/>
        <w:numPr>
          <w:ilvl w:val="0"/>
          <w:numId w:val="47"/>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lastRenderedPageBreak/>
        <w:t>unlock</w:t>
      </w:r>
      <w:r>
        <w:rPr>
          <w:rFonts w:hint="eastAsia"/>
          <w:lang w:val="en"/>
        </w:rPr>
        <w:t>一个被其它线程锁定住的变量</w:t>
      </w:r>
    </w:p>
    <w:p w14:paraId="3C9E2740" w14:textId="6D96AF1E" w:rsidR="007F5434" w:rsidRDefault="007F5434" w:rsidP="00971C8A">
      <w:pPr>
        <w:pStyle w:val="custom2"/>
        <w:numPr>
          <w:ilvl w:val="0"/>
          <w:numId w:val="47"/>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6F2F73">
      <w:pPr>
        <w:pStyle w:val="custom"/>
      </w:pPr>
      <w:bookmarkStart w:id="267" w:name="_Toc524364829"/>
      <w:r>
        <w:rPr>
          <w:rFonts w:hint="eastAsia"/>
        </w:rPr>
        <w:t>volatile</w:t>
      </w:r>
      <w:bookmarkEnd w:id="267"/>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6F2F73">
      <w:pPr>
        <w:pStyle w:val="custom"/>
      </w:pPr>
      <w:bookmarkStart w:id="268" w:name="_Toc524364830"/>
      <w:r>
        <w:t>L</w:t>
      </w:r>
      <w:r>
        <w:rPr>
          <w:rFonts w:hint="eastAsia"/>
        </w:rPr>
        <w:t>ong</w:t>
      </w:r>
      <w:r>
        <w:rPr>
          <w:rFonts w:hint="eastAsia"/>
        </w:rPr>
        <w:t>和</w:t>
      </w:r>
      <w:r>
        <w:rPr>
          <w:rFonts w:hint="eastAsia"/>
        </w:rPr>
        <w:t>double</w:t>
      </w:r>
      <w:bookmarkEnd w:id="268"/>
    </w:p>
    <w:p w14:paraId="69B25C8D" w14:textId="359582A3"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hyperlink w:anchor="内存交互基础" w:history="1">
        <w:r w:rsidRPr="00C2517A">
          <w:rPr>
            <w:rStyle w:val="a3"/>
            <w:rFonts w:hint="eastAsia"/>
            <w:lang w:val="en"/>
          </w:rPr>
          <w:t>内存交互基础</w:t>
        </w:r>
      </w:hyperlink>
      <w:r>
        <w:rPr>
          <w:rFonts w:hint="eastAsia"/>
          <w:lang w:val="en"/>
        </w:rPr>
        <w:t>），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6F2F73">
      <w:pPr>
        <w:pStyle w:val="custom"/>
      </w:pPr>
      <w:bookmarkStart w:id="269" w:name="_Toc524364831"/>
      <w:r>
        <w:t>原子性、可见性、有序性</w:t>
      </w:r>
      <w:bookmarkEnd w:id="269"/>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6F2F73">
      <w:pPr>
        <w:pStyle w:val="custom"/>
      </w:pPr>
      <w:bookmarkStart w:id="270" w:name="_Toc524364832"/>
      <w:r>
        <w:t>Java</w:t>
      </w:r>
      <w:r>
        <w:t>与线程</w:t>
      </w:r>
      <w:bookmarkEnd w:id="270"/>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bookmarkStart w:id="271" w:name="_Toc524364833"/>
      <w:r>
        <w:rPr>
          <w:lang w:val="en"/>
        </w:rPr>
        <w:lastRenderedPageBreak/>
        <w:t>使用内核线程实现</w:t>
      </w:r>
      <w:bookmarkEnd w:id="271"/>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lang w:val="en"/>
        </w:rPr>
      </w:pPr>
      <w:bookmarkStart w:id="272" w:name="_Toc524364834"/>
      <w:r>
        <w:rPr>
          <w:lang w:val="en"/>
        </w:rPr>
        <w:t>使用用户线程实现</w:t>
      </w:r>
      <w:bookmarkEnd w:id="272"/>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bookmarkStart w:id="273" w:name="_Toc524364835"/>
      <w:r>
        <w:rPr>
          <w:lang w:val="en"/>
        </w:rPr>
        <w:t>混合实现</w:t>
      </w:r>
      <w:bookmarkEnd w:id="273"/>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lang w:val="en"/>
        </w:rPr>
      </w:pPr>
      <w:bookmarkStart w:id="274" w:name="_Toc524364836"/>
      <w:r>
        <w:rPr>
          <w:rFonts w:hint="eastAsia"/>
          <w:lang w:val="en"/>
        </w:rPr>
        <w:t>JAVA</w:t>
      </w:r>
      <w:r>
        <w:rPr>
          <w:rFonts w:hint="eastAsia"/>
          <w:lang w:val="en"/>
        </w:rPr>
        <w:t>的实现</w:t>
      </w:r>
      <w:bookmarkEnd w:id="274"/>
    </w:p>
    <w:p w14:paraId="57A4CFF9" w14:textId="0E0BD782" w:rsidR="00F25783" w:rsidRDefault="00E85845" w:rsidP="00740752">
      <w:pPr>
        <w:pStyle w:val="custom2"/>
        <w:ind w:firstLine="420"/>
        <w:rPr>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6F2F73">
      <w:pPr>
        <w:pStyle w:val="custom"/>
      </w:pPr>
      <w:bookmarkStart w:id="275" w:name="_Toc524364837"/>
      <w:r>
        <w:rPr>
          <w:rFonts w:hint="eastAsia"/>
        </w:rPr>
        <w:t>JAVA</w:t>
      </w:r>
      <w:r>
        <w:rPr>
          <w:rFonts w:hint="eastAsia"/>
        </w:rPr>
        <w:t>线程调度</w:t>
      </w:r>
      <w:bookmarkEnd w:id="275"/>
    </w:p>
    <w:p w14:paraId="2AC88516" w14:textId="5929C8AC" w:rsidR="00566ACF" w:rsidRDefault="00566ACF" w:rsidP="00566ACF">
      <w:pPr>
        <w:pStyle w:val="custom2"/>
        <w:ind w:firstLine="420"/>
        <w:rPr>
          <w:lang w:val="en"/>
        </w:rPr>
      </w:pPr>
      <w:r>
        <w:rPr>
          <w:lang w:val="en"/>
        </w:rPr>
        <w:lastRenderedPageBreak/>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Pr="00566ACF" w:rsidRDefault="00815760" w:rsidP="00566ACF">
      <w:pPr>
        <w:pStyle w:val="custom2"/>
        <w:ind w:firstLine="420"/>
        <w:rPr>
          <w:lang w:val="en"/>
        </w:rPr>
      </w:pPr>
    </w:p>
    <w:p w14:paraId="2E978AD0" w14:textId="714533E0" w:rsidR="00B75802" w:rsidRDefault="008D2A0E" w:rsidP="008D2A0E">
      <w:pPr>
        <w:pStyle w:val="custom1"/>
        <w:spacing w:after="312"/>
      </w:pPr>
      <w:bookmarkStart w:id="276" w:name="_Toc524364838"/>
      <w:r>
        <w:rPr>
          <w:rFonts w:hint="eastAsia"/>
        </w:rPr>
        <w:lastRenderedPageBreak/>
        <w:t>JVM</w:t>
      </w:r>
      <w:r>
        <w:rPr>
          <w:rFonts w:hint="eastAsia"/>
        </w:rPr>
        <w:t>原理之工具</w:t>
      </w:r>
      <w:bookmarkEnd w:id="276"/>
    </w:p>
    <w:p w14:paraId="3A35E856" w14:textId="6858EC87" w:rsidR="008D2A0E" w:rsidRDefault="008D2A0E" w:rsidP="006F2F73">
      <w:pPr>
        <w:pStyle w:val="custom"/>
        <w:numPr>
          <w:ilvl w:val="1"/>
          <w:numId w:val="33"/>
        </w:numPr>
      </w:pPr>
      <w:bookmarkStart w:id="277" w:name="_Toc524364839"/>
      <w:r>
        <w:rPr>
          <w:rFonts w:hint="eastAsia"/>
        </w:rPr>
        <w:t>JPS</w:t>
      </w:r>
      <w:bookmarkEnd w:id="277"/>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6F2F73">
      <w:pPr>
        <w:pStyle w:val="custom"/>
      </w:pPr>
      <w:bookmarkStart w:id="278" w:name="_Toc524364840"/>
      <w:r>
        <w:t>J</w:t>
      </w:r>
      <w:r>
        <w:rPr>
          <w:rFonts w:hint="eastAsia"/>
        </w:rPr>
        <w:t>stat</w:t>
      </w:r>
      <w:bookmarkEnd w:id="278"/>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79" w:name="_Toc524364841"/>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79"/>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80" w:name="_Toc524364842"/>
      <w:r>
        <w:rPr>
          <w:rFonts w:hint="eastAsia"/>
          <w:shd w:val="clear" w:color="auto" w:fill="FFFFFF"/>
        </w:rPr>
        <w:t>jstat -compiler &lt;pid&gt;</w:t>
      </w:r>
      <w:bookmarkEnd w:id="280"/>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81" w:name="_Toc524364843"/>
      <w:r>
        <w:rPr>
          <w:rFonts w:hint="eastAsia"/>
          <w:shd w:val="clear" w:color="auto" w:fill="FFFFFF"/>
        </w:rPr>
        <w:t>jstat -gc &lt;pid&gt;</w:t>
      </w:r>
      <w:bookmarkEnd w:id="281"/>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82" w:name="_Toc524364844"/>
      <w:r w:rsidRPr="000C1546">
        <w:rPr>
          <w:lang w:val="en"/>
        </w:rPr>
        <w:t>jstat -gccapacity &lt;pid&gt;</w:t>
      </w:r>
      <w:bookmarkEnd w:id="282"/>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83" w:name="_Toc524364845"/>
      <w:r>
        <w:rPr>
          <w:rFonts w:hint="eastAsia"/>
          <w:shd w:val="clear" w:color="auto" w:fill="FFFFFF"/>
        </w:rPr>
        <w:t>jstat -gcutil &lt;pid&gt;</w:t>
      </w:r>
      <w:bookmarkEnd w:id="283"/>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1A50C2" w14:paraId="459B0E1E"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35EBC4" w14:textId="687977F4" w:rsidR="001A50C2" w:rsidRDefault="001A50C2" w:rsidP="005003DE">
            <w:pPr>
              <w:pStyle w:val="custom2"/>
              <w:ind w:firstLineChars="0" w:firstLine="0"/>
              <w:rPr>
                <w:lang w:val="en"/>
              </w:rPr>
            </w:pPr>
            <w:r>
              <w:rPr>
                <w:rFonts w:hint="eastAsia"/>
                <w:lang w:val="en"/>
              </w:rPr>
              <w:t>M</w:t>
            </w:r>
          </w:p>
        </w:tc>
        <w:tc>
          <w:tcPr>
            <w:tcW w:w="5891" w:type="dxa"/>
          </w:tcPr>
          <w:p w14:paraId="52A2AB86" w14:textId="4DB26B9E" w:rsidR="001A50C2" w:rsidRPr="00FF0E87" w:rsidRDefault="001A50C2"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元数据区使用比例</w:t>
            </w:r>
          </w:p>
        </w:tc>
      </w:tr>
      <w:tr w:rsidR="00333C53" w14:paraId="335FE1D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0D134AB9" w14:textId="414F633D" w:rsidR="00333C53" w:rsidRDefault="00333C53" w:rsidP="005003DE">
            <w:pPr>
              <w:pStyle w:val="custom2"/>
              <w:ind w:firstLineChars="0" w:firstLine="0"/>
              <w:rPr>
                <w:lang w:val="en"/>
              </w:rPr>
            </w:pPr>
            <w:r>
              <w:rPr>
                <w:rFonts w:hint="eastAsia"/>
                <w:lang w:val="en"/>
              </w:rPr>
              <w:t>C</w:t>
            </w:r>
            <w:r>
              <w:rPr>
                <w:lang w:val="en"/>
              </w:rPr>
              <w:t>CS</w:t>
            </w:r>
          </w:p>
        </w:tc>
        <w:tc>
          <w:tcPr>
            <w:tcW w:w="5891" w:type="dxa"/>
          </w:tcPr>
          <w:p w14:paraId="382660E4" w14:textId="0CC350E6" w:rsidR="00333C53" w:rsidRDefault="00333C53"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压缩使用比例</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84" w:name="_Toc524364846"/>
      <w:r>
        <w:rPr>
          <w:rFonts w:hint="eastAsia"/>
          <w:shd w:val="clear" w:color="auto" w:fill="FFFFFF"/>
        </w:rPr>
        <w:t>jstat -gcnew &lt;pid&gt;</w:t>
      </w:r>
      <w:bookmarkEnd w:id="284"/>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lastRenderedPageBreak/>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85" w:name="_Toc524364847"/>
      <w:r>
        <w:rPr>
          <w:rFonts w:hint="eastAsia"/>
          <w:shd w:val="clear" w:color="auto" w:fill="FFFFFF"/>
        </w:rPr>
        <w:t>jstat -gcnewcapacity&lt;pid&gt;</w:t>
      </w:r>
      <w:bookmarkEnd w:id="285"/>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86" w:name="_Toc524364848"/>
      <w:r>
        <w:rPr>
          <w:rFonts w:hint="eastAsia"/>
          <w:shd w:val="clear" w:color="auto" w:fill="FFFFFF"/>
        </w:rPr>
        <w:t>jstat -gcold &lt;pid&gt;</w:t>
      </w:r>
      <w:bookmarkEnd w:id="286"/>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87" w:name="_Toc524364849"/>
      <w:r>
        <w:rPr>
          <w:rFonts w:hint="eastAsia"/>
          <w:shd w:val="clear" w:color="auto" w:fill="FFFFFF"/>
        </w:rPr>
        <w:t>stat -gcoldcapacity &lt;pid&gt;</w:t>
      </w:r>
      <w:bookmarkEnd w:id="287"/>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lastRenderedPageBreak/>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88" w:name="_Toc524364850"/>
      <w:r w:rsidRPr="00B23BBD">
        <w:rPr>
          <w:lang w:val="en"/>
        </w:rPr>
        <w:t>jstat -gcpermcapacity&lt;pid&gt;</w:t>
      </w:r>
      <w:bookmarkEnd w:id="288"/>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89" w:name="_Toc524364851"/>
      <w:r>
        <w:rPr>
          <w:rFonts w:hint="eastAsia"/>
          <w:shd w:val="clear" w:color="auto" w:fill="FFFFFF"/>
        </w:rPr>
        <w:t>jstat -printcompilation &lt;pid&gt;</w:t>
      </w:r>
      <w:bookmarkEnd w:id="289"/>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6F2F73">
      <w:pPr>
        <w:pStyle w:val="custom"/>
      </w:pPr>
      <w:bookmarkStart w:id="290" w:name="_Toc524364852"/>
      <w:r>
        <w:t>jinfo</w:t>
      </w:r>
      <w:bookmarkEnd w:id="290"/>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2A89105F" w:rsidR="005003DE" w:rsidRDefault="004621AC" w:rsidP="005003DE">
      <w:pPr>
        <w:pStyle w:val="custom2"/>
        <w:ind w:firstLine="420"/>
        <w:rPr>
          <w:lang w:val="en"/>
        </w:rPr>
      </w:pPr>
      <w:r w:rsidRPr="004621AC">
        <w:rPr>
          <w:rFonts w:hint="eastAsia"/>
          <w:lang w:val="en"/>
        </w:rPr>
        <w:t xml:space="preserve">-flags  </w:t>
      </w:r>
      <w:r w:rsidRPr="004621AC">
        <w:rPr>
          <w:rFonts w:hint="eastAsia"/>
          <w:lang w:val="en"/>
        </w:rPr>
        <w:t>输出全部的参数</w:t>
      </w:r>
    </w:p>
    <w:p w14:paraId="7811A009" w14:textId="1BF16907" w:rsidR="00A050DA" w:rsidRDefault="00A050DA" w:rsidP="005003DE">
      <w:pPr>
        <w:pStyle w:val="custom2"/>
        <w:ind w:firstLine="420"/>
        <w:rPr>
          <w:lang w:val="en"/>
        </w:rPr>
      </w:pPr>
      <w:r w:rsidRPr="00A050DA">
        <w:rPr>
          <w:rFonts w:hint="eastAsia"/>
          <w:lang w:val="en"/>
        </w:rPr>
        <w:t xml:space="preserve">-sysprops  </w:t>
      </w:r>
      <w:r w:rsidRPr="00A050DA">
        <w:rPr>
          <w:rFonts w:hint="eastAsia"/>
          <w:lang w:val="en"/>
        </w:rPr>
        <w:t>输出系统属性</w:t>
      </w:r>
    </w:p>
    <w:p w14:paraId="1756FEB9" w14:textId="4B21E94C" w:rsidR="00A050DA" w:rsidRDefault="00A050DA" w:rsidP="005003DE">
      <w:pPr>
        <w:pStyle w:val="custom2"/>
        <w:ind w:firstLine="420"/>
        <w:rPr>
          <w:lang w:val="en"/>
        </w:rPr>
      </w:pPr>
      <w:r w:rsidRPr="00A050DA">
        <w:rPr>
          <w:rFonts w:hint="eastAsia"/>
          <w:lang w:val="en"/>
        </w:rPr>
        <w:t xml:space="preserve">-flag name=value  </w:t>
      </w:r>
      <w:r w:rsidRPr="00A050DA">
        <w:rPr>
          <w:rFonts w:hint="eastAsia"/>
          <w:lang w:val="en"/>
        </w:rPr>
        <w:t>设定对应名称的参数</w:t>
      </w:r>
    </w:p>
    <w:p w14:paraId="6EFFF720" w14:textId="0B3231AB" w:rsidR="00A050DA" w:rsidRDefault="00A050DA" w:rsidP="005003DE">
      <w:pPr>
        <w:pStyle w:val="custom2"/>
        <w:ind w:firstLine="420"/>
        <w:rPr>
          <w:lang w:val="en"/>
        </w:rPr>
      </w:pPr>
      <w:r w:rsidRPr="00A050DA">
        <w:rPr>
          <w:rFonts w:hint="eastAsia"/>
          <w:lang w:val="en"/>
        </w:rPr>
        <w:t xml:space="preserve">flag  name  </w:t>
      </w:r>
      <w:r w:rsidRPr="00A050DA">
        <w:rPr>
          <w:rFonts w:hint="eastAsia"/>
          <w:lang w:val="en"/>
        </w:rPr>
        <w:t>输出对应名称的参数</w:t>
      </w:r>
    </w:p>
    <w:p w14:paraId="1BBB96F1" w14:textId="77777777" w:rsidR="00A050DA" w:rsidRDefault="00A050DA" w:rsidP="005003DE">
      <w:pPr>
        <w:pStyle w:val="custom2"/>
        <w:ind w:firstLine="420"/>
        <w:rPr>
          <w:rFonts w:hint="eastAsia"/>
          <w:lang w:val="en"/>
        </w:rPr>
      </w:pPr>
    </w:p>
    <w:p w14:paraId="606BFBEB" w14:textId="664876F7" w:rsidR="000D0124" w:rsidRDefault="000D0124" w:rsidP="000D0124">
      <w:pPr>
        <w:pStyle w:val="custom"/>
        <w:rPr>
          <w:rFonts w:hint="eastAsia"/>
        </w:rPr>
      </w:pPr>
      <w:r>
        <w:t>Jstack</w:t>
      </w:r>
    </w:p>
    <w:p w14:paraId="7A220B05" w14:textId="15650B37" w:rsidR="000D0124" w:rsidRDefault="000D0124" w:rsidP="005003DE">
      <w:pPr>
        <w:pStyle w:val="custom2"/>
        <w:ind w:firstLine="420"/>
        <w:rPr>
          <w:rFonts w:ascii="Verdana" w:hAnsi="Verdana"/>
          <w:color w:val="333333"/>
          <w:shd w:val="clear" w:color="auto" w:fill="FFFFFF"/>
        </w:rPr>
      </w:pPr>
      <w:r>
        <w:rPr>
          <w:rFonts w:ascii="Verdana" w:hAnsi="Verdana"/>
          <w:color w:val="333333"/>
          <w:shd w:val="clear" w:color="auto" w:fill="FFFFFF"/>
        </w:rPr>
        <w:t>jstack</w:t>
      </w:r>
      <w:r>
        <w:rPr>
          <w:rFonts w:ascii="Verdana" w:hAnsi="Verdana"/>
          <w:color w:val="333333"/>
          <w:shd w:val="clear" w:color="auto" w:fill="FFFFFF"/>
        </w:rPr>
        <w:t>是</w:t>
      </w:r>
      <w:r>
        <w:rPr>
          <w:rFonts w:ascii="Verdana" w:hAnsi="Verdana"/>
          <w:color w:val="333333"/>
          <w:shd w:val="clear" w:color="auto" w:fill="FFFFFF"/>
        </w:rPr>
        <w:t>java</w:t>
      </w:r>
      <w:r>
        <w:rPr>
          <w:rFonts w:ascii="Verdana" w:hAnsi="Verdana"/>
          <w:color w:val="333333"/>
          <w:shd w:val="clear" w:color="auto" w:fill="FFFFFF"/>
        </w:rPr>
        <w:t>虚拟机自带的一种堆栈跟踪工具。</w:t>
      </w:r>
    </w:p>
    <w:p w14:paraId="35AA2F7A" w14:textId="05F79F68" w:rsidR="000D0124" w:rsidRDefault="000D0124" w:rsidP="000D0124">
      <w:pPr>
        <w:pStyle w:val="custom2"/>
        <w:ind w:firstLine="420"/>
        <w:rPr>
          <w:lang w:val="en"/>
        </w:rPr>
      </w:pPr>
      <w:r>
        <w:rPr>
          <w:lang w:val="en"/>
        </w:rPr>
        <w:t>格式：</w:t>
      </w:r>
      <w:r>
        <w:rPr>
          <w:rFonts w:ascii="Verdana" w:hAnsi="Verdana"/>
          <w:color w:val="333333"/>
          <w:shd w:val="clear" w:color="auto" w:fill="FFFFFF"/>
        </w:rPr>
        <w:t>jstack</w:t>
      </w:r>
      <w:r>
        <w:rPr>
          <w:lang w:val="en"/>
        </w:rPr>
        <w:t xml:space="preserve"> [option] &lt;pid&gt;</w:t>
      </w:r>
    </w:p>
    <w:p w14:paraId="455B272B" w14:textId="5B9D1A81" w:rsidR="00AC402D" w:rsidRDefault="00AC402D" w:rsidP="000D0124">
      <w:pPr>
        <w:pStyle w:val="custom2"/>
        <w:ind w:firstLine="420"/>
        <w:rPr>
          <w:lang w:val="en"/>
        </w:rPr>
      </w:pPr>
      <w:r>
        <w:rPr>
          <w:lang w:val="en"/>
        </w:rPr>
        <w:t>Option:</w:t>
      </w:r>
    </w:p>
    <w:p w14:paraId="350EABCB" w14:textId="4FFF3450" w:rsidR="00AC402D" w:rsidRDefault="00AC402D" w:rsidP="000D0124">
      <w:pPr>
        <w:pStyle w:val="custom2"/>
        <w:ind w:firstLine="420"/>
        <w:rPr>
          <w:lang w:val="en"/>
        </w:rPr>
      </w:pPr>
      <w:r>
        <w:rPr>
          <w:lang w:val="en"/>
        </w:rPr>
        <w:tab/>
      </w:r>
      <w:r w:rsidRPr="00AC402D">
        <w:rPr>
          <w:rFonts w:hint="eastAsia"/>
          <w:lang w:val="en"/>
        </w:rPr>
        <w:t>-F</w:t>
      </w:r>
      <w:r w:rsidRPr="00AC402D">
        <w:rPr>
          <w:rFonts w:hint="eastAsia"/>
          <w:lang w:val="en"/>
        </w:rPr>
        <w:t>：当正常输出请求不被响应时，强制输出线程栈堆。</w:t>
      </w:r>
    </w:p>
    <w:p w14:paraId="454D19CE" w14:textId="4F7A9A0C" w:rsidR="00AC402D" w:rsidRDefault="00AC402D" w:rsidP="000D0124">
      <w:pPr>
        <w:pStyle w:val="custom2"/>
        <w:ind w:firstLine="420"/>
        <w:rPr>
          <w:lang w:val="en"/>
        </w:rPr>
      </w:pPr>
      <w:r>
        <w:rPr>
          <w:lang w:val="en"/>
        </w:rPr>
        <w:tab/>
      </w:r>
      <w:r w:rsidRPr="00AC402D">
        <w:rPr>
          <w:rFonts w:hint="eastAsia"/>
          <w:lang w:val="en"/>
        </w:rPr>
        <w:t>-l</w:t>
      </w:r>
      <w:r w:rsidRPr="00AC402D">
        <w:rPr>
          <w:rFonts w:hint="eastAsia"/>
          <w:lang w:val="en"/>
        </w:rPr>
        <w:t>：除线程栈堆外，显示关于锁的附加信息。</w:t>
      </w:r>
    </w:p>
    <w:p w14:paraId="2D749128" w14:textId="7837A4E9" w:rsidR="00AC402D" w:rsidRDefault="00AC402D" w:rsidP="000D0124">
      <w:pPr>
        <w:pStyle w:val="custom2"/>
        <w:ind w:firstLine="420"/>
        <w:rPr>
          <w:rFonts w:hint="eastAsia"/>
          <w:lang w:val="en"/>
        </w:rPr>
      </w:pPr>
      <w:r>
        <w:rPr>
          <w:lang w:val="en"/>
        </w:rPr>
        <w:tab/>
      </w:r>
      <w:r w:rsidRPr="00AC402D">
        <w:rPr>
          <w:rFonts w:hint="eastAsia"/>
          <w:lang w:val="en"/>
        </w:rPr>
        <w:t>-m</w:t>
      </w:r>
      <w:r w:rsidRPr="00AC402D">
        <w:rPr>
          <w:rFonts w:hint="eastAsia"/>
          <w:lang w:val="en"/>
        </w:rPr>
        <w:t>：如果调用本地方法的话，可以显示</w:t>
      </w:r>
      <w:r w:rsidRPr="00AC402D">
        <w:rPr>
          <w:rFonts w:hint="eastAsia"/>
          <w:lang w:val="en"/>
        </w:rPr>
        <w:t>c/c++</w:t>
      </w:r>
      <w:r w:rsidRPr="00AC402D">
        <w:rPr>
          <w:rFonts w:hint="eastAsia"/>
          <w:lang w:val="en"/>
        </w:rPr>
        <w:t>的栈堆</w:t>
      </w:r>
    </w:p>
    <w:p w14:paraId="6BF17A5A" w14:textId="77777777" w:rsidR="00AC402D" w:rsidRDefault="00AC402D" w:rsidP="000D0124">
      <w:pPr>
        <w:pStyle w:val="custom2"/>
        <w:ind w:firstLine="420"/>
        <w:rPr>
          <w:rFonts w:hint="eastAsia"/>
          <w:lang w:val="en"/>
        </w:rPr>
      </w:pPr>
    </w:p>
    <w:p w14:paraId="09830C26" w14:textId="50EC0776" w:rsidR="000D0124" w:rsidRDefault="000D0124" w:rsidP="005003DE">
      <w:pPr>
        <w:pStyle w:val="custom2"/>
        <w:ind w:firstLine="420"/>
        <w:rPr>
          <w:lang w:val="en"/>
        </w:rPr>
      </w:pPr>
      <w:r>
        <w:rPr>
          <w:lang w:val="en"/>
        </w:rPr>
        <w:tab/>
      </w:r>
      <w:r>
        <w:rPr>
          <w:lang w:val="en"/>
        </w:rPr>
        <w:t>线程的状态：</w:t>
      </w:r>
    </w:p>
    <w:p w14:paraId="09E70D1E" w14:textId="263FF7D1" w:rsidR="000D0124" w:rsidRDefault="000D0124" w:rsidP="00971C8A">
      <w:pPr>
        <w:pStyle w:val="custom2"/>
        <w:numPr>
          <w:ilvl w:val="0"/>
          <w:numId w:val="52"/>
        </w:numPr>
        <w:ind w:firstLineChars="0"/>
        <w:rPr>
          <w:lang w:val="en"/>
        </w:rPr>
      </w:pPr>
      <w:r>
        <w:rPr>
          <w:lang w:val="en"/>
        </w:rPr>
        <w:t>NEW</w:t>
      </w:r>
      <w:r>
        <w:rPr>
          <w:rFonts w:hint="eastAsia"/>
          <w:lang w:val="en"/>
        </w:rPr>
        <w:t xml:space="preserve"> </w:t>
      </w:r>
      <w:r>
        <w:rPr>
          <w:rFonts w:hint="eastAsia"/>
          <w:lang w:val="en"/>
        </w:rPr>
        <w:t>未启动的</w:t>
      </w:r>
    </w:p>
    <w:p w14:paraId="7F12E1F7" w14:textId="5F5711D0" w:rsidR="000D0124" w:rsidRDefault="000D0124" w:rsidP="00971C8A">
      <w:pPr>
        <w:pStyle w:val="custom2"/>
        <w:numPr>
          <w:ilvl w:val="0"/>
          <w:numId w:val="52"/>
        </w:numPr>
        <w:ind w:firstLineChars="0"/>
        <w:rPr>
          <w:lang w:val="en"/>
        </w:rPr>
      </w:pPr>
      <w:r>
        <w:rPr>
          <w:rFonts w:hint="eastAsia"/>
          <w:lang w:val="en"/>
        </w:rPr>
        <w:t>R</w:t>
      </w:r>
      <w:r>
        <w:rPr>
          <w:lang w:val="en"/>
        </w:rPr>
        <w:t xml:space="preserve">UNNABLE </w:t>
      </w:r>
      <w:r>
        <w:rPr>
          <w:lang w:val="en"/>
        </w:rPr>
        <w:t>在虚拟机内执行的，运行中状态。</w:t>
      </w:r>
      <w:r>
        <w:rPr>
          <w:lang w:val="en"/>
        </w:rPr>
        <w:t>L</w:t>
      </w:r>
      <w:r>
        <w:rPr>
          <w:rFonts w:hint="eastAsia"/>
          <w:lang w:val="en"/>
        </w:rPr>
        <w:t>o</w:t>
      </w:r>
      <w:r>
        <w:rPr>
          <w:lang w:val="en"/>
        </w:rPr>
        <w:t>cked</w:t>
      </w:r>
      <w:r>
        <w:rPr>
          <w:lang w:val="en"/>
        </w:rPr>
        <w:t>表示它获得了某把锁。</w:t>
      </w:r>
    </w:p>
    <w:p w14:paraId="6B723243" w14:textId="57F70596" w:rsidR="000D0124" w:rsidRDefault="000D0124" w:rsidP="00971C8A">
      <w:pPr>
        <w:pStyle w:val="custom2"/>
        <w:numPr>
          <w:ilvl w:val="0"/>
          <w:numId w:val="52"/>
        </w:numPr>
        <w:ind w:firstLineChars="0"/>
        <w:rPr>
          <w:lang w:val="en"/>
        </w:rPr>
      </w:pPr>
      <w:r>
        <w:rPr>
          <w:rFonts w:hint="eastAsia"/>
          <w:lang w:val="en"/>
        </w:rPr>
        <w:t>B</w:t>
      </w:r>
      <w:r>
        <w:rPr>
          <w:lang w:val="en"/>
        </w:rPr>
        <w:t xml:space="preserve">LOCKED </w:t>
      </w:r>
      <w:r>
        <w:rPr>
          <w:lang w:val="en"/>
        </w:rPr>
        <w:t>受阻塞并等待监视器锁，被</w:t>
      </w:r>
      <w:r>
        <w:rPr>
          <w:rFonts w:hint="eastAsia"/>
          <w:lang w:val="en"/>
        </w:rPr>
        <w:t>s</w:t>
      </w:r>
      <w:r>
        <w:rPr>
          <w:lang w:val="en"/>
        </w:rPr>
        <w:t>ynchronizers</w:t>
      </w:r>
      <w:r>
        <w:rPr>
          <w:lang w:val="en"/>
        </w:rPr>
        <w:t>给锁住了</w:t>
      </w:r>
    </w:p>
    <w:p w14:paraId="3A9E30F2" w14:textId="75079B8F" w:rsidR="000D0124" w:rsidRDefault="000D0124" w:rsidP="00971C8A">
      <w:pPr>
        <w:pStyle w:val="custom2"/>
        <w:numPr>
          <w:ilvl w:val="0"/>
          <w:numId w:val="52"/>
        </w:numPr>
        <w:ind w:firstLineChars="0"/>
        <w:rPr>
          <w:lang w:val="en"/>
        </w:rPr>
      </w:pPr>
      <w:r>
        <w:rPr>
          <w:rFonts w:hint="eastAsia"/>
          <w:lang w:val="en"/>
        </w:rPr>
        <w:t>W</w:t>
      </w:r>
      <w:r>
        <w:rPr>
          <w:lang w:val="en"/>
        </w:rPr>
        <w:t>A</w:t>
      </w:r>
      <w:r w:rsidR="00416FDC">
        <w:rPr>
          <w:lang w:val="en"/>
        </w:rPr>
        <w:t>I</w:t>
      </w:r>
      <w:r>
        <w:rPr>
          <w:lang w:val="en"/>
        </w:rPr>
        <w:t xml:space="preserve">TING </w:t>
      </w:r>
      <w:r>
        <w:rPr>
          <w:lang w:val="en"/>
        </w:rPr>
        <w:t>无限期的等待另一个线程执行操作</w:t>
      </w:r>
    </w:p>
    <w:p w14:paraId="3E3DCA2E" w14:textId="3FE7B702" w:rsidR="000D0124" w:rsidRDefault="000D0124" w:rsidP="00971C8A">
      <w:pPr>
        <w:pStyle w:val="custom2"/>
        <w:numPr>
          <w:ilvl w:val="0"/>
          <w:numId w:val="52"/>
        </w:numPr>
        <w:ind w:firstLineChars="0"/>
        <w:rPr>
          <w:lang w:val="en"/>
        </w:rPr>
      </w:pPr>
      <w:r>
        <w:rPr>
          <w:rFonts w:hint="eastAsia"/>
          <w:lang w:val="en"/>
        </w:rPr>
        <w:t>T</w:t>
      </w:r>
      <w:r>
        <w:rPr>
          <w:lang w:val="en"/>
        </w:rPr>
        <w:t>IMED_WA</w:t>
      </w:r>
      <w:r w:rsidR="00416FDC">
        <w:rPr>
          <w:lang w:val="en"/>
        </w:rPr>
        <w:t>I</w:t>
      </w:r>
      <w:r>
        <w:rPr>
          <w:lang w:val="en"/>
        </w:rPr>
        <w:t xml:space="preserve">TING </w:t>
      </w:r>
      <w:r>
        <w:rPr>
          <w:lang w:val="en"/>
        </w:rPr>
        <w:t>有时限的等待另一个线程的操作。</w:t>
      </w:r>
    </w:p>
    <w:p w14:paraId="3CAD37CA" w14:textId="77777777" w:rsidR="000D0124" w:rsidRDefault="000D0124" w:rsidP="000D0124">
      <w:pPr>
        <w:pStyle w:val="custom2"/>
        <w:ind w:firstLine="420"/>
        <w:rPr>
          <w:lang w:val="en"/>
        </w:rPr>
      </w:pPr>
    </w:p>
    <w:p w14:paraId="24E5B9C6" w14:textId="40DAAA8F" w:rsidR="00416FDC" w:rsidRDefault="00416FDC" w:rsidP="000D0124">
      <w:pPr>
        <w:pStyle w:val="custom2"/>
        <w:ind w:firstLine="420"/>
        <w:rPr>
          <w:lang w:val="en"/>
        </w:rPr>
      </w:pPr>
      <w:r>
        <w:rPr>
          <w:lang w:val="en"/>
        </w:rPr>
        <w:t>修饰：</w:t>
      </w:r>
    </w:p>
    <w:p w14:paraId="1FCE0EE3" w14:textId="262A3E78" w:rsidR="00416FDC" w:rsidRDefault="00416FDC" w:rsidP="00971C8A">
      <w:pPr>
        <w:pStyle w:val="custom2"/>
        <w:numPr>
          <w:ilvl w:val="0"/>
          <w:numId w:val="53"/>
        </w:numPr>
        <w:ind w:firstLineChars="0"/>
        <w:rPr>
          <w:lang w:val="en"/>
        </w:rPr>
      </w:pPr>
      <w:r>
        <w:rPr>
          <w:lang w:val="en"/>
        </w:rPr>
        <w:t>Locked &lt;</w:t>
      </w:r>
      <w:r>
        <w:rPr>
          <w:lang w:val="en"/>
        </w:rPr>
        <w:t>地址</w:t>
      </w:r>
      <w:r>
        <w:rPr>
          <w:lang w:val="en"/>
        </w:rPr>
        <w:t xml:space="preserve">&gt;  </w:t>
      </w:r>
      <w:r>
        <w:rPr>
          <w:lang w:val="en"/>
        </w:rPr>
        <w:t>申请锁对象成功，监视器的拥有者</w:t>
      </w:r>
    </w:p>
    <w:p w14:paraId="3DAB3A64" w14:textId="073C2D40" w:rsidR="00416FDC" w:rsidRDefault="00416FDC" w:rsidP="00971C8A">
      <w:pPr>
        <w:pStyle w:val="custom2"/>
        <w:numPr>
          <w:ilvl w:val="0"/>
          <w:numId w:val="53"/>
        </w:numPr>
        <w:ind w:firstLineChars="0"/>
        <w:rPr>
          <w:lang w:val="en"/>
        </w:rPr>
      </w:pPr>
      <w:r>
        <w:rPr>
          <w:lang w:val="en"/>
        </w:rPr>
        <w:t>Waiting to lock</w:t>
      </w:r>
      <w:r w:rsidR="003D41A4">
        <w:rPr>
          <w:lang w:val="en"/>
        </w:rPr>
        <w:t xml:space="preserve"> &lt;</w:t>
      </w:r>
      <w:r w:rsidR="003D41A4">
        <w:rPr>
          <w:lang w:val="en"/>
        </w:rPr>
        <w:t>地址</w:t>
      </w:r>
      <w:r w:rsidR="003D41A4">
        <w:rPr>
          <w:lang w:val="en"/>
        </w:rPr>
        <w:t xml:space="preserve">&gt; </w:t>
      </w:r>
      <w:r w:rsidR="003D41A4">
        <w:rPr>
          <w:lang w:val="en"/>
        </w:rPr>
        <w:t>该线程在等待地址</w:t>
      </w:r>
      <w:r w:rsidR="004C45A3">
        <w:rPr>
          <w:lang w:val="en"/>
        </w:rPr>
        <w:t>上对象的锁</w:t>
      </w:r>
    </w:p>
    <w:p w14:paraId="1A27E300" w14:textId="3B64388A" w:rsidR="004C45A3" w:rsidRDefault="004C45A3" w:rsidP="00971C8A">
      <w:pPr>
        <w:pStyle w:val="custom2"/>
        <w:numPr>
          <w:ilvl w:val="0"/>
          <w:numId w:val="53"/>
        </w:numPr>
        <w:ind w:firstLineChars="0"/>
        <w:rPr>
          <w:lang w:val="en"/>
        </w:rPr>
      </w:pPr>
      <w:r>
        <w:rPr>
          <w:lang w:val="en"/>
        </w:rPr>
        <w:t>W</w:t>
      </w:r>
      <w:r>
        <w:rPr>
          <w:rFonts w:hint="eastAsia"/>
          <w:lang w:val="en"/>
        </w:rPr>
        <w:t>a</w:t>
      </w:r>
      <w:r>
        <w:rPr>
          <w:lang w:val="en"/>
        </w:rPr>
        <w:t>iting on &lt;</w:t>
      </w:r>
      <w:r>
        <w:rPr>
          <w:lang w:val="en"/>
        </w:rPr>
        <w:t>地址</w:t>
      </w:r>
      <w:r>
        <w:rPr>
          <w:lang w:val="en"/>
        </w:rPr>
        <w:t xml:space="preserve">&gt; </w:t>
      </w:r>
      <w:r>
        <w:rPr>
          <w:lang w:val="en"/>
        </w:rPr>
        <w:t>该</w:t>
      </w:r>
      <w:r>
        <w:rPr>
          <w:rFonts w:hint="eastAsia"/>
          <w:lang w:val="en"/>
        </w:rPr>
        <w:t>线程执行了</w:t>
      </w:r>
      <w:r>
        <w:rPr>
          <w:rFonts w:hint="eastAsia"/>
          <w:lang w:val="en"/>
        </w:rPr>
        <w:t>w</w:t>
      </w:r>
      <w:r>
        <w:rPr>
          <w:lang w:val="en"/>
        </w:rPr>
        <w:t>ait</w:t>
      </w:r>
      <w:r>
        <w:rPr>
          <w:lang w:val="en"/>
        </w:rPr>
        <w:t>方法后，释放</w:t>
      </w:r>
      <w:r>
        <w:rPr>
          <w:rFonts w:hint="eastAsia"/>
          <w:lang w:val="en"/>
        </w:rPr>
        <w:t>了</w:t>
      </w:r>
      <w:r w:rsidR="00EA69C2">
        <w:rPr>
          <w:lang w:val="en"/>
        </w:rPr>
        <w:t>锁</w:t>
      </w:r>
      <w:r w:rsidR="00EA69C2">
        <w:rPr>
          <w:rFonts w:hint="eastAsia"/>
          <w:lang w:val="en"/>
        </w:rPr>
        <w:t>（</w:t>
      </w:r>
      <w:r w:rsidR="00EA69C2">
        <w:rPr>
          <w:rFonts w:hint="eastAsia"/>
          <w:lang w:val="en"/>
        </w:rPr>
        <w:t>Mo</w:t>
      </w:r>
      <w:r w:rsidR="00EA69C2">
        <w:rPr>
          <w:lang w:val="en"/>
        </w:rPr>
        <w:t>nitor</w:t>
      </w:r>
      <w:r w:rsidR="00EA69C2">
        <w:rPr>
          <w:lang w:val="en"/>
        </w:rPr>
        <w:t>）</w:t>
      </w:r>
      <w:r>
        <w:rPr>
          <w:lang w:val="en"/>
        </w:rPr>
        <w:t>，进入到</w:t>
      </w:r>
      <w:r>
        <w:rPr>
          <w:lang w:val="en"/>
        </w:rPr>
        <w:t>“wait set”</w:t>
      </w:r>
      <w:r>
        <w:rPr>
          <w:lang w:val="en"/>
        </w:rPr>
        <w:t>队列，等待其它线程执行地址上锁的</w:t>
      </w:r>
      <w:r>
        <w:rPr>
          <w:rFonts w:hint="eastAsia"/>
          <w:lang w:val="en"/>
        </w:rPr>
        <w:t>n</w:t>
      </w:r>
      <w:r>
        <w:rPr>
          <w:lang w:val="en"/>
        </w:rPr>
        <w:t>otify</w:t>
      </w:r>
      <w:r>
        <w:rPr>
          <w:lang w:val="en"/>
        </w:rPr>
        <w:t>方法</w:t>
      </w:r>
      <w:r>
        <w:rPr>
          <w:rFonts w:hint="eastAsia"/>
          <w:lang w:val="en"/>
        </w:rPr>
        <w:t xml:space="preserve"> </w:t>
      </w:r>
      <w:r>
        <w:rPr>
          <w:rFonts w:hint="eastAsia"/>
          <w:lang w:val="en"/>
        </w:rPr>
        <w:t>唤醒自己</w:t>
      </w:r>
    </w:p>
    <w:p w14:paraId="2DC002F7" w14:textId="782A1523" w:rsidR="00EA69C2" w:rsidRPr="00D73F1A" w:rsidRDefault="00EA69C2" w:rsidP="00971C8A">
      <w:pPr>
        <w:pStyle w:val="custom2"/>
        <w:numPr>
          <w:ilvl w:val="0"/>
          <w:numId w:val="53"/>
        </w:numPr>
        <w:ind w:firstLineChars="0"/>
        <w:rPr>
          <w:rFonts w:hint="eastAsia"/>
          <w:lang w:val="en"/>
        </w:rPr>
      </w:pPr>
      <w:r>
        <w:rPr>
          <w:lang w:val="en"/>
        </w:rPr>
        <w:t>Waiting for monitor entry &lt;</w:t>
      </w:r>
      <w:r w:rsidR="001B57E4">
        <w:rPr>
          <w:lang w:val="en"/>
        </w:rPr>
        <w:t>地址</w:t>
      </w:r>
      <w:r>
        <w:rPr>
          <w:lang w:val="en"/>
        </w:rPr>
        <w:t>&gt;</w:t>
      </w:r>
      <w:r w:rsidR="001B57E4">
        <w:rPr>
          <w:lang w:val="en"/>
        </w:rPr>
        <w:t xml:space="preserve"> </w:t>
      </w:r>
      <w:r w:rsidR="001B57E4">
        <w:rPr>
          <w:lang w:val="en"/>
        </w:rPr>
        <w:t>该</w:t>
      </w:r>
      <w:r w:rsidR="001B57E4">
        <w:rPr>
          <w:rFonts w:hint="eastAsia"/>
          <w:lang w:val="en"/>
        </w:rPr>
        <w:t>线程通过</w:t>
      </w:r>
      <w:r w:rsidR="001B57E4">
        <w:rPr>
          <w:rFonts w:hint="eastAsia"/>
          <w:lang w:val="en"/>
        </w:rPr>
        <w:t>s</w:t>
      </w:r>
      <w:r w:rsidR="001B57E4">
        <w:rPr>
          <w:lang w:val="en"/>
        </w:rPr>
        <w:t>ynchronized</w:t>
      </w:r>
      <w:r w:rsidR="001B57E4">
        <w:rPr>
          <w:lang w:val="en"/>
        </w:rPr>
        <w:t>关键字进入监视区的临界区，并处于</w:t>
      </w:r>
      <w:r w:rsidR="001B57E4">
        <w:rPr>
          <w:lang w:val="en"/>
        </w:rPr>
        <w:t>”</w:t>
      </w:r>
      <w:r w:rsidR="001B57E4">
        <w:rPr>
          <w:rFonts w:hint="eastAsia"/>
          <w:lang w:val="en"/>
        </w:rPr>
        <w:t>e</w:t>
      </w:r>
      <w:r w:rsidR="001B57E4">
        <w:rPr>
          <w:lang w:val="en"/>
        </w:rPr>
        <w:t>ntry set”</w:t>
      </w:r>
      <w:r w:rsidR="001B57E4">
        <w:rPr>
          <w:lang w:val="en"/>
        </w:rPr>
        <w:t>队列，等待</w:t>
      </w:r>
      <w:r w:rsidR="001B57E4">
        <w:rPr>
          <w:lang w:val="en"/>
        </w:rPr>
        <w:t>monitor;</w:t>
      </w:r>
    </w:p>
    <w:p w14:paraId="6E63FC62" w14:textId="77777777" w:rsidR="005003DE" w:rsidRDefault="00D73F1A" w:rsidP="006F2F73">
      <w:pPr>
        <w:pStyle w:val="custom"/>
      </w:pPr>
      <w:bookmarkStart w:id="291" w:name="_Toc524364853"/>
      <w:r>
        <w:t>J</w:t>
      </w:r>
      <w:r>
        <w:rPr>
          <w:rFonts w:hint="eastAsia"/>
        </w:rPr>
        <w:t>map:</w:t>
      </w:r>
      <w:r>
        <w:t>java</w:t>
      </w:r>
      <w:r>
        <w:t>内存映像工具</w:t>
      </w:r>
      <w:bookmarkEnd w:id="291"/>
    </w:p>
    <w:p w14:paraId="0AD01750" w14:textId="6ED94F47" w:rsidR="008E652C" w:rsidRPr="008E652C" w:rsidRDefault="008E652C" w:rsidP="008E652C">
      <w:pPr>
        <w:pStyle w:val="custom2"/>
        <w:ind w:firstLine="420"/>
        <w:rPr>
          <w:rFonts w:hint="eastAsia"/>
          <w:lang w:val="en"/>
        </w:rPr>
      </w:pPr>
      <w:r>
        <w:rPr>
          <w:rFonts w:ascii="Arial" w:hAnsi="Arial" w:cs="Arial"/>
          <w:color w:val="000000"/>
        </w:rPr>
        <w:t>jmap</w:t>
      </w:r>
      <w:r>
        <w:rPr>
          <w:rFonts w:ascii="Arial" w:hAnsi="Arial" w:cs="Arial"/>
          <w:color w:val="000000"/>
        </w:rPr>
        <w:t>用于生成堆快照（</w:t>
      </w:r>
      <w:r>
        <w:rPr>
          <w:rFonts w:ascii="Arial" w:hAnsi="Arial" w:cs="Arial"/>
          <w:color w:val="000000"/>
        </w:rPr>
        <w:t>heapdump</w:t>
      </w:r>
      <w:r>
        <w:rPr>
          <w:rFonts w:ascii="Arial" w:hAnsi="Arial" w:cs="Arial"/>
          <w:color w:val="000000"/>
        </w:rPr>
        <w:t>）。</w:t>
      </w:r>
      <w:bookmarkStart w:id="292" w:name="_GoBack"/>
      <w:bookmarkEnd w:id="292"/>
    </w:p>
    <w:p w14:paraId="07EC4A2E" w14:textId="30A5231F" w:rsidR="009A1CE4" w:rsidRPr="009A1CE4" w:rsidRDefault="00BC5DB0" w:rsidP="009A1CE4">
      <w:pPr>
        <w:pStyle w:val="custom2"/>
        <w:ind w:firstLine="420"/>
        <w:rPr>
          <w:rFonts w:hint="eastAsia"/>
          <w:lang w:val="en"/>
        </w:rPr>
      </w:pPr>
      <w:r>
        <w:rPr>
          <w:rFonts w:hint="eastAsia"/>
          <w:lang w:val="en"/>
        </w:rPr>
        <w:t>格式：</w:t>
      </w:r>
      <w:r>
        <w:rPr>
          <w:rFonts w:ascii="Verdana" w:hAnsi="Verdana"/>
          <w:color w:val="333333"/>
          <w:shd w:val="clear" w:color="auto" w:fill="FFFFFF"/>
        </w:rPr>
        <w:t xml:space="preserve">jmap [ option ] </w:t>
      </w:r>
      <w:r w:rsidR="009762AE">
        <w:rPr>
          <w:rFonts w:ascii="Verdana" w:hAnsi="Verdana" w:hint="eastAsia"/>
          <w:color w:val="333333"/>
          <w:shd w:val="clear" w:color="auto" w:fill="FFFFFF"/>
        </w:rPr>
        <w:t>&lt;</w:t>
      </w:r>
      <w:r>
        <w:rPr>
          <w:rFonts w:ascii="Verdana" w:hAnsi="Verdana"/>
          <w:color w:val="333333"/>
          <w:shd w:val="clear" w:color="auto" w:fill="FFFFFF"/>
        </w:rPr>
        <w:t>pid</w:t>
      </w:r>
      <w:r w:rsidR="009762AE">
        <w:rPr>
          <w:rFonts w:ascii="Verdana" w:hAnsi="Verdana"/>
          <w:color w:val="333333"/>
          <w:shd w:val="clear" w:color="auto" w:fill="FFFFFF"/>
        </w:rPr>
        <w:t>&gt;</w:t>
      </w:r>
    </w:p>
    <w:p w14:paraId="0CD62747" w14:textId="56FF30AC" w:rsidR="005003DE" w:rsidRDefault="00585701" w:rsidP="005003DE">
      <w:pPr>
        <w:pStyle w:val="custom2"/>
        <w:ind w:firstLine="420"/>
        <w:rPr>
          <w:lang w:val="en"/>
        </w:rPr>
      </w:pPr>
      <w:r>
        <w:rPr>
          <w:lang w:val="en"/>
        </w:rPr>
        <w:t>Option:</w:t>
      </w:r>
    </w:p>
    <w:p w14:paraId="16FB1832" w14:textId="6AD6E5A9" w:rsidR="00585701" w:rsidRDefault="00585701" w:rsidP="005003DE">
      <w:pPr>
        <w:pStyle w:val="custom2"/>
        <w:ind w:firstLine="420"/>
        <w:rPr>
          <w:lang w:val="en"/>
        </w:rPr>
      </w:pPr>
      <w:r w:rsidRPr="00585701">
        <w:rPr>
          <w:rFonts w:hint="eastAsia"/>
          <w:lang w:val="en"/>
        </w:rPr>
        <w:t>-heap</w:t>
      </w:r>
      <w:r w:rsidRPr="00585701">
        <w:rPr>
          <w:rFonts w:hint="eastAsia"/>
          <w:lang w:val="en"/>
        </w:rPr>
        <w:t>：打印</w:t>
      </w:r>
      <w:r w:rsidRPr="00585701">
        <w:rPr>
          <w:rFonts w:hint="eastAsia"/>
          <w:lang w:val="en"/>
        </w:rPr>
        <w:t>jvm heap</w:t>
      </w:r>
      <w:r w:rsidRPr="00585701">
        <w:rPr>
          <w:rFonts w:hint="eastAsia"/>
          <w:lang w:val="en"/>
        </w:rPr>
        <w:t>的情况</w:t>
      </w:r>
      <w:r w:rsidRPr="00585701">
        <w:rPr>
          <w:rFonts w:hint="eastAsia"/>
          <w:lang w:val="en"/>
        </w:rPr>
        <w:t xml:space="preserve">  </w:t>
      </w:r>
    </w:p>
    <w:p w14:paraId="783E238A" w14:textId="3E0965A7" w:rsidR="00585701" w:rsidRDefault="00585701" w:rsidP="005003DE">
      <w:pPr>
        <w:pStyle w:val="custom2"/>
        <w:ind w:firstLine="420"/>
        <w:rPr>
          <w:lang w:val="en"/>
        </w:rPr>
      </w:pPr>
      <w:r w:rsidRPr="00585701">
        <w:rPr>
          <w:rFonts w:hint="eastAsia"/>
          <w:lang w:val="en"/>
        </w:rPr>
        <w:t>-histo</w:t>
      </w:r>
      <w:r w:rsidRPr="00585701">
        <w:rPr>
          <w:rFonts w:hint="eastAsia"/>
          <w:lang w:val="en"/>
        </w:rPr>
        <w:t>：打印</w:t>
      </w:r>
      <w:r w:rsidRPr="00585701">
        <w:rPr>
          <w:rFonts w:hint="eastAsia"/>
          <w:lang w:val="en"/>
        </w:rPr>
        <w:t>jvm heap</w:t>
      </w:r>
      <w:r w:rsidR="008B4B8B">
        <w:rPr>
          <w:rFonts w:hint="eastAsia"/>
          <w:lang w:val="en"/>
        </w:rPr>
        <w:t>的直方图。其输出信息包括类名，对象数量，对象占用大小</w:t>
      </w:r>
    </w:p>
    <w:p w14:paraId="51357D67" w14:textId="1481B784" w:rsidR="00585701" w:rsidRDefault="00585701" w:rsidP="005003DE">
      <w:pPr>
        <w:pStyle w:val="custom2"/>
        <w:ind w:firstLine="420"/>
        <w:rPr>
          <w:lang w:val="en"/>
        </w:rPr>
      </w:pPr>
      <w:r w:rsidRPr="00585701">
        <w:rPr>
          <w:rFonts w:hint="eastAsia"/>
          <w:lang w:val="en"/>
        </w:rPr>
        <w:t xml:space="preserve">-histo[:live] </w:t>
      </w:r>
      <w:r w:rsidRPr="00585701">
        <w:rPr>
          <w:rFonts w:hint="eastAsia"/>
          <w:lang w:val="en"/>
        </w:rPr>
        <w:t>打印每个</w:t>
      </w:r>
      <w:r w:rsidRPr="00585701">
        <w:rPr>
          <w:rFonts w:hint="eastAsia"/>
          <w:lang w:val="en"/>
        </w:rPr>
        <w:t>class</w:t>
      </w:r>
      <w:r w:rsidRPr="00585701">
        <w:rPr>
          <w:rFonts w:hint="eastAsia"/>
          <w:lang w:val="en"/>
        </w:rPr>
        <w:t>的实例数目</w:t>
      </w:r>
      <w:r w:rsidRPr="00585701">
        <w:rPr>
          <w:rFonts w:hint="eastAsia"/>
          <w:lang w:val="en"/>
        </w:rPr>
        <w:t>,</w:t>
      </w:r>
      <w:r w:rsidRPr="00585701">
        <w:rPr>
          <w:rFonts w:hint="eastAsia"/>
          <w:lang w:val="en"/>
        </w:rPr>
        <w:t>内存占用</w:t>
      </w:r>
      <w:r w:rsidRPr="00585701">
        <w:rPr>
          <w:rFonts w:hint="eastAsia"/>
          <w:lang w:val="en"/>
        </w:rPr>
        <w:t>,</w:t>
      </w:r>
      <w:r w:rsidRPr="00585701">
        <w:rPr>
          <w:rFonts w:hint="eastAsia"/>
          <w:lang w:val="en"/>
        </w:rPr>
        <w:t>类全名信息</w:t>
      </w:r>
      <w:r w:rsidRPr="00585701">
        <w:rPr>
          <w:rFonts w:hint="eastAsia"/>
          <w:lang w:val="en"/>
        </w:rPr>
        <w:t>. VM</w:t>
      </w:r>
      <w:r w:rsidRPr="00585701">
        <w:rPr>
          <w:rFonts w:hint="eastAsia"/>
          <w:lang w:val="en"/>
        </w:rPr>
        <w:t>的内部类名字开头会加上前缀”</w:t>
      </w:r>
      <w:r w:rsidRPr="00585701">
        <w:rPr>
          <w:rFonts w:hint="eastAsia"/>
          <w:lang w:val="en"/>
        </w:rPr>
        <w:t>*</w:t>
      </w:r>
      <w:r w:rsidRPr="00585701">
        <w:rPr>
          <w:rFonts w:hint="eastAsia"/>
          <w:lang w:val="en"/>
        </w:rPr>
        <w:t>”</w:t>
      </w:r>
      <w:r w:rsidRPr="00585701">
        <w:rPr>
          <w:rFonts w:hint="eastAsia"/>
          <w:lang w:val="en"/>
        </w:rPr>
        <w:t xml:space="preserve">. </w:t>
      </w:r>
      <w:r w:rsidRPr="00585701">
        <w:rPr>
          <w:rFonts w:hint="eastAsia"/>
          <w:lang w:val="en"/>
        </w:rPr>
        <w:t>如果</w:t>
      </w:r>
      <w:r w:rsidRPr="00585701">
        <w:rPr>
          <w:rFonts w:hint="eastAsia"/>
          <w:lang w:val="en"/>
        </w:rPr>
        <w:t>live</w:t>
      </w:r>
      <w:r w:rsidRPr="00585701">
        <w:rPr>
          <w:rFonts w:hint="eastAsia"/>
          <w:lang w:val="en"/>
        </w:rPr>
        <w:t>子参数加上后</w:t>
      </w:r>
      <w:r w:rsidRPr="00585701">
        <w:rPr>
          <w:rFonts w:hint="eastAsia"/>
          <w:lang w:val="en"/>
        </w:rPr>
        <w:t>,</w:t>
      </w:r>
      <w:r w:rsidRPr="00585701">
        <w:rPr>
          <w:rFonts w:hint="eastAsia"/>
          <w:lang w:val="en"/>
        </w:rPr>
        <w:t>只统计活的对象数量</w:t>
      </w:r>
    </w:p>
    <w:p w14:paraId="4F6A0CFB" w14:textId="01BED1FC" w:rsidR="008B4B8B" w:rsidRDefault="004621AC" w:rsidP="005003DE">
      <w:pPr>
        <w:pStyle w:val="custom2"/>
        <w:ind w:firstLine="420"/>
        <w:rPr>
          <w:lang w:val="en"/>
        </w:rPr>
      </w:pPr>
      <w:r w:rsidRPr="004621AC">
        <w:rPr>
          <w:lang w:val="en"/>
        </w:rPr>
        <w:t>Heap Configuration:</w:t>
      </w:r>
      <w:r w:rsidRPr="004621AC">
        <w:rPr>
          <w:rFonts w:hint="eastAsia"/>
        </w:rPr>
        <w:t xml:space="preserve"> </w:t>
      </w:r>
      <w:r w:rsidRPr="004621AC">
        <w:rPr>
          <w:rFonts w:hint="eastAsia"/>
          <w:lang w:val="en"/>
        </w:rPr>
        <w:t>#</w:t>
      </w:r>
      <w:r w:rsidRPr="004621AC">
        <w:rPr>
          <w:rFonts w:hint="eastAsia"/>
          <w:lang w:val="en"/>
        </w:rPr>
        <w:t>堆内存初始化配置</w:t>
      </w:r>
    </w:p>
    <w:tbl>
      <w:tblPr>
        <w:tblStyle w:val="a4"/>
        <w:tblW w:w="0" w:type="auto"/>
        <w:tblLook w:val="04A0" w:firstRow="1" w:lastRow="0" w:firstColumn="1" w:lastColumn="0" w:noHBand="0" w:noVBand="1"/>
      </w:tblPr>
      <w:tblGrid>
        <w:gridCol w:w="3114"/>
        <w:gridCol w:w="5182"/>
      </w:tblGrid>
      <w:tr w:rsidR="004621AC" w:rsidRPr="004621AC" w14:paraId="1F0EC775" w14:textId="77777777" w:rsidTr="004621AC">
        <w:tc>
          <w:tcPr>
            <w:tcW w:w="3114" w:type="dxa"/>
          </w:tcPr>
          <w:p w14:paraId="2737F433" w14:textId="205A0838"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inHeapFreeRatio = 40</w:t>
            </w:r>
          </w:p>
        </w:tc>
        <w:tc>
          <w:tcPr>
            <w:tcW w:w="5182" w:type="dxa"/>
          </w:tcPr>
          <w:p w14:paraId="28A00C90" w14:textId="0380177F"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inHeapFreeRatio设置JVM堆最小空闲比率</w:t>
            </w:r>
          </w:p>
        </w:tc>
      </w:tr>
      <w:tr w:rsidR="004621AC" w:rsidRPr="004621AC" w14:paraId="7ACF5F0F" w14:textId="77777777" w:rsidTr="004621AC">
        <w:tc>
          <w:tcPr>
            <w:tcW w:w="3114" w:type="dxa"/>
          </w:tcPr>
          <w:p w14:paraId="15069080" w14:textId="56B1EE5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FreeRatio = 70</w:t>
            </w:r>
          </w:p>
        </w:tc>
        <w:tc>
          <w:tcPr>
            <w:tcW w:w="5182" w:type="dxa"/>
          </w:tcPr>
          <w:p w14:paraId="37E22C6F" w14:textId="3BA6FA7C"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FreeRatio设置JVM堆最大空闲比率</w:t>
            </w:r>
          </w:p>
        </w:tc>
      </w:tr>
      <w:tr w:rsidR="004621AC" w:rsidRPr="004621AC" w14:paraId="03DF505F" w14:textId="77777777" w:rsidTr="004621AC">
        <w:tc>
          <w:tcPr>
            <w:tcW w:w="3114" w:type="dxa"/>
          </w:tcPr>
          <w:p w14:paraId="007EC042" w14:textId="2AF2CE5A"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HeapSize = 100663296 (96.0MB)</w:t>
            </w:r>
          </w:p>
        </w:tc>
        <w:tc>
          <w:tcPr>
            <w:tcW w:w="5182" w:type="dxa"/>
          </w:tcPr>
          <w:p w14:paraId="19A2568E" w14:textId="204451F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HeapSize=设置JVM堆的最大大小</w:t>
            </w:r>
          </w:p>
        </w:tc>
      </w:tr>
      <w:tr w:rsidR="004621AC" w:rsidRPr="004621AC" w14:paraId="373BC631" w14:textId="77777777" w:rsidTr="004621AC">
        <w:tc>
          <w:tcPr>
            <w:tcW w:w="3114" w:type="dxa"/>
          </w:tcPr>
          <w:p w14:paraId="291AEFC4" w14:textId="449C17C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NewSize = 1048576 (1.0MB)</w:t>
            </w:r>
          </w:p>
        </w:tc>
        <w:tc>
          <w:tcPr>
            <w:tcW w:w="5182" w:type="dxa"/>
          </w:tcPr>
          <w:p w14:paraId="096D0A96" w14:textId="5773BD7D"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Size=设置JVM堆的‘新生代’的默认大小</w:t>
            </w:r>
          </w:p>
        </w:tc>
      </w:tr>
      <w:tr w:rsidR="004621AC" w:rsidRPr="004621AC" w14:paraId="3FD1B90C" w14:textId="77777777" w:rsidTr="004621AC">
        <w:tc>
          <w:tcPr>
            <w:tcW w:w="3114" w:type="dxa"/>
          </w:tcPr>
          <w:p w14:paraId="0B2F0FA5" w14:textId="4301C4F6"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NewSize = 4294901760 (4095.9375MB)</w:t>
            </w:r>
          </w:p>
        </w:tc>
        <w:tc>
          <w:tcPr>
            <w:tcW w:w="5182" w:type="dxa"/>
          </w:tcPr>
          <w:p w14:paraId="2777F3D3" w14:textId="4DD95CCE"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MaxNewSize=设置JVM堆的‘新生代’的最大大小</w:t>
            </w:r>
          </w:p>
        </w:tc>
      </w:tr>
      <w:tr w:rsidR="004621AC" w:rsidRPr="004621AC" w14:paraId="141777B3" w14:textId="77777777" w:rsidTr="004621AC">
        <w:tc>
          <w:tcPr>
            <w:tcW w:w="3114" w:type="dxa"/>
          </w:tcPr>
          <w:p w14:paraId="6BB4E191" w14:textId="0B75EC7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OldSize = 4194304 (4.0MB)</w:t>
            </w:r>
          </w:p>
        </w:tc>
        <w:tc>
          <w:tcPr>
            <w:tcW w:w="5182" w:type="dxa"/>
          </w:tcPr>
          <w:p w14:paraId="153E5A36" w14:textId="78F31DA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OldSize=设置JVM堆的‘老生代’的大小</w:t>
            </w:r>
          </w:p>
        </w:tc>
      </w:tr>
      <w:tr w:rsidR="004621AC" w:rsidRPr="004621AC" w14:paraId="61AEDE78" w14:textId="77777777" w:rsidTr="004621AC">
        <w:tc>
          <w:tcPr>
            <w:tcW w:w="3114" w:type="dxa"/>
          </w:tcPr>
          <w:p w14:paraId="6357DCB3" w14:textId="6F8CC827"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lastRenderedPageBreak/>
              <w:t>NewRatio = 2</w:t>
            </w:r>
          </w:p>
        </w:tc>
        <w:tc>
          <w:tcPr>
            <w:tcW w:w="5182" w:type="dxa"/>
          </w:tcPr>
          <w:p w14:paraId="3CBAB497" w14:textId="78F710C2"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hint="eastAsia"/>
                <w:sz w:val="15"/>
                <w:szCs w:val="15"/>
                <w:lang w:val="en"/>
              </w:rPr>
              <w:t>#-XX:NewRatio=:‘新生代’和‘老生代’的大小比率</w:t>
            </w:r>
          </w:p>
        </w:tc>
      </w:tr>
      <w:tr w:rsidR="004621AC" w:rsidRPr="004621AC" w14:paraId="3A8A626D" w14:textId="77777777" w:rsidTr="004621AC">
        <w:tc>
          <w:tcPr>
            <w:tcW w:w="3114" w:type="dxa"/>
          </w:tcPr>
          <w:p w14:paraId="43C74530" w14:textId="676C5EAB"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SurvivorRatio = 8</w:t>
            </w:r>
          </w:p>
        </w:tc>
        <w:tc>
          <w:tcPr>
            <w:tcW w:w="5182" w:type="dxa"/>
          </w:tcPr>
          <w:p w14:paraId="4EB61682" w14:textId="2E03E071" w:rsidR="004621AC" w:rsidRPr="004621AC" w:rsidRDefault="004621AC" w:rsidP="005003DE">
            <w:pPr>
              <w:pStyle w:val="custom2"/>
              <w:ind w:firstLineChars="0" w:firstLine="0"/>
              <w:rPr>
                <w:rFonts w:ascii="宋体" w:eastAsia="宋体" w:hAnsi="宋体" w:hint="eastAsia"/>
                <w:sz w:val="15"/>
                <w:szCs w:val="15"/>
                <w:lang w:val="en"/>
              </w:rPr>
            </w:pPr>
            <w:r w:rsidRPr="004621AC">
              <w:rPr>
                <w:rFonts w:ascii="宋体" w:eastAsia="宋体" w:hAnsi="宋体" w:hint="eastAsia"/>
                <w:sz w:val="15"/>
                <w:szCs w:val="15"/>
                <w:lang w:val="en"/>
              </w:rPr>
              <w:t>#-XX:SurvivorRatio=设置年轻代中Eden区与Survivor区的大小比值</w:t>
            </w:r>
          </w:p>
        </w:tc>
      </w:tr>
      <w:tr w:rsidR="004621AC" w:rsidRPr="004621AC" w14:paraId="0CA339D3" w14:textId="77777777" w:rsidTr="004621AC">
        <w:tc>
          <w:tcPr>
            <w:tcW w:w="3114" w:type="dxa"/>
          </w:tcPr>
          <w:p w14:paraId="75A4E3A6" w14:textId="079D7F73"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PermSize = 12582912 (12.0MB)</w:t>
            </w:r>
          </w:p>
        </w:tc>
        <w:tc>
          <w:tcPr>
            <w:tcW w:w="5182" w:type="dxa"/>
          </w:tcPr>
          <w:p w14:paraId="51BE4D2B" w14:textId="5474A8DA" w:rsidR="004621AC" w:rsidRPr="004621AC" w:rsidRDefault="004621AC" w:rsidP="005003DE">
            <w:pPr>
              <w:pStyle w:val="custom2"/>
              <w:ind w:firstLineChars="0" w:firstLine="0"/>
              <w:rPr>
                <w:rFonts w:ascii="宋体" w:eastAsia="宋体" w:hAnsi="宋体" w:hint="eastAsia"/>
                <w:sz w:val="15"/>
                <w:szCs w:val="15"/>
                <w:lang w:val="en"/>
              </w:rPr>
            </w:pPr>
            <w:r w:rsidRPr="004621AC">
              <w:rPr>
                <w:rFonts w:ascii="宋体" w:eastAsia="宋体" w:hAnsi="宋体" w:hint="eastAsia"/>
                <w:sz w:val="15"/>
                <w:szCs w:val="15"/>
                <w:lang w:val="en"/>
              </w:rPr>
              <w:t>#-XX:PermSize=&lt;value&gt;:设置JVM堆的‘持久代’的初始大小</w:t>
            </w:r>
          </w:p>
        </w:tc>
      </w:tr>
      <w:tr w:rsidR="004621AC" w:rsidRPr="004621AC" w14:paraId="32D8E26D" w14:textId="77777777" w:rsidTr="004621AC">
        <w:tc>
          <w:tcPr>
            <w:tcW w:w="3114" w:type="dxa"/>
          </w:tcPr>
          <w:p w14:paraId="52124C1F" w14:textId="33FD4AF4" w:rsidR="004621AC" w:rsidRPr="004621AC" w:rsidRDefault="004621AC" w:rsidP="005003DE">
            <w:pPr>
              <w:pStyle w:val="custom2"/>
              <w:ind w:firstLineChars="0" w:firstLine="0"/>
              <w:rPr>
                <w:rFonts w:ascii="宋体" w:eastAsia="宋体" w:hAnsi="宋体"/>
                <w:sz w:val="15"/>
                <w:szCs w:val="15"/>
                <w:lang w:val="en"/>
              </w:rPr>
            </w:pPr>
            <w:r w:rsidRPr="004621AC">
              <w:rPr>
                <w:rFonts w:ascii="宋体" w:eastAsia="宋体" w:hAnsi="宋体"/>
                <w:sz w:val="15"/>
                <w:szCs w:val="15"/>
                <w:lang w:val="en"/>
              </w:rPr>
              <w:t>MaxPermSize = 67108864 (64.0MB)</w:t>
            </w:r>
          </w:p>
        </w:tc>
        <w:tc>
          <w:tcPr>
            <w:tcW w:w="5182" w:type="dxa"/>
          </w:tcPr>
          <w:p w14:paraId="22FF2FC8" w14:textId="2E865D02" w:rsidR="004621AC" w:rsidRPr="004621AC" w:rsidRDefault="004621AC" w:rsidP="005003DE">
            <w:pPr>
              <w:pStyle w:val="custom2"/>
              <w:ind w:firstLineChars="0" w:firstLine="0"/>
              <w:rPr>
                <w:rFonts w:ascii="宋体" w:eastAsia="宋体" w:hAnsi="宋体" w:hint="eastAsia"/>
                <w:sz w:val="15"/>
                <w:szCs w:val="15"/>
                <w:lang w:val="en"/>
              </w:rPr>
            </w:pPr>
            <w:r w:rsidRPr="004621AC">
              <w:rPr>
                <w:rFonts w:ascii="宋体" w:eastAsia="宋体" w:hAnsi="宋体" w:hint="eastAsia"/>
                <w:sz w:val="15"/>
                <w:szCs w:val="15"/>
                <w:lang w:val="en"/>
              </w:rPr>
              <w:t>#-XX:MaxPermSize=&lt;value&gt;:设置JVM堆的‘持久代’的最大大小</w:t>
            </w:r>
          </w:p>
        </w:tc>
      </w:tr>
    </w:tbl>
    <w:p w14:paraId="30A6E8B8" w14:textId="77777777" w:rsidR="004621AC" w:rsidRDefault="004621AC" w:rsidP="005003DE">
      <w:pPr>
        <w:pStyle w:val="custom2"/>
        <w:ind w:firstLine="420"/>
        <w:rPr>
          <w:lang w:val="en"/>
        </w:rPr>
      </w:pPr>
    </w:p>
    <w:p w14:paraId="0EAD8305" w14:textId="33686697" w:rsidR="005003DE" w:rsidRDefault="006B2689" w:rsidP="006F2F73">
      <w:pPr>
        <w:pStyle w:val="custom"/>
      </w:pPr>
      <w:bookmarkStart w:id="293" w:name="_Toc524364854"/>
      <w:r>
        <w:t>jconsole</w:t>
      </w:r>
      <w:bookmarkEnd w:id="293"/>
    </w:p>
    <w:p w14:paraId="31882172"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94" w:name="_Toc524364855"/>
      <w:r>
        <w:rPr>
          <w:rFonts w:hint="eastAsia"/>
          <w:lang w:val="en"/>
        </w:rPr>
        <w:lastRenderedPageBreak/>
        <w:t>JVM</w:t>
      </w:r>
      <w:r>
        <w:rPr>
          <w:rFonts w:hint="eastAsia"/>
          <w:lang w:val="en"/>
        </w:rPr>
        <w:t>原理之类加载</w:t>
      </w:r>
      <w:bookmarkEnd w:id="294"/>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6F2F73">
      <w:pPr>
        <w:pStyle w:val="custom"/>
        <w:numPr>
          <w:ilvl w:val="1"/>
          <w:numId w:val="34"/>
        </w:numPr>
      </w:pPr>
      <w:bookmarkStart w:id="295" w:name="_Toc524364856"/>
      <w:r>
        <w:rPr>
          <w:rFonts w:hint="eastAsia"/>
        </w:rPr>
        <w:t>类的加载时机</w:t>
      </w:r>
      <w:bookmarkEnd w:id="295"/>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6F2F73">
      <w:pPr>
        <w:pStyle w:val="custom"/>
      </w:pPr>
      <w:bookmarkStart w:id="296" w:name="_Toc524364857"/>
      <w:r>
        <w:t>类的加载过程</w:t>
      </w:r>
      <w:bookmarkEnd w:id="296"/>
    </w:p>
    <w:p w14:paraId="41552124" w14:textId="79E52DC1" w:rsidR="008120E3" w:rsidRPr="008120E3" w:rsidRDefault="008120E3" w:rsidP="008120E3">
      <w:pPr>
        <w:pStyle w:val="custom0"/>
        <w:rPr>
          <w:lang w:val="en"/>
        </w:rPr>
      </w:pPr>
      <w:bookmarkStart w:id="297" w:name="_Toc524364858"/>
      <w:r>
        <w:rPr>
          <w:lang w:val="en"/>
        </w:rPr>
        <w:t>加载</w:t>
      </w:r>
      <w:bookmarkEnd w:id="297"/>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98" w:name="_Toc524364859"/>
      <w:r>
        <w:rPr>
          <w:lang w:val="en"/>
        </w:rPr>
        <w:t>验证</w:t>
      </w:r>
      <w:bookmarkEnd w:id="298"/>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99" w:name="_Toc524364860"/>
      <w:r>
        <w:rPr>
          <w:lang w:val="en"/>
        </w:rPr>
        <w:t>准备</w:t>
      </w:r>
      <w:bookmarkEnd w:id="299"/>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300" w:name="_Toc524364861"/>
      <w:r>
        <w:rPr>
          <w:lang w:val="en"/>
        </w:rPr>
        <w:t>解析</w:t>
      </w:r>
      <w:bookmarkEnd w:id="300"/>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301" w:name="_Toc524364862"/>
      <w:r>
        <w:rPr>
          <w:lang w:val="en"/>
        </w:rPr>
        <w:t>初始化</w:t>
      </w:r>
      <w:bookmarkEnd w:id="301"/>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6F2F73">
      <w:pPr>
        <w:pStyle w:val="custom"/>
      </w:pPr>
      <w:bookmarkStart w:id="302" w:name="_Toc524364863"/>
      <w:r>
        <w:t>类与类加载器</w:t>
      </w:r>
      <w:bookmarkEnd w:id="302"/>
    </w:p>
    <w:p w14:paraId="7B0647A9" w14:textId="754194C2" w:rsidR="00405E73" w:rsidRDefault="0019717D" w:rsidP="0019717D">
      <w:pPr>
        <w:pStyle w:val="custom0"/>
        <w:rPr>
          <w:lang w:val="en"/>
        </w:rPr>
      </w:pPr>
      <w:bookmarkStart w:id="303" w:name="_Toc524364864"/>
      <w:r>
        <w:rPr>
          <w:lang w:val="en"/>
        </w:rPr>
        <w:t>类与类加载器</w:t>
      </w:r>
      <w:bookmarkEnd w:id="303"/>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6BE6AE63" w14:textId="77777777" w:rsidR="00857BBE" w:rsidRPr="00857BBE" w:rsidRDefault="00857BBE" w:rsidP="00857BBE">
      <w:pPr>
        <w:pStyle w:val="custom3"/>
        <w:ind w:firstLine="420"/>
        <w:rPr>
          <w:lang w:val="en"/>
        </w:rPr>
      </w:pPr>
      <w:r w:rsidRPr="00857BBE">
        <w:rPr>
          <w:lang w:val="en"/>
        </w:rPr>
        <w:t>package com.learn;</w:t>
      </w:r>
    </w:p>
    <w:p w14:paraId="0BBD0581" w14:textId="77777777" w:rsidR="00857BBE" w:rsidRPr="00857BBE" w:rsidRDefault="00857BBE" w:rsidP="00857BBE">
      <w:pPr>
        <w:pStyle w:val="custom3"/>
        <w:ind w:firstLine="420"/>
        <w:rPr>
          <w:lang w:val="en"/>
        </w:rPr>
      </w:pPr>
    </w:p>
    <w:p w14:paraId="6D88CAF3" w14:textId="77777777" w:rsidR="00857BBE" w:rsidRPr="00857BBE" w:rsidRDefault="00857BBE" w:rsidP="00857BBE">
      <w:pPr>
        <w:pStyle w:val="custom3"/>
        <w:ind w:firstLine="420"/>
        <w:rPr>
          <w:lang w:val="en"/>
        </w:rPr>
      </w:pPr>
      <w:r w:rsidRPr="00857BBE">
        <w:rPr>
          <w:lang w:val="en"/>
        </w:rPr>
        <w:t>import java.io.IOException;</w:t>
      </w:r>
    </w:p>
    <w:p w14:paraId="33DEC91C" w14:textId="77777777" w:rsidR="00857BBE" w:rsidRPr="00857BBE" w:rsidRDefault="00857BBE" w:rsidP="00857BBE">
      <w:pPr>
        <w:pStyle w:val="custom3"/>
        <w:ind w:firstLine="420"/>
        <w:rPr>
          <w:lang w:val="en"/>
        </w:rPr>
      </w:pPr>
      <w:r w:rsidRPr="00857BBE">
        <w:rPr>
          <w:lang w:val="en"/>
        </w:rPr>
        <w:t>import java.io.InputStream;</w:t>
      </w:r>
    </w:p>
    <w:p w14:paraId="04D60254" w14:textId="77777777" w:rsidR="00857BBE" w:rsidRPr="00857BBE" w:rsidRDefault="00857BBE" w:rsidP="00857BBE">
      <w:pPr>
        <w:pStyle w:val="custom3"/>
        <w:ind w:firstLine="420"/>
        <w:rPr>
          <w:lang w:val="en"/>
        </w:rPr>
      </w:pPr>
    </w:p>
    <w:p w14:paraId="21240B1D" w14:textId="77777777" w:rsidR="00857BBE" w:rsidRPr="00857BBE" w:rsidRDefault="00857BBE" w:rsidP="00857BBE">
      <w:pPr>
        <w:pStyle w:val="custom3"/>
        <w:ind w:firstLine="420"/>
        <w:rPr>
          <w:lang w:val="en"/>
        </w:rPr>
      </w:pPr>
      <w:r w:rsidRPr="00857BBE">
        <w:rPr>
          <w:lang w:val="en"/>
        </w:rPr>
        <w:t>public class ClassLoaderTest {</w:t>
      </w:r>
    </w:p>
    <w:p w14:paraId="7ECB0CA8" w14:textId="77777777" w:rsidR="00857BBE" w:rsidRPr="00857BBE" w:rsidRDefault="00857BBE" w:rsidP="00857BBE">
      <w:pPr>
        <w:pStyle w:val="custom3"/>
        <w:ind w:firstLine="420"/>
        <w:rPr>
          <w:lang w:val="en"/>
        </w:rPr>
      </w:pPr>
    </w:p>
    <w:p w14:paraId="4EB180EA" w14:textId="77777777" w:rsidR="00857BBE" w:rsidRPr="00857BBE" w:rsidRDefault="00857BBE" w:rsidP="00857BBE">
      <w:pPr>
        <w:pStyle w:val="custom3"/>
        <w:ind w:firstLine="420"/>
        <w:rPr>
          <w:lang w:val="en"/>
        </w:rPr>
      </w:pPr>
      <w:r w:rsidRPr="00857BBE">
        <w:rPr>
          <w:lang w:val="en"/>
        </w:rPr>
        <w:t xml:space="preserve">    public static void main(String[] args) throws ClassNotFoundException, IllegalAccessException, InstantiationException {</w:t>
      </w:r>
    </w:p>
    <w:p w14:paraId="0AAB82D4" w14:textId="77777777" w:rsidR="00857BBE" w:rsidRPr="00857BBE" w:rsidRDefault="00857BBE" w:rsidP="00857BBE">
      <w:pPr>
        <w:pStyle w:val="custom3"/>
        <w:ind w:firstLine="420"/>
        <w:rPr>
          <w:lang w:val="en"/>
        </w:rPr>
      </w:pPr>
      <w:r w:rsidRPr="00857BBE">
        <w:rPr>
          <w:lang w:val="en"/>
        </w:rPr>
        <w:t xml:space="preserve">      ClassLoader myloader = new ClassLoader() {</w:t>
      </w:r>
    </w:p>
    <w:p w14:paraId="70C6AF1E" w14:textId="77777777" w:rsidR="00857BBE" w:rsidRPr="00857BBE" w:rsidRDefault="00857BBE" w:rsidP="00857BBE">
      <w:pPr>
        <w:pStyle w:val="custom3"/>
        <w:ind w:firstLine="420"/>
        <w:rPr>
          <w:lang w:val="en"/>
        </w:rPr>
      </w:pPr>
      <w:r w:rsidRPr="00857BBE">
        <w:rPr>
          <w:lang w:val="en"/>
        </w:rPr>
        <w:t xml:space="preserve">          @Override</w:t>
      </w:r>
    </w:p>
    <w:p w14:paraId="11390345" w14:textId="77777777" w:rsidR="00857BBE" w:rsidRPr="00857BBE" w:rsidRDefault="00857BBE" w:rsidP="00857BBE">
      <w:pPr>
        <w:pStyle w:val="custom3"/>
        <w:ind w:firstLine="420"/>
        <w:rPr>
          <w:lang w:val="en"/>
        </w:rPr>
      </w:pPr>
      <w:r w:rsidRPr="00857BBE">
        <w:rPr>
          <w:lang w:val="en"/>
        </w:rPr>
        <w:t xml:space="preserve">          public Class&lt;?&gt; loadClass(String name) throws ClassNotFoundException {</w:t>
      </w:r>
    </w:p>
    <w:p w14:paraId="533F1ACC" w14:textId="77777777" w:rsidR="00857BBE" w:rsidRPr="00857BBE" w:rsidRDefault="00857BBE" w:rsidP="00857BBE">
      <w:pPr>
        <w:pStyle w:val="custom3"/>
        <w:ind w:firstLine="420"/>
        <w:rPr>
          <w:lang w:val="en"/>
        </w:rPr>
      </w:pPr>
      <w:r w:rsidRPr="00857BBE">
        <w:rPr>
          <w:lang w:val="en"/>
        </w:rPr>
        <w:t xml:space="preserve">              String fileName = name.substring(name.lastIndexOf(".")+1)+".class";</w:t>
      </w:r>
    </w:p>
    <w:p w14:paraId="36F3EECF" w14:textId="77777777" w:rsidR="00857BBE" w:rsidRPr="00857BBE" w:rsidRDefault="00857BBE" w:rsidP="00857BBE">
      <w:pPr>
        <w:pStyle w:val="custom3"/>
        <w:ind w:firstLine="420"/>
        <w:rPr>
          <w:lang w:val="en"/>
        </w:rPr>
      </w:pPr>
      <w:r w:rsidRPr="00857BBE">
        <w:rPr>
          <w:lang w:val="en"/>
        </w:rPr>
        <w:t xml:space="preserve">              InputStream is = getClass().getResourceAsStream(fileName);</w:t>
      </w:r>
    </w:p>
    <w:p w14:paraId="471D47DA" w14:textId="77777777" w:rsidR="00857BBE" w:rsidRPr="00857BBE" w:rsidRDefault="00857BBE" w:rsidP="00857BBE">
      <w:pPr>
        <w:pStyle w:val="custom3"/>
        <w:ind w:firstLine="420"/>
        <w:rPr>
          <w:lang w:val="en"/>
        </w:rPr>
      </w:pPr>
      <w:r w:rsidRPr="00857BBE">
        <w:rPr>
          <w:lang w:val="en"/>
        </w:rPr>
        <w:t xml:space="preserve">              if(is == null) {</w:t>
      </w:r>
    </w:p>
    <w:p w14:paraId="495A4911" w14:textId="77777777" w:rsidR="00857BBE" w:rsidRPr="00857BBE" w:rsidRDefault="00857BBE" w:rsidP="00857BBE">
      <w:pPr>
        <w:pStyle w:val="custom3"/>
        <w:ind w:firstLine="420"/>
        <w:rPr>
          <w:lang w:val="en"/>
        </w:rPr>
      </w:pPr>
      <w:r w:rsidRPr="00857BBE">
        <w:rPr>
          <w:lang w:val="en"/>
        </w:rPr>
        <w:t xml:space="preserve">                  return super.loadClass(name);</w:t>
      </w:r>
    </w:p>
    <w:p w14:paraId="27B1E6F8" w14:textId="77777777" w:rsidR="00857BBE" w:rsidRPr="00857BBE" w:rsidRDefault="00857BBE" w:rsidP="00857BBE">
      <w:pPr>
        <w:pStyle w:val="custom3"/>
        <w:ind w:firstLine="420"/>
        <w:rPr>
          <w:lang w:val="en"/>
        </w:rPr>
      </w:pPr>
      <w:r w:rsidRPr="00857BBE">
        <w:rPr>
          <w:lang w:val="en"/>
        </w:rPr>
        <w:t xml:space="preserve">              }</w:t>
      </w:r>
    </w:p>
    <w:p w14:paraId="6EF6911B" w14:textId="77777777" w:rsidR="00857BBE" w:rsidRPr="00857BBE" w:rsidRDefault="00857BBE" w:rsidP="00857BBE">
      <w:pPr>
        <w:pStyle w:val="custom3"/>
        <w:ind w:firstLine="420"/>
        <w:rPr>
          <w:lang w:val="en"/>
        </w:rPr>
      </w:pPr>
      <w:r w:rsidRPr="00857BBE">
        <w:rPr>
          <w:lang w:val="en"/>
        </w:rPr>
        <w:t xml:space="preserve">              byte[] b = new byte[0];</w:t>
      </w:r>
    </w:p>
    <w:p w14:paraId="0429B0EC" w14:textId="77777777" w:rsidR="00857BBE" w:rsidRPr="00857BBE" w:rsidRDefault="00857BBE" w:rsidP="00857BBE">
      <w:pPr>
        <w:pStyle w:val="custom3"/>
        <w:ind w:firstLine="420"/>
        <w:rPr>
          <w:lang w:val="en"/>
        </w:rPr>
      </w:pPr>
      <w:r w:rsidRPr="00857BBE">
        <w:rPr>
          <w:lang w:val="en"/>
        </w:rPr>
        <w:t xml:space="preserve">              try {</w:t>
      </w:r>
    </w:p>
    <w:p w14:paraId="4E7507CE" w14:textId="77777777" w:rsidR="00857BBE" w:rsidRPr="00857BBE" w:rsidRDefault="00857BBE" w:rsidP="00857BBE">
      <w:pPr>
        <w:pStyle w:val="custom3"/>
        <w:ind w:firstLine="420"/>
        <w:rPr>
          <w:lang w:val="en"/>
        </w:rPr>
      </w:pPr>
      <w:r w:rsidRPr="00857BBE">
        <w:rPr>
          <w:lang w:val="en"/>
        </w:rPr>
        <w:t xml:space="preserve">                  b = new byte[is.available()];</w:t>
      </w:r>
    </w:p>
    <w:p w14:paraId="7AB93AE8" w14:textId="77777777" w:rsidR="00857BBE" w:rsidRPr="00857BBE" w:rsidRDefault="00857BBE" w:rsidP="00857BBE">
      <w:pPr>
        <w:pStyle w:val="custom3"/>
        <w:ind w:firstLine="420"/>
        <w:rPr>
          <w:lang w:val="en"/>
        </w:rPr>
      </w:pPr>
      <w:r w:rsidRPr="00857BBE">
        <w:rPr>
          <w:lang w:val="en"/>
        </w:rPr>
        <w:lastRenderedPageBreak/>
        <w:t xml:space="preserve">                  is.read(b);</w:t>
      </w:r>
    </w:p>
    <w:p w14:paraId="2F15C4A7" w14:textId="77777777" w:rsidR="00857BBE" w:rsidRPr="00857BBE" w:rsidRDefault="00857BBE" w:rsidP="00857BBE">
      <w:pPr>
        <w:pStyle w:val="custom3"/>
        <w:ind w:firstLine="420"/>
        <w:rPr>
          <w:lang w:val="en"/>
        </w:rPr>
      </w:pPr>
      <w:r w:rsidRPr="00857BBE">
        <w:rPr>
          <w:lang w:val="en"/>
        </w:rPr>
        <w:t xml:space="preserve">              } catch (IOException e) {</w:t>
      </w:r>
    </w:p>
    <w:p w14:paraId="71260392" w14:textId="77777777" w:rsidR="00857BBE" w:rsidRPr="00857BBE" w:rsidRDefault="00857BBE" w:rsidP="00857BBE">
      <w:pPr>
        <w:pStyle w:val="custom3"/>
        <w:ind w:firstLine="420"/>
        <w:rPr>
          <w:lang w:val="en"/>
        </w:rPr>
      </w:pPr>
      <w:r w:rsidRPr="00857BBE">
        <w:rPr>
          <w:lang w:val="en"/>
        </w:rPr>
        <w:t xml:space="preserve">                  throw new ClassNotFoundException(name);</w:t>
      </w:r>
    </w:p>
    <w:p w14:paraId="5A63EE20" w14:textId="77777777" w:rsidR="00857BBE" w:rsidRPr="00857BBE" w:rsidRDefault="00857BBE" w:rsidP="00857BBE">
      <w:pPr>
        <w:pStyle w:val="custom3"/>
        <w:ind w:firstLine="420"/>
        <w:rPr>
          <w:lang w:val="en"/>
        </w:rPr>
      </w:pPr>
      <w:r w:rsidRPr="00857BBE">
        <w:rPr>
          <w:lang w:val="en"/>
        </w:rPr>
        <w:t xml:space="preserve">              }</w:t>
      </w:r>
    </w:p>
    <w:p w14:paraId="46B325A7" w14:textId="77777777" w:rsidR="00857BBE" w:rsidRPr="00857BBE" w:rsidRDefault="00857BBE" w:rsidP="00857BBE">
      <w:pPr>
        <w:pStyle w:val="custom3"/>
        <w:ind w:firstLine="420"/>
        <w:rPr>
          <w:lang w:val="en"/>
        </w:rPr>
      </w:pPr>
      <w:r w:rsidRPr="00857BBE">
        <w:rPr>
          <w:lang w:val="en"/>
        </w:rPr>
        <w:t xml:space="preserve">              return defineClass(name,b,0,b.length);</w:t>
      </w:r>
    </w:p>
    <w:p w14:paraId="61B86450" w14:textId="77777777" w:rsidR="00857BBE" w:rsidRPr="00857BBE" w:rsidRDefault="00857BBE" w:rsidP="00857BBE">
      <w:pPr>
        <w:pStyle w:val="custom3"/>
        <w:ind w:firstLine="420"/>
        <w:rPr>
          <w:lang w:val="en"/>
        </w:rPr>
      </w:pPr>
      <w:r w:rsidRPr="00857BBE">
        <w:rPr>
          <w:lang w:val="en"/>
        </w:rPr>
        <w:t xml:space="preserve">          }</w:t>
      </w:r>
    </w:p>
    <w:p w14:paraId="79ED396F" w14:textId="77777777" w:rsidR="00857BBE" w:rsidRPr="00857BBE" w:rsidRDefault="00857BBE" w:rsidP="00857BBE">
      <w:pPr>
        <w:pStyle w:val="custom3"/>
        <w:ind w:firstLine="420"/>
        <w:rPr>
          <w:lang w:val="en"/>
        </w:rPr>
      </w:pPr>
      <w:r w:rsidRPr="00857BBE">
        <w:rPr>
          <w:lang w:val="en"/>
        </w:rPr>
        <w:t xml:space="preserve">      };</w:t>
      </w:r>
    </w:p>
    <w:p w14:paraId="1CC15881" w14:textId="77777777" w:rsidR="00857BBE" w:rsidRPr="00857BBE" w:rsidRDefault="00857BBE" w:rsidP="00857BBE">
      <w:pPr>
        <w:pStyle w:val="custom3"/>
        <w:ind w:firstLine="420"/>
        <w:rPr>
          <w:lang w:val="en"/>
        </w:rPr>
      </w:pPr>
      <w:r w:rsidRPr="00857BBE">
        <w:rPr>
          <w:lang w:val="en"/>
        </w:rPr>
        <w:t xml:space="preserve">        Object obj = myloader.loadClass("com.learn.ClassLoaderTest").newInstance();</w:t>
      </w:r>
    </w:p>
    <w:p w14:paraId="406D0609" w14:textId="77777777" w:rsidR="00857BBE" w:rsidRPr="00857BBE" w:rsidRDefault="00857BBE" w:rsidP="00857BBE">
      <w:pPr>
        <w:pStyle w:val="custom3"/>
        <w:ind w:firstLine="420"/>
        <w:rPr>
          <w:lang w:val="en"/>
        </w:rPr>
      </w:pPr>
      <w:r w:rsidRPr="00857BBE">
        <w:rPr>
          <w:lang w:val="en"/>
        </w:rPr>
        <w:t xml:space="preserve">        ClassLoader lo = ClassLoaderTest.class.getClassLoader();</w:t>
      </w:r>
    </w:p>
    <w:p w14:paraId="318D5173" w14:textId="77777777" w:rsidR="00857BBE" w:rsidRPr="00857BBE" w:rsidRDefault="00857BBE" w:rsidP="00857BBE">
      <w:pPr>
        <w:pStyle w:val="custom3"/>
        <w:ind w:firstLine="420"/>
        <w:rPr>
          <w:lang w:val="en"/>
        </w:rPr>
      </w:pPr>
      <w:r w:rsidRPr="00857BBE">
        <w:rPr>
          <w:lang w:val="en"/>
        </w:rPr>
        <w:t xml:space="preserve">        Object obj2 = lo.loadClass("com.learn.ClassLoaderTest").newInstance();</w:t>
      </w:r>
    </w:p>
    <w:p w14:paraId="157A7BE0" w14:textId="77777777" w:rsidR="00857BBE" w:rsidRPr="00857BBE" w:rsidRDefault="00857BBE" w:rsidP="00857BBE">
      <w:pPr>
        <w:pStyle w:val="custom3"/>
        <w:ind w:firstLine="420"/>
        <w:rPr>
          <w:lang w:val="en"/>
        </w:rPr>
      </w:pPr>
      <w:r w:rsidRPr="00857BBE">
        <w:rPr>
          <w:lang w:val="en"/>
        </w:rPr>
        <w:t xml:space="preserve">        System.out.println(lo.getClass());</w:t>
      </w:r>
    </w:p>
    <w:p w14:paraId="16EF04B6" w14:textId="77777777" w:rsidR="00857BBE" w:rsidRPr="00857BBE" w:rsidRDefault="00857BBE" w:rsidP="00857BBE">
      <w:pPr>
        <w:pStyle w:val="custom3"/>
        <w:ind w:firstLine="420"/>
        <w:rPr>
          <w:lang w:val="en"/>
        </w:rPr>
      </w:pPr>
      <w:r w:rsidRPr="00857BBE">
        <w:rPr>
          <w:lang w:val="en"/>
        </w:rPr>
        <w:t xml:space="preserve">        System.out.println(obj2 instanceof ClassLoaderTest);</w:t>
      </w:r>
    </w:p>
    <w:p w14:paraId="6A9486C4" w14:textId="77777777" w:rsidR="00857BBE" w:rsidRPr="00857BBE" w:rsidRDefault="00857BBE" w:rsidP="00857BBE">
      <w:pPr>
        <w:pStyle w:val="custom3"/>
        <w:ind w:firstLine="420"/>
        <w:rPr>
          <w:lang w:val="en"/>
        </w:rPr>
      </w:pPr>
      <w:r w:rsidRPr="00857BBE">
        <w:rPr>
          <w:lang w:val="en"/>
        </w:rPr>
        <w:t xml:space="preserve">        System.out.println(obj.getClass());</w:t>
      </w:r>
    </w:p>
    <w:p w14:paraId="5F03066F" w14:textId="77777777" w:rsidR="00857BBE" w:rsidRPr="00857BBE" w:rsidRDefault="00857BBE" w:rsidP="00857BBE">
      <w:pPr>
        <w:pStyle w:val="custom3"/>
        <w:ind w:firstLine="420"/>
        <w:rPr>
          <w:lang w:val="en"/>
        </w:rPr>
      </w:pPr>
      <w:r w:rsidRPr="00857BBE">
        <w:rPr>
          <w:lang w:val="en"/>
        </w:rPr>
        <w:t xml:space="preserve">        System.out.println(obj instanceof ClassLoaderTest);</w:t>
      </w:r>
    </w:p>
    <w:p w14:paraId="121ACC7C" w14:textId="77777777" w:rsidR="00857BBE" w:rsidRPr="00857BBE" w:rsidRDefault="00857BBE" w:rsidP="00857BBE">
      <w:pPr>
        <w:pStyle w:val="custom3"/>
        <w:ind w:firstLine="420"/>
        <w:rPr>
          <w:lang w:val="en"/>
        </w:rPr>
      </w:pPr>
      <w:r w:rsidRPr="00857BBE">
        <w:rPr>
          <w:lang w:val="en"/>
        </w:rPr>
        <w:t xml:space="preserve">    }</w:t>
      </w:r>
    </w:p>
    <w:p w14:paraId="292363B3" w14:textId="77777777" w:rsidR="00857BBE" w:rsidRPr="00857BBE" w:rsidRDefault="00857BBE" w:rsidP="00857BBE">
      <w:pPr>
        <w:pStyle w:val="custom3"/>
        <w:ind w:firstLine="420"/>
        <w:rPr>
          <w:lang w:val="en"/>
        </w:rPr>
      </w:pPr>
    </w:p>
    <w:p w14:paraId="742E8414" w14:textId="4DB49BC6" w:rsidR="00857BBE" w:rsidRDefault="00857BBE" w:rsidP="00857BBE">
      <w:pPr>
        <w:pStyle w:val="custom3"/>
        <w:ind w:firstLine="420"/>
        <w:rPr>
          <w:lang w:val="en"/>
        </w:rPr>
      </w:pPr>
      <w:r w:rsidRPr="00857BBE">
        <w:rPr>
          <w:lang w:val="en"/>
        </w:rPr>
        <w:t>}</w:t>
      </w:r>
    </w:p>
    <w:p w14:paraId="414B0982" w14:textId="2C147B6B" w:rsidR="008421C2" w:rsidRDefault="008421C2" w:rsidP="008421C2">
      <w:pPr>
        <w:pStyle w:val="custom2"/>
        <w:ind w:firstLine="420"/>
        <w:rPr>
          <w:lang w:val="en"/>
        </w:rPr>
      </w:pPr>
      <w:r>
        <w:rPr>
          <w:lang w:val="en"/>
        </w:rPr>
        <w:t>执行结果：</w:t>
      </w:r>
    </w:p>
    <w:p w14:paraId="28CF75EA" w14:textId="2AF7A9CB" w:rsidR="008421C2" w:rsidRDefault="008421C2" w:rsidP="008421C2">
      <w:pPr>
        <w:pStyle w:val="custom2"/>
        <w:ind w:firstLineChars="0" w:firstLine="0"/>
        <w:rPr>
          <w:lang w:val="en"/>
        </w:rPr>
      </w:pPr>
      <w:r>
        <w:rPr>
          <w:noProof/>
        </w:rPr>
        <w:drawing>
          <wp:inline distT="0" distB="0" distL="0" distR="0" wp14:anchorId="7A3990BB" wp14:editId="4A4F18BF">
            <wp:extent cx="5274310" cy="72644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726440"/>
                    </a:xfrm>
                    <a:prstGeom prst="rect">
                      <a:avLst/>
                    </a:prstGeom>
                  </pic:spPr>
                </pic:pic>
              </a:graphicData>
            </a:graphic>
          </wp:inline>
        </w:drawing>
      </w:r>
    </w:p>
    <w:p w14:paraId="580EAF8B" w14:textId="3481A065" w:rsidR="00405E73" w:rsidRPr="0049232D" w:rsidRDefault="00923E48" w:rsidP="00923E48">
      <w:pPr>
        <w:pStyle w:val="custom0"/>
        <w:rPr>
          <w:lang w:val="en"/>
        </w:rPr>
      </w:pPr>
      <w:bookmarkStart w:id="304" w:name="_Toc524364865"/>
      <w:r>
        <w:rPr>
          <w:rFonts w:hint="eastAsia"/>
          <w:lang w:val="en"/>
        </w:rPr>
        <w:t>双亲委派模型</w:t>
      </w:r>
      <w:bookmarkEnd w:id="304"/>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己去加载这个类，而是把这个请求委派给父类加载器去完成，每一个层次的类加载器都是如此，因此所有的加载请求最终都应该传送到顶层的启动类加载器中，只有当父加载器反</w:t>
      </w:r>
      <w:r>
        <w:rPr>
          <w:lang w:val="en"/>
        </w:rPr>
        <w:lastRenderedPageBreak/>
        <w:t>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27521613" w14:textId="68088C35" w:rsidR="003E4ADF" w:rsidRDefault="003E4ADF" w:rsidP="003E4ADF">
      <w:pPr>
        <w:pStyle w:val="custom2"/>
        <w:ind w:firstLine="420"/>
        <w:rPr>
          <w:lang w:val="en"/>
        </w:rPr>
      </w:pPr>
    </w:p>
    <w:p w14:paraId="418322F6" w14:textId="44B472BB" w:rsidR="00F83E82" w:rsidRPr="006E34A6" w:rsidRDefault="00F83E82" w:rsidP="00F83E82">
      <w:pPr>
        <w:pStyle w:val="custom1"/>
        <w:spacing w:after="312"/>
        <w:rPr>
          <w:lang w:val="en"/>
        </w:rPr>
      </w:pPr>
      <w:bookmarkStart w:id="305" w:name="_Toc524364866"/>
      <w:r>
        <w:rPr>
          <w:rFonts w:hint="eastAsia"/>
          <w:lang w:val="en"/>
        </w:rPr>
        <w:lastRenderedPageBreak/>
        <w:t>虚拟机字节码执行引擎</w:t>
      </w:r>
      <w:bookmarkEnd w:id="305"/>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971C8A">
      <w:pPr>
        <w:pStyle w:val="custom"/>
        <w:numPr>
          <w:ilvl w:val="1"/>
          <w:numId w:val="44"/>
        </w:numPr>
      </w:pPr>
      <w:bookmarkStart w:id="306" w:name="_Toc524364867"/>
      <w:r>
        <w:t>运行时栈帧结构</w:t>
      </w:r>
      <w:bookmarkEnd w:id="306"/>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307" w:name="_Toc524364868"/>
      <w:r>
        <w:t>局部变量表</w:t>
      </w:r>
      <w:bookmarkEnd w:id="307"/>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308" w:name="_Toc524364869"/>
      <w:r>
        <w:t>操作数栈</w:t>
      </w:r>
      <w:bookmarkEnd w:id="308"/>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309" w:name="_Toc524364870"/>
      <w:r>
        <w:rPr>
          <w:lang w:val="en"/>
        </w:rPr>
        <w:t>动态连接</w:t>
      </w:r>
      <w:bookmarkEnd w:id="309"/>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310" w:name="_Toc524364871"/>
      <w:r>
        <w:rPr>
          <w:lang w:val="en"/>
        </w:rPr>
        <w:t>方法返回地址</w:t>
      </w:r>
      <w:bookmarkEnd w:id="310"/>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6F2F73">
      <w:pPr>
        <w:pStyle w:val="custom"/>
      </w:pPr>
      <w:bookmarkStart w:id="311" w:name="_Toc524364872"/>
      <w:r>
        <w:t>方法调用</w:t>
      </w:r>
      <w:bookmarkEnd w:id="311"/>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312" w:name="_Toc524364873"/>
      <w:r>
        <w:rPr>
          <w:lang w:val="en"/>
        </w:rPr>
        <w:t>解析</w:t>
      </w:r>
      <w:bookmarkEnd w:id="312"/>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313" w:name="_Toc524364874"/>
      <w:r>
        <w:rPr>
          <w:lang w:val="en"/>
        </w:rPr>
        <w:t>分派</w:t>
      </w:r>
      <w:bookmarkEnd w:id="313"/>
    </w:p>
    <w:p w14:paraId="74A1B01C" w14:textId="337D4F3E" w:rsidR="008D76AD" w:rsidRDefault="00BE5D5F" w:rsidP="00971C8A">
      <w:pPr>
        <w:pStyle w:val="custom2"/>
        <w:numPr>
          <w:ilvl w:val="0"/>
          <w:numId w:val="45"/>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w:t>
      </w:r>
      <w:r w:rsidRPr="000A5208">
        <w:rPr>
          <w:lang w:val="en"/>
        </w:rPr>
        <w:lastRenderedPageBreak/>
        <w:t>sayHello:(LStaticDispatch$Human;)V</w:t>
      </w:r>
    </w:p>
    <w:p w14:paraId="08F1FBBA" w14:textId="77777777" w:rsidR="000A5208" w:rsidRPr="000A5208" w:rsidRDefault="000A5208" w:rsidP="000A5208">
      <w:pPr>
        <w:pStyle w:val="custom3"/>
        <w:ind w:firstLine="420"/>
        <w:rPr>
          <w:lang w:val="en"/>
        </w:rPr>
      </w:pPr>
      <w:r w:rsidRPr="000A5208">
        <w:rPr>
          <w:lang w:val="en"/>
        </w:rPr>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lastRenderedPageBreak/>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971C8A">
      <w:pPr>
        <w:pStyle w:val="custom2"/>
        <w:numPr>
          <w:ilvl w:val="0"/>
          <w:numId w:val="45"/>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lastRenderedPageBreak/>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971C8A">
      <w:pPr>
        <w:pStyle w:val="custom2"/>
        <w:numPr>
          <w:ilvl w:val="0"/>
          <w:numId w:val="45"/>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lastRenderedPageBreak/>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6F2F73">
      <w:pPr>
        <w:pStyle w:val="custom"/>
      </w:pPr>
      <w:bookmarkStart w:id="314" w:name="_Toc524364875"/>
      <w:r>
        <w:t>基于栈的指令集与解释器</w:t>
      </w:r>
      <w:bookmarkEnd w:id="314"/>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F2F73">
      <w:pPr>
        <w:pStyle w:val="custom"/>
      </w:pPr>
      <w:bookmarkStart w:id="315" w:name="_Toc524364876"/>
      <w:r>
        <w:t>字节码生成与动态代表</w:t>
      </w:r>
      <w:bookmarkEnd w:id="315"/>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lastRenderedPageBreak/>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lastRenderedPageBreak/>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w:t>
      </w:r>
      <w:r w:rsidRPr="00970E81">
        <w:rPr>
          <w:lang w:val="en"/>
        </w:rPr>
        <w:lastRenderedPageBreak/>
        <w:t>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3C376FDE" w14:textId="396DBF74" w:rsidR="00FC160C" w:rsidRDefault="00A1364F" w:rsidP="00FC160C">
      <w:pPr>
        <w:pStyle w:val="custom2"/>
        <w:ind w:firstLine="420"/>
      </w:pPr>
      <w:r>
        <w:t xml:space="preserve">   </w:t>
      </w:r>
    </w:p>
    <w:p w14:paraId="0A3D295F" w14:textId="242DC448" w:rsidR="00FC160C" w:rsidRDefault="00FC160C" w:rsidP="00FC160C">
      <w:pPr>
        <w:pStyle w:val="custom1"/>
        <w:spacing w:after="312"/>
      </w:pPr>
      <w:bookmarkStart w:id="316" w:name="_Toc524364877"/>
      <w:r>
        <w:lastRenderedPageBreak/>
        <w:t>JavaEE</w:t>
      </w:r>
      <w:bookmarkEnd w:id="316"/>
    </w:p>
    <w:p w14:paraId="4274953E" w14:textId="4A244811" w:rsidR="006F2F73" w:rsidRPr="006F2F73" w:rsidRDefault="006F2F73" w:rsidP="00971C8A">
      <w:pPr>
        <w:pStyle w:val="custom"/>
        <w:numPr>
          <w:ilvl w:val="1"/>
          <w:numId w:val="51"/>
        </w:numPr>
      </w:pPr>
      <w:bookmarkStart w:id="317" w:name="_Toc524364878"/>
      <w:r w:rsidRPr="006F2F73">
        <w:rPr>
          <w:rFonts w:hint="eastAsia"/>
        </w:rPr>
        <w:t>java</w:t>
      </w:r>
      <w:r w:rsidRPr="006F2F73">
        <w:t>EE</w:t>
      </w:r>
      <w:r w:rsidRPr="006F2F73">
        <w:rPr>
          <w:rFonts w:hint="eastAsia"/>
        </w:rPr>
        <w:t>简介</w:t>
      </w:r>
      <w:bookmarkEnd w:id="317"/>
    </w:p>
    <w:p w14:paraId="1E2935F9" w14:textId="77777777" w:rsidR="00FC160C" w:rsidRDefault="00FC160C" w:rsidP="00FC160C">
      <w:pPr>
        <w:pStyle w:val="custom2"/>
        <w:ind w:firstLine="420"/>
      </w:pPr>
      <w:r>
        <w:rPr>
          <w:rFonts w:hint="eastAsia"/>
        </w:rPr>
        <w:tab/>
        <w:t>javaEE</w:t>
      </w:r>
      <w:r>
        <w:rPr>
          <w:rFonts w:hint="eastAsia"/>
        </w:rPr>
        <w:t>平台由一整套服务、应用程序接口和协议构成，它对开发基于</w:t>
      </w:r>
      <w:r>
        <w:rPr>
          <w:rFonts w:hint="eastAsia"/>
        </w:rPr>
        <w:t>web</w:t>
      </w:r>
      <w:r>
        <w:rPr>
          <w:rFonts w:hint="eastAsia"/>
        </w:rPr>
        <w:t>的多层应用提供了功能支持，</w:t>
      </w:r>
      <w:r>
        <w:rPr>
          <w:rFonts w:hint="eastAsia"/>
        </w:rPr>
        <w:t>javaEE</w:t>
      </w:r>
      <w:r>
        <w:rPr>
          <w:rFonts w:hint="eastAsia"/>
        </w:rPr>
        <w:t>主要包含了十三种技术规范</w:t>
      </w:r>
    </w:p>
    <w:p w14:paraId="2E08642E" w14:textId="77777777" w:rsidR="00FC160C" w:rsidRDefault="00FC160C" w:rsidP="00FC160C">
      <w:pPr>
        <w:pStyle w:val="custom2"/>
        <w:ind w:firstLine="420"/>
      </w:pPr>
    </w:p>
    <w:p w14:paraId="12F80092" w14:textId="77777777" w:rsidR="00FC160C" w:rsidRDefault="00FC160C" w:rsidP="00971C8A">
      <w:pPr>
        <w:pStyle w:val="custom2"/>
        <w:numPr>
          <w:ilvl w:val="0"/>
          <w:numId w:val="50"/>
        </w:numPr>
        <w:ind w:firstLineChars="0"/>
      </w:pPr>
      <w:r>
        <w:t>JDBC(java Database Connectivity)</w:t>
      </w:r>
    </w:p>
    <w:p w14:paraId="4F3A9BEF" w14:textId="22667701" w:rsidR="00FC160C" w:rsidRDefault="00FC160C" w:rsidP="00FC160C">
      <w:pPr>
        <w:pStyle w:val="custom2"/>
        <w:ind w:left="840" w:firstLineChars="0" w:firstLine="0"/>
      </w:pPr>
      <w:r>
        <w:rPr>
          <w:rFonts w:hint="eastAsia"/>
        </w:rPr>
        <w:t>JDBC API</w:t>
      </w:r>
      <w:r>
        <w:rPr>
          <w:rFonts w:hint="eastAsia"/>
        </w:rPr>
        <w:t>为访问不同的数据库提供了一种统一的途径。</w:t>
      </w:r>
    </w:p>
    <w:p w14:paraId="167CF0D3" w14:textId="77777777" w:rsidR="00FC160C" w:rsidRDefault="00FC160C" w:rsidP="00971C8A">
      <w:pPr>
        <w:pStyle w:val="custom2"/>
        <w:numPr>
          <w:ilvl w:val="0"/>
          <w:numId w:val="50"/>
        </w:numPr>
        <w:ind w:firstLineChars="0"/>
      </w:pPr>
      <w:r>
        <w:t>JNDI(java Name And Directory Interface)</w:t>
      </w:r>
    </w:p>
    <w:p w14:paraId="522F8FB0" w14:textId="65D1BACB" w:rsidR="00FC160C" w:rsidRDefault="00FC160C" w:rsidP="00FC160C">
      <w:pPr>
        <w:pStyle w:val="custom2"/>
        <w:ind w:left="840" w:firstLineChars="0" w:firstLine="0"/>
      </w:pPr>
      <w:r>
        <w:rPr>
          <w:rFonts w:hint="eastAsia"/>
        </w:rPr>
        <w:t>JNDI API</w:t>
      </w:r>
      <w:r>
        <w:rPr>
          <w:rFonts w:hint="eastAsia"/>
        </w:rPr>
        <w:t>被用于执行名字的目录服务，它提供了一致的模型来存取和操作企业级的资源如</w:t>
      </w:r>
      <w:r>
        <w:rPr>
          <w:rFonts w:hint="eastAsia"/>
        </w:rPr>
        <w:t>DNS</w:t>
      </w:r>
      <w:r>
        <w:rPr>
          <w:rFonts w:hint="eastAsia"/>
        </w:rPr>
        <w:t>和</w:t>
      </w:r>
      <w:r>
        <w:rPr>
          <w:rFonts w:hint="eastAsia"/>
        </w:rPr>
        <w:t>LDAP</w:t>
      </w:r>
      <w:r>
        <w:rPr>
          <w:rFonts w:hint="eastAsia"/>
        </w:rPr>
        <w:t>，本地文件系统，或应用服务器中的对象</w:t>
      </w:r>
    </w:p>
    <w:p w14:paraId="05A84642" w14:textId="77777777" w:rsidR="00FC160C" w:rsidRDefault="00FC160C" w:rsidP="00971C8A">
      <w:pPr>
        <w:pStyle w:val="custom2"/>
        <w:numPr>
          <w:ilvl w:val="0"/>
          <w:numId w:val="50"/>
        </w:numPr>
        <w:ind w:firstLineChars="0"/>
      </w:pPr>
      <w:r>
        <w:t>EJB(Enterprise JavaBean)</w:t>
      </w:r>
    </w:p>
    <w:p w14:paraId="239BF3FF" w14:textId="25655CC6" w:rsidR="00FC160C" w:rsidRDefault="00FC160C" w:rsidP="00FC160C">
      <w:pPr>
        <w:pStyle w:val="custom2"/>
        <w:ind w:left="840" w:firstLineChars="0" w:firstLine="0"/>
      </w:pPr>
      <w:r>
        <w:rPr>
          <w:rFonts w:hint="eastAsia"/>
        </w:rPr>
        <w:t>JAVAEE</w:t>
      </w:r>
      <w:r>
        <w:rPr>
          <w:rFonts w:hint="eastAsia"/>
        </w:rPr>
        <w:t>技术之所以赢得重视的原因之一就是</w:t>
      </w:r>
      <w:r>
        <w:rPr>
          <w:rFonts w:hint="eastAsia"/>
        </w:rPr>
        <w:t>EJB</w:t>
      </w:r>
      <w:r>
        <w:rPr>
          <w:rFonts w:hint="eastAsia"/>
        </w:rPr>
        <w:t>。它们提供了一个框架来开发和实施分布式商务逻辑，由此很显著地简化了具有可伸缩性和高度复杂的企业级应用的开发。</w:t>
      </w:r>
      <w:r>
        <w:rPr>
          <w:rFonts w:hint="eastAsia"/>
        </w:rPr>
        <w:t>EJB</w:t>
      </w:r>
      <w:r>
        <w:rPr>
          <w:rFonts w:hint="eastAsia"/>
        </w:rPr>
        <w:t>规范定义了</w:t>
      </w:r>
      <w:r>
        <w:rPr>
          <w:rFonts w:hint="eastAsia"/>
        </w:rPr>
        <w:t>EJB</w:t>
      </w:r>
      <w:r>
        <w:rPr>
          <w:rFonts w:hint="eastAsia"/>
        </w:rPr>
        <w:t>组件在何时如何与它们的容器进行交互作用。容器负责提供公用的服务。</w:t>
      </w:r>
    </w:p>
    <w:p w14:paraId="30EC42F2" w14:textId="77777777" w:rsidR="00FC160C" w:rsidRDefault="00FC160C" w:rsidP="00971C8A">
      <w:pPr>
        <w:pStyle w:val="custom2"/>
        <w:numPr>
          <w:ilvl w:val="0"/>
          <w:numId w:val="50"/>
        </w:numPr>
        <w:ind w:firstLineChars="0"/>
      </w:pPr>
      <w:r>
        <w:t>RMI(Remote Method Invoke)</w:t>
      </w:r>
    </w:p>
    <w:p w14:paraId="72D1186D" w14:textId="032B1431" w:rsidR="00FC160C" w:rsidRDefault="00FC160C" w:rsidP="00FC160C">
      <w:pPr>
        <w:pStyle w:val="custom2"/>
        <w:ind w:left="840" w:firstLineChars="0" w:firstLine="0"/>
      </w:pPr>
      <w:r>
        <w:rPr>
          <w:rFonts w:hint="eastAsia"/>
        </w:rPr>
        <w:t>RMI</w:t>
      </w:r>
      <w:r>
        <w:rPr>
          <w:rFonts w:hint="eastAsia"/>
        </w:rPr>
        <w:t>协议调用远程对象上的方法。它使用了序列化方式在客户端和服务器端传递数据，</w:t>
      </w:r>
      <w:r>
        <w:rPr>
          <w:rFonts w:hint="eastAsia"/>
        </w:rPr>
        <w:t>RMI</w:t>
      </w:r>
      <w:r>
        <w:rPr>
          <w:rFonts w:hint="eastAsia"/>
        </w:rPr>
        <w:t>是一种被</w:t>
      </w:r>
      <w:r>
        <w:rPr>
          <w:rFonts w:hint="eastAsia"/>
        </w:rPr>
        <w:t>EJB</w:t>
      </w:r>
      <w:r>
        <w:rPr>
          <w:rFonts w:hint="eastAsia"/>
        </w:rPr>
        <w:t>使用的更底层的协议</w:t>
      </w:r>
    </w:p>
    <w:p w14:paraId="5AA2F79F" w14:textId="77777777" w:rsidR="00FC160C" w:rsidRDefault="00FC160C" w:rsidP="00971C8A">
      <w:pPr>
        <w:pStyle w:val="custom2"/>
        <w:numPr>
          <w:ilvl w:val="0"/>
          <w:numId w:val="50"/>
        </w:numPr>
        <w:ind w:firstLineChars="0"/>
      </w:pPr>
      <w:r>
        <w:t>JAVA IDL/CORBA</w:t>
      </w:r>
    </w:p>
    <w:p w14:paraId="39026980" w14:textId="77777777" w:rsidR="00FC160C" w:rsidRDefault="00FC160C" w:rsidP="00971C8A">
      <w:pPr>
        <w:pStyle w:val="custom2"/>
        <w:numPr>
          <w:ilvl w:val="0"/>
          <w:numId w:val="50"/>
        </w:numPr>
        <w:ind w:firstLineChars="0"/>
      </w:pPr>
      <w:r>
        <w:t>JSP</w:t>
      </w:r>
    </w:p>
    <w:p w14:paraId="2C962C11" w14:textId="0FF7E3C6" w:rsidR="00FC160C" w:rsidRDefault="00FC160C" w:rsidP="00FC160C">
      <w:pPr>
        <w:pStyle w:val="custom2"/>
        <w:ind w:left="840" w:firstLineChars="0" w:firstLine="0"/>
      </w:pPr>
      <w:r>
        <w:rPr>
          <w:rFonts w:hint="eastAsia"/>
        </w:rPr>
        <w:t>JSP</w:t>
      </w:r>
      <w:r>
        <w:rPr>
          <w:rFonts w:hint="eastAsia"/>
        </w:rPr>
        <w:t>页面由</w:t>
      </w:r>
      <w:r>
        <w:rPr>
          <w:rFonts w:hint="eastAsia"/>
        </w:rPr>
        <w:t>HTML</w:t>
      </w:r>
      <w:r>
        <w:rPr>
          <w:rFonts w:hint="eastAsia"/>
        </w:rPr>
        <w:t>代码和嵌入其中的</w:t>
      </w:r>
      <w:r>
        <w:rPr>
          <w:rFonts w:hint="eastAsia"/>
        </w:rPr>
        <w:t>java</w:t>
      </w:r>
      <w:r>
        <w:rPr>
          <w:rFonts w:hint="eastAsia"/>
        </w:rPr>
        <w:t>代码所组成，服务器在页面被客户端所请求以后对这些</w:t>
      </w:r>
      <w:r>
        <w:rPr>
          <w:rFonts w:hint="eastAsia"/>
        </w:rPr>
        <w:t>JAVA</w:t>
      </w:r>
      <w:r>
        <w:rPr>
          <w:rFonts w:hint="eastAsia"/>
        </w:rPr>
        <w:t>代码进行处理，然后将生成的</w:t>
      </w:r>
      <w:r>
        <w:rPr>
          <w:rFonts w:hint="eastAsia"/>
        </w:rPr>
        <w:t>HTML</w:t>
      </w:r>
      <w:r>
        <w:rPr>
          <w:rFonts w:hint="eastAsia"/>
        </w:rPr>
        <w:t>页面返回给客户端。</w:t>
      </w:r>
    </w:p>
    <w:p w14:paraId="1825567B" w14:textId="77777777" w:rsidR="00FC160C" w:rsidRDefault="00FC160C" w:rsidP="00971C8A">
      <w:pPr>
        <w:pStyle w:val="custom2"/>
        <w:numPr>
          <w:ilvl w:val="0"/>
          <w:numId w:val="50"/>
        </w:numPr>
        <w:ind w:firstLineChars="0"/>
      </w:pPr>
      <w:r>
        <w:t>JAVA Servlet</w:t>
      </w:r>
    </w:p>
    <w:p w14:paraId="6B73590A" w14:textId="44A4FCCB" w:rsidR="00FC160C" w:rsidRDefault="00FC160C" w:rsidP="00FC160C">
      <w:pPr>
        <w:pStyle w:val="custom2"/>
        <w:ind w:left="840" w:firstLineChars="0" w:firstLine="0"/>
      </w:pPr>
      <w:r>
        <w:rPr>
          <w:rFonts w:hint="eastAsia"/>
        </w:rPr>
        <w:t>Servlet</w:t>
      </w:r>
      <w:r>
        <w:rPr>
          <w:rFonts w:hint="eastAsia"/>
        </w:rPr>
        <w:t>是一种小型的</w:t>
      </w:r>
      <w:r>
        <w:rPr>
          <w:rFonts w:hint="eastAsia"/>
        </w:rPr>
        <w:t>JAVA</w:t>
      </w:r>
      <w:r>
        <w:rPr>
          <w:rFonts w:hint="eastAsia"/>
        </w:rPr>
        <w:t>程序，它扩展了</w:t>
      </w:r>
      <w:r>
        <w:rPr>
          <w:rFonts w:hint="eastAsia"/>
        </w:rPr>
        <w:t>WEB</w:t>
      </w:r>
      <w:r>
        <w:rPr>
          <w:rFonts w:hint="eastAsia"/>
        </w:rPr>
        <w:t>服务器的功能。作为一种服务器端的应用，当被请求时开始执行。</w:t>
      </w:r>
      <w:r>
        <w:rPr>
          <w:rFonts w:hint="eastAsia"/>
        </w:rPr>
        <w:t>Servlet</w:t>
      </w:r>
      <w:r>
        <w:rPr>
          <w:rFonts w:hint="eastAsia"/>
        </w:rPr>
        <w:t>提供了功能大多与</w:t>
      </w:r>
      <w:r>
        <w:rPr>
          <w:rFonts w:hint="eastAsia"/>
        </w:rPr>
        <w:t>JSP</w:t>
      </w:r>
      <w:r>
        <w:rPr>
          <w:rFonts w:hint="eastAsia"/>
        </w:rPr>
        <w:t>类似，不过实现的方式不同。</w:t>
      </w:r>
      <w:r>
        <w:rPr>
          <w:rFonts w:hint="eastAsia"/>
        </w:rPr>
        <w:t>JSP</w:t>
      </w:r>
      <w:r>
        <w:rPr>
          <w:rFonts w:hint="eastAsia"/>
        </w:rPr>
        <w:t>通常是大多数</w:t>
      </w:r>
      <w:r>
        <w:rPr>
          <w:rFonts w:hint="eastAsia"/>
        </w:rPr>
        <w:t>HTML</w:t>
      </w:r>
      <w:r>
        <w:rPr>
          <w:rFonts w:hint="eastAsia"/>
        </w:rPr>
        <w:t>代码中嵌入少量的</w:t>
      </w:r>
      <w:r>
        <w:rPr>
          <w:rFonts w:hint="eastAsia"/>
        </w:rPr>
        <w:t>JAVA</w:t>
      </w:r>
      <w:r>
        <w:rPr>
          <w:rFonts w:hint="eastAsia"/>
        </w:rPr>
        <w:t>代码，而</w:t>
      </w:r>
      <w:r>
        <w:rPr>
          <w:rFonts w:hint="eastAsia"/>
        </w:rPr>
        <w:t>Servlet</w:t>
      </w:r>
      <w:r>
        <w:rPr>
          <w:rFonts w:hint="eastAsia"/>
        </w:rPr>
        <w:t>全部由</w:t>
      </w:r>
      <w:r>
        <w:rPr>
          <w:rFonts w:hint="eastAsia"/>
        </w:rPr>
        <w:t>JAVA</w:t>
      </w:r>
      <w:r>
        <w:rPr>
          <w:rFonts w:hint="eastAsia"/>
        </w:rPr>
        <w:t>写成并且生成</w:t>
      </w:r>
      <w:r>
        <w:rPr>
          <w:rFonts w:hint="eastAsia"/>
        </w:rPr>
        <w:t>HTML</w:t>
      </w:r>
    </w:p>
    <w:p w14:paraId="432BC2DA" w14:textId="77777777" w:rsidR="00FC160C" w:rsidRDefault="00FC160C" w:rsidP="00971C8A">
      <w:pPr>
        <w:pStyle w:val="custom2"/>
        <w:numPr>
          <w:ilvl w:val="0"/>
          <w:numId w:val="50"/>
        </w:numPr>
        <w:ind w:firstLineChars="0"/>
      </w:pPr>
      <w:r>
        <w:t>XML(Extensible Markup Lanuage)</w:t>
      </w:r>
    </w:p>
    <w:p w14:paraId="00DF0688" w14:textId="33F795D5" w:rsidR="00FC160C" w:rsidRDefault="00FC160C" w:rsidP="00FC160C">
      <w:pPr>
        <w:pStyle w:val="custom2"/>
        <w:ind w:left="840" w:firstLineChars="0" w:firstLine="0"/>
      </w:pPr>
      <w:r>
        <w:rPr>
          <w:rFonts w:hint="eastAsia"/>
        </w:rPr>
        <w:t>XML</w:t>
      </w:r>
      <w:r>
        <w:rPr>
          <w:rFonts w:hint="eastAsia"/>
        </w:rPr>
        <w:t>是一种可以用来定义其它标记语言的语言，被用来在不同的业务过程中共享数据</w:t>
      </w:r>
    </w:p>
    <w:p w14:paraId="070A4103" w14:textId="77777777" w:rsidR="00FC160C" w:rsidRDefault="00FC160C" w:rsidP="00971C8A">
      <w:pPr>
        <w:pStyle w:val="custom2"/>
        <w:numPr>
          <w:ilvl w:val="0"/>
          <w:numId w:val="50"/>
        </w:numPr>
        <w:ind w:firstLineChars="0"/>
      </w:pPr>
      <w:r>
        <w:t>JMS(JAVA Message Service)</w:t>
      </w:r>
    </w:p>
    <w:p w14:paraId="2F6CCD02" w14:textId="65B4667B" w:rsidR="00FC160C" w:rsidRDefault="00FC160C" w:rsidP="00FC160C">
      <w:pPr>
        <w:pStyle w:val="custom2"/>
        <w:ind w:left="840" w:firstLineChars="0" w:firstLine="0"/>
      </w:pPr>
      <w:r>
        <w:rPr>
          <w:rFonts w:hint="eastAsia"/>
        </w:rPr>
        <w:t>JMS</w:t>
      </w:r>
      <w:r>
        <w:rPr>
          <w:rFonts w:hint="eastAsia"/>
        </w:rPr>
        <w:t>是用于和面向消息的中间件相互通信的应用程序接口，它既支持点对点的域，又支持发布</w:t>
      </w:r>
      <w:r>
        <w:rPr>
          <w:rFonts w:hint="eastAsia"/>
        </w:rPr>
        <w:t>/</w:t>
      </w:r>
      <w:r>
        <w:rPr>
          <w:rFonts w:hint="eastAsia"/>
        </w:rPr>
        <w:t>订阅类型的域。</w:t>
      </w:r>
    </w:p>
    <w:p w14:paraId="7C019E8D" w14:textId="77777777" w:rsidR="00FC160C" w:rsidRDefault="00FC160C" w:rsidP="00971C8A">
      <w:pPr>
        <w:pStyle w:val="custom2"/>
        <w:numPr>
          <w:ilvl w:val="0"/>
          <w:numId w:val="50"/>
        </w:numPr>
        <w:ind w:firstLineChars="0"/>
      </w:pPr>
      <w:r>
        <w:t>JTA(java transaction architecture)</w:t>
      </w:r>
    </w:p>
    <w:p w14:paraId="652C8117" w14:textId="6755C1FA" w:rsidR="00FC160C" w:rsidRDefault="00FC160C" w:rsidP="00FC160C">
      <w:pPr>
        <w:pStyle w:val="custom2"/>
        <w:ind w:left="840" w:firstLineChars="0" w:firstLine="0"/>
      </w:pPr>
      <w:r>
        <w:rPr>
          <w:rFonts w:hint="eastAsia"/>
        </w:rPr>
        <w:t>JTA</w:t>
      </w:r>
      <w:r>
        <w:rPr>
          <w:rFonts w:hint="eastAsia"/>
        </w:rPr>
        <w:tab/>
      </w:r>
      <w:r>
        <w:rPr>
          <w:rFonts w:hint="eastAsia"/>
        </w:rPr>
        <w:t>定义了一种标准的</w:t>
      </w:r>
      <w:r>
        <w:rPr>
          <w:rFonts w:hint="eastAsia"/>
        </w:rPr>
        <w:t>API,</w:t>
      </w:r>
      <w:r>
        <w:rPr>
          <w:rFonts w:hint="eastAsia"/>
        </w:rPr>
        <w:t>应用系统由此可以访问各种事务监控</w:t>
      </w:r>
    </w:p>
    <w:p w14:paraId="77614D4F" w14:textId="77777777" w:rsidR="00FC160C" w:rsidRDefault="00FC160C" w:rsidP="00971C8A">
      <w:pPr>
        <w:pStyle w:val="custom2"/>
        <w:numPr>
          <w:ilvl w:val="0"/>
          <w:numId w:val="50"/>
        </w:numPr>
        <w:ind w:firstLineChars="0"/>
      </w:pPr>
      <w:r>
        <w:t>JTS</w:t>
      </w:r>
    </w:p>
    <w:p w14:paraId="6ADFB680" w14:textId="5ECDA131" w:rsidR="00FC160C" w:rsidRDefault="00FC160C" w:rsidP="00FC160C">
      <w:pPr>
        <w:pStyle w:val="custom2"/>
        <w:ind w:left="840" w:firstLineChars="0" w:firstLine="0"/>
      </w:pPr>
      <w:r>
        <w:rPr>
          <w:rFonts w:hint="eastAsia"/>
        </w:rPr>
        <w:t>JTS</w:t>
      </w:r>
      <w:r>
        <w:rPr>
          <w:rFonts w:hint="eastAsia"/>
        </w:rPr>
        <w:t>是</w:t>
      </w:r>
      <w:r>
        <w:rPr>
          <w:rFonts w:hint="eastAsia"/>
        </w:rPr>
        <w:t>CORBA OTS</w:t>
      </w:r>
      <w:r>
        <w:rPr>
          <w:rFonts w:hint="eastAsia"/>
        </w:rPr>
        <w:t>事务监控的基本实现，</w:t>
      </w:r>
      <w:r>
        <w:rPr>
          <w:rFonts w:hint="eastAsia"/>
        </w:rPr>
        <w:t>JTS</w:t>
      </w:r>
      <w:r>
        <w:rPr>
          <w:rFonts w:hint="eastAsia"/>
        </w:rPr>
        <w:t>规定了事务管理器的实现方式，该事务管理器在高层支持</w:t>
      </w:r>
      <w:r>
        <w:rPr>
          <w:rFonts w:hint="eastAsia"/>
        </w:rPr>
        <w:t>java transaction api</w:t>
      </w:r>
      <w:r>
        <w:rPr>
          <w:rFonts w:hint="eastAsia"/>
        </w:rPr>
        <w:t>规范，并且在较底层实现</w:t>
      </w:r>
      <w:r>
        <w:rPr>
          <w:rFonts w:hint="eastAsia"/>
        </w:rPr>
        <w:t>OMG OTS specification</w:t>
      </w:r>
      <w:r>
        <w:rPr>
          <w:rFonts w:hint="eastAsia"/>
        </w:rPr>
        <w:t>的</w:t>
      </w:r>
      <w:r>
        <w:rPr>
          <w:rFonts w:hint="eastAsia"/>
        </w:rPr>
        <w:t>java</w:t>
      </w:r>
      <w:r>
        <w:rPr>
          <w:rFonts w:hint="eastAsia"/>
        </w:rPr>
        <w:t>映像。</w:t>
      </w:r>
      <w:r>
        <w:rPr>
          <w:rFonts w:hint="eastAsia"/>
        </w:rPr>
        <w:t>JTS</w:t>
      </w:r>
      <w:r>
        <w:rPr>
          <w:rFonts w:hint="eastAsia"/>
        </w:rPr>
        <w:t>事务管理器为应用服务器、资源管理器、独立的应用以及通信资源管理器提供了事务服务。</w:t>
      </w:r>
    </w:p>
    <w:p w14:paraId="23692E6F" w14:textId="77777777" w:rsidR="00FC160C" w:rsidRDefault="00FC160C" w:rsidP="00971C8A">
      <w:pPr>
        <w:pStyle w:val="custom2"/>
        <w:numPr>
          <w:ilvl w:val="0"/>
          <w:numId w:val="50"/>
        </w:numPr>
        <w:ind w:firstLineChars="0"/>
      </w:pPr>
      <w:r>
        <w:lastRenderedPageBreak/>
        <w:t>javaMail</w:t>
      </w:r>
    </w:p>
    <w:p w14:paraId="15271B63" w14:textId="19272069" w:rsidR="00FC160C" w:rsidRDefault="00FC160C" w:rsidP="00FC160C">
      <w:pPr>
        <w:pStyle w:val="custom2"/>
        <w:ind w:left="840" w:firstLineChars="0" w:firstLine="0"/>
      </w:pPr>
      <w:r>
        <w:rPr>
          <w:rFonts w:hint="eastAsia"/>
        </w:rPr>
        <w:t>javaMail</w:t>
      </w:r>
      <w:r>
        <w:rPr>
          <w:rFonts w:hint="eastAsia"/>
        </w:rPr>
        <w:t>是用于存取邮件服务器的</w:t>
      </w:r>
      <w:r>
        <w:rPr>
          <w:rFonts w:hint="eastAsia"/>
        </w:rPr>
        <w:t>API</w:t>
      </w:r>
      <w:r>
        <w:rPr>
          <w:rFonts w:hint="eastAsia"/>
        </w:rPr>
        <w:t>，它提供了一套邮件服务器的抽象类。不仅支持</w:t>
      </w:r>
      <w:r>
        <w:rPr>
          <w:rFonts w:hint="eastAsia"/>
        </w:rPr>
        <w:t>SMTP</w:t>
      </w:r>
      <w:r>
        <w:rPr>
          <w:rFonts w:hint="eastAsia"/>
        </w:rPr>
        <w:t>服务器，也支持</w:t>
      </w:r>
      <w:r>
        <w:rPr>
          <w:rFonts w:hint="eastAsia"/>
        </w:rPr>
        <w:t>IMAP</w:t>
      </w:r>
      <w:r>
        <w:rPr>
          <w:rFonts w:hint="eastAsia"/>
        </w:rPr>
        <w:t>服务器</w:t>
      </w:r>
    </w:p>
    <w:p w14:paraId="18526E3F" w14:textId="77777777" w:rsidR="00FC160C" w:rsidRDefault="00FC160C" w:rsidP="00971C8A">
      <w:pPr>
        <w:pStyle w:val="custom2"/>
        <w:numPr>
          <w:ilvl w:val="0"/>
          <w:numId w:val="50"/>
        </w:numPr>
        <w:ind w:firstLineChars="0"/>
      </w:pPr>
      <w:r>
        <w:t>JAF(JavaBeans Activation Framework)</w:t>
      </w:r>
    </w:p>
    <w:p w14:paraId="2D5C3317" w14:textId="32406C7D" w:rsidR="00FC160C" w:rsidRDefault="00FC160C" w:rsidP="00FC160C">
      <w:pPr>
        <w:pStyle w:val="custom2"/>
        <w:ind w:left="840" w:firstLineChars="0" w:firstLine="0"/>
      </w:pPr>
      <w:r>
        <w:rPr>
          <w:rFonts w:hint="eastAsia"/>
        </w:rPr>
        <w:t>javaMail</w:t>
      </w:r>
      <w:r>
        <w:rPr>
          <w:rFonts w:hint="eastAsia"/>
        </w:rPr>
        <w:t>利用</w:t>
      </w:r>
      <w:r>
        <w:rPr>
          <w:rFonts w:hint="eastAsia"/>
        </w:rPr>
        <w:t>JAF</w:t>
      </w:r>
      <w:r>
        <w:rPr>
          <w:rFonts w:hint="eastAsia"/>
        </w:rPr>
        <w:t>来处理</w:t>
      </w:r>
      <w:r>
        <w:rPr>
          <w:rFonts w:hint="eastAsia"/>
        </w:rPr>
        <w:t>MIME</w:t>
      </w:r>
      <w:r>
        <w:rPr>
          <w:rFonts w:hint="eastAsia"/>
        </w:rPr>
        <w:t>编码的邮件附件，</w:t>
      </w:r>
      <w:r>
        <w:rPr>
          <w:rFonts w:hint="eastAsia"/>
        </w:rPr>
        <w:t>MIME</w:t>
      </w:r>
      <w:r>
        <w:rPr>
          <w:rFonts w:hint="eastAsia"/>
        </w:rPr>
        <w:t>的字节流可以被转换成</w:t>
      </w:r>
      <w:r>
        <w:rPr>
          <w:rFonts w:hint="eastAsia"/>
        </w:rPr>
        <w:t>JAVA</w:t>
      </w:r>
      <w:r>
        <w:rPr>
          <w:rFonts w:hint="eastAsia"/>
        </w:rPr>
        <w:t>对象，或者转换成</w:t>
      </w:r>
      <w:r>
        <w:rPr>
          <w:rFonts w:hint="eastAsia"/>
        </w:rPr>
        <w:t>JAVA</w:t>
      </w:r>
      <w:r>
        <w:rPr>
          <w:rFonts w:hint="eastAsia"/>
        </w:rPr>
        <w:t>对象。</w:t>
      </w:r>
    </w:p>
    <w:p w14:paraId="4520C8C8" w14:textId="77777777" w:rsidR="00FC160C" w:rsidRDefault="00FC160C" w:rsidP="00FC160C">
      <w:pPr>
        <w:pStyle w:val="custom2"/>
        <w:ind w:firstLine="420"/>
      </w:pPr>
    </w:p>
    <w:p w14:paraId="15C368D1" w14:textId="77777777" w:rsidR="00FC160C" w:rsidRDefault="00FC160C" w:rsidP="00FC160C">
      <w:pPr>
        <w:pStyle w:val="custom2"/>
        <w:ind w:firstLine="420"/>
      </w:pPr>
    </w:p>
    <w:p w14:paraId="0498CA55" w14:textId="77777777" w:rsidR="00FC160C" w:rsidRDefault="00FC160C" w:rsidP="00FC160C">
      <w:pPr>
        <w:pStyle w:val="custom2"/>
        <w:ind w:firstLine="420"/>
      </w:pPr>
      <w:r>
        <w:rPr>
          <w:rFonts w:hint="eastAsia"/>
        </w:rPr>
        <w:t>WEB</w:t>
      </w:r>
      <w:r>
        <w:rPr>
          <w:rFonts w:hint="eastAsia"/>
        </w:rPr>
        <w:t>服务器根据对</w:t>
      </w:r>
      <w:r>
        <w:rPr>
          <w:rFonts w:hint="eastAsia"/>
        </w:rPr>
        <w:t>JAVAEE</w:t>
      </w:r>
      <w:r>
        <w:rPr>
          <w:rFonts w:hint="eastAsia"/>
        </w:rPr>
        <w:t>支持能力分为两大类</w:t>
      </w:r>
    </w:p>
    <w:p w14:paraId="7496DF64" w14:textId="77777777" w:rsidR="00FC160C" w:rsidRDefault="00FC160C" w:rsidP="00FC160C">
      <w:pPr>
        <w:pStyle w:val="custom2"/>
        <w:ind w:firstLine="420"/>
      </w:pPr>
      <w:r>
        <w:rPr>
          <w:rFonts w:hint="eastAsia"/>
        </w:rPr>
        <w:t>1.javaEE</w:t>
      </w:r>
      <w:r>
        <w:rPr>
          <w:rFonts w:hint="eastAsia"/>
        </w:rPr>
        <w:t>服务器</w:t>
      </w:r>
      <w:r>
        <w:rPr>
          <w:rFonts w:hint="eastAsia"/>
        </w:rPr>
        <w:t>(</w:t>
      </w:r>
      <w:r>
        <w:rPr>
          <w:rFonts w:hint="eastAsia"/>
        </w:rPr>
        <w:t>应用服务器</w:t>
      </w:r>
      <w:r>
        <w:rPr>
          <w:rFonts w:hint="eastAsia"/>
        </w:rPr>
        <w:t>)</w:t>
      </w:r>
    </w:p>
    <w:p w14:paraId="5B04E83A" w14:textId="77777777" w:rsidR="00FC160C" w:rsidRDefault="00FC160C" w:rsidP="00FC160C">
      <w:pPr>
        <w:pStyle w:val="custom2"/>
        <w:ind w:firstLine="420"/>
      </w:pPr>
      <w:r>
        <w:rPr>
          <w:rFonts w:hint="eastAsia"/>
        </w:rPr>
        <w:t>IBM</w:t>
      </w:r>
      <w:r>
        <w:rPr>
          <w:rFonts w:hint="eastAsia"/>
        </w:rPr>
        <w:t>公司</w:t>
      </w:r>
      <w:r>
        <w:rPr>
          <w:rFonts w:hint="eastAsia"/>
        </w:rPr>
        <w:t xml:space="preserve"> webSphere</w:t>
      </w:r>
    </w:p>
    <w:p w14:paraId="664DDE4C" w14:textId="77777777" w:rsidR="00FC160C" w:rsidRDefault="00FC160C" w:rsidP="00FC160C">
      <w:pPr>
        <w:pStyle w:val="custom2"/>
        <w:ind w:firstLine="420"/>
      </w:pPr>
      <w:r>
        <w:rPr>
          <w:rFonts w:hint="eastAsia"/>
        </w:rPr>
        <w:t>BEA</w:t>
      </w:r>
      <w:r>
        <w:rPr>
          <w:rFonts w:hint="eastAsia"/>
        </w:rPr>
        <w:t>公司</w:t>
      </w:r>
      <w:r>
        <w:rPr>
          <w:rFonts w:hint="eastAsia"/>
        </w:rPr>
        <w:t xml:space="preserve"> webLogic</w:t>
      </w:r>
    </w:p>
    <w:p w14:paraId="5455F2A8" w14:textId="77777777" w:rsidR="00FC160C" w:rsidRDefault="00FC160C" w:rsidP="00FC160C">
      <w:pPr>
        <w:pStyle w:val="custom2"/>
        <w:ind w:firstLine="420"/>
      </w:pPr>
      <w:r>
        <w:rPr>
          <w:rFonts w:hint="eastAsia"/>
        </w:rPr>
        <w:t>JBOSS</w:t>
      </w:r>
      <w:r>
        <w:rPr>
          <w:rFonts w:hint="eastAsia"/>
        </w:rPr>
        <w:t>公司</w:t>
      </w:r>
      <w:r>
        <w:rPr>
          <w:rFonts w:hint="eastAsia"/>
        </w:rPr>
        <w:t xml:space="preserve">  JBOSS</w:t>
      </w:r>
    </w:p>
    <w:p w14:paraId="004B0A33" w14:textId="77777777" w:rsidR="00FC160C" w:rsidRDefault="00FC160C" w:rsidP="00FC160C">
      <w:pPr>
        <w:pStyle w:val="custom2"/>
        <w:ind w:firstLine="420"/>
      </w:pPr>
      <w:r>
        <w:rPr>
          <w:rFonts w:hint="eastAsia"/>
        </w:rPr>
        <w:t>Apache</w:t>
      </w:r>
      <w:r>
        <w:rPr>
          <w:rFonts w:hint="eastAsia"/>
        </w:rPr>
        <w:t>组织</w:t>
      </w:r>
      <w:r>
        <w:rPr>
          <w:rFonts w:hint="eastAsia"/>
        </w:rPr>
        <w:t xml:space="preserve"> Geronimo(</w:t>
      </w:r>
      <w:r>
        <w:rPr>
          <w:rFonts w:hint="eastAsia"/>
        </w:rPr>
        <w:t>免费的</w:t>
      </w:r>
      <w:r>
        <w:rPr>
          <w:rFonts w:hint="eastAsia"/>
        </w:rPr>
        <w:t>webSphere</w:t>
      </w:r>
      <w:r>
        <w:rPr>
          <w:rFonts w:hint="eastAsia"/>
        </w:rPr>
        <w:t>社区版</w:t>
      </w:r>
      <w:r>
        <w:rPr>
          <w:rFonts w:hint="eastAsia"/>
        </w:rPr>
        <w:t>)</w:t>
      </w:r>
    </w:p>
    <w:p w14:paraId="59D300F8" w14:textId="77777777" w:rsidR="00FC160C" w:rsidRDefault="00FC160C" w:rsidP="00FC160C">
      <w:pPr>
        <w:pStyle w:val="custom2"/>
        <w:ind w:firstLine="420"/>
      </w:pPr>
      <w:r>
        <w:rPr>
          <w:rFonts w:hint="eastAsia"/>
        </w:rPr>
        <w:t>2.web</w:t>
      </w:r>
      <w:r>
        <w:rPr>
          <w:rFonts w:hint="eastAsia"/>
        </w:rPr>
        <w:t>服务器</w:t>
      </w:r>
      <w:r>
        <w:rPr>
          <w:rFonts w:hint="eastAsia"/>
        </w:rPr>
        <w:t>(servlet/jsp</w:t>
      </w:r>
      <w:r>
        <w:rPr>
          <w:rFonts w:hint="eastAsia"/>
        </w:rPr>
        <w:t>容器</w:t>
      </w:r>
      <w:r>
        <w:rPr>
          <w:rFonts w:hint="eastAsia"/>
        </w:rPr>
        <w:t>)</w:t>
      </w:r>
    </w:p>
    <w:p w14:paraId="0ED91E03" w14:textId="77777777" w:rsidR="00FC160C" w:rsidRDefault="00FC160C" w:rsidP="00FC160C">
      <w:pPr>
        <w:pStyle w:val="custom2"/>
        <w:ind w:firstLine="420"/>
      </w:pPr>
      <w:r>
        <w:t>apache tomcat</w:t>
      </w:r>
    </w:p>
    <w:p w14:paraId="1F0E67CC" w14:textId="3A611AE1" w:rsidR="00FC160C" w:rsidRDefault="00FC160C" w:rsidP="00FC160C">
      <w:pPr>
        <w:pStyle w:val="custom2"/>
        <w:ind w:firstLine="420"/>
      </w:pPr>
      <w:r>
        <w:t>webtide jetty</w:t>
      </w:r>
    </w:p>
    <w:p w14:paraId="0A7B516F" w14:textId="77777777" w:rsidR="006F2F73" w:rsidRDefault="006F2F73" w:rsidP="00FC160C">
      <w:pPr>
        <w:pStyle w:val="custom2"/>
        <w:ind w:firstLine="420"/>
      </w:pPr>
    </w:p>
    <w:p w14:paraId="37EFC01A" w14:textId="7E226172" w:rsidR="006F2F73" w:rsidRDefault="006F2F73" w:rsidP="006F2F73">
      <w:pPr>
        <w:pStyle w:val="custom"/>
      </w:pPr>
      <w:bookmarkStart w:id="318" w:name="_Toc524364879"/>
      <w:r>
        <w:rPr>
          <w:rFonts w:hint="eastAsia"/>
        </w:rPr>
        <w:t>tom</w:t>
      </w:r>
      <w:r>
        <w:t>cat</w:t>
      </w:r>
      <w:bookmarkEnd w:id="318"/>
    </w:p>
    <w:p w14:paraId="3CCD2E28" w14:textId="7226F7DE" w:rsidR="006F2F73" w:rsidRDefault="006F2F73" w:rsidP="00F31483">
      <w:pPr>
        <w:pStyle w:val="custom0"/>
      </w:pPr>
      <w:bookmarkStart w:id="319" w:name="_Toc524364880"/>
      <w:r>
        <w:t xml:space="preserve">TOMCAT </w:t>
      </w:r>
      <w:r w:rsidR="00F31483">
        <w:rPr>
          <w:rFonts w:hint="eastAsia"/>
        </w:rPr>
        <w:t>基础</w:t>
      </w:r>
      <w:bookmarkEnd w:id="319"/>
    </w:p>
    <w:p w14:paraId="26708E4C" w14:textId="77777777" w:rsidR="006F2F73" w:rsidRDefault="006F2F73" w:rsidP="006F2F73">
      <w:pPr>
        <w:pStyle w:val="custom2"/>
        <w:ind w:firstLine="420"/>
      </w:pPr>
    </w:p>
    <w:p w14:paraId="42EB0E93" w14:textId="410C0589" w:rsidR="006F2F73" w:rsidRDefault="006F2F73" w:rsidP="006F2F73">
      <w:pPr>
        <w:pStyle w:val="custom2"/>
        <w:ind w:firstLine="420"/>
      </w:pPr>
      <w:r>
        <w:rPr>
          <w:rFonts w:hint="eastAsia"/>
        </w:rPr>
        <w:t>tomcat</w:t>
      </w:r>
      <w:r>
        <w:rPr>
          <w:rFonts w:hint="eastAsia"/>
        </w:rPr>
        <w:t>是符合</w:t>
      </w:r>
      <w:r>
        <w:rPr>
          <w:rFonts w:hint="eastAsia"/>
        </w:rPr>
        <w:t>java ee</w:t>
      </w:r>
      <w:r>
        <w:rPr>
          <w:rFonts w:hint="eastAsia"/>
        </w:rPr>
        <w:t>标准的最小的</w:t>
      </w:r>
      <w:r>
        <w:rPr>
          <w:rFonts w:hint="eastAsia"/>
        </w:rPr>
        <w:t xml:space="preserve">web server </w:t>
      </w:r>
      <w:r>
        <w:rPr>
          <w:rFonts w:hint="eastAsia"/>
        </w:rPr>
        <w:t>它可以完成大部分的小型系统的开发。</w:t>
      </w:r>
    </w:p>
    <w:p w14:paraId="4E9AEB41" w14:textId="77777777" w:rsidR="006F2F73" w:rsidRDefault="006F2F73" w:rsidP="006F2F73">
      <w:pPr>
        <w:pStyle w:val="custom2"/>
        <w:ind w:firstLine="420"/>
      </w:pPr>
      <w:r>
        <w:rPr>
          <w:rFonts w:hint="eastAsia"/>
        </w:rPr>
        <w:t>版本：</w:t>
      </w:r>
    </w:p>
    <w:tbl>
      <w:tblPr>
        <w:tblStyle w:val="a4"/>
        <w:tblW w:w="0" w:type="auto"/>
        <w:tblLook w:val="04A0" w:firstRow="1" w:lastRow="0" w:firstColumn="1" w:lastColumn="0" w:noHBand="0" w:noVBand="1"/>
      </w:tblPr>
      <w:tblGrid>
        <w:gridCol w:w="1715"/>
        <w:gridCol w:w="1624"/>
        <w:gridCol w:w="1713"/>
        <w:gridCol w:w="1707"/>
        <w:gridCol w:w="1537"/>
      </w:tblGrid>
      <w:tr w:rsidR="006F2F73" w14:paraId="005AC3AF" w14:textId="5EFDD254" w:rsidTr="006F2F73">
        <w:tc>
          <w:tcPr>
            <w:tcW w:w="1715" w:type="dxa"/>
          </w:tcPr>
          <w:p w14:paraId="22EF3EAB" w14:textId="0FACFD67" w:rsidR="006F2F73" w:rsidRDefault="006F2F73" w:rsidP="006F2F73">
            <w:pPr>
              <w:pStyle w:val="custom2"/>
              <w:ind w:firstLineChars="0" w:firstLine="0"/>
            </w:pPr>
            <w:r>
              <w:t xml:space="preserve">Tomcat            </w:t>
            </w:r>
          </w:p>
        </w:tc>
        <w:tc>
          <w:tcPr>
            <w:tcW w:w="1624" w:type="dxa"/>
          </w:tcPr>
          <w:p w14:paraId="4F43F731" w14:textId="7C16288B" w:rsidR="006F2F73" w:rsidRDefault="006F2F73" w:rsidP="006F2F73">
            <w:pPr>
              <w:pStyle w:val="custom2"/>
              <w:ind w:firstLineChars="0" w:firstLine="0"/>
            </w:pPr>
            <w:r>
              <w:t xml:space="preserve">JDK            </w:t>
            </w:r>
          </w:p>
        </w:tc>
        <w:tc>
          <w:tcPr>
            <w:tcW w:w="1713" w:type="dxa"/>
          </w:tcPr>
          <w:p w14:paraId="7D6F012B" w14:textId="39CD0E13" w:rsidR="006F2F73" w:rsidRDefault="006F2F73" w:rsidP="006F2F73">
            <w:pPr>
              <w:pStyle w:val="custom2"/>
              <w:ind w:firstLineChars="0" w:firstLine="0"/>
            </w:pPr>
            <w:r>
              <w:t xml:space="preserve">JAVAEE               </w:t>
            </w:r>
          </w:p>
        </w:tc>
        <w:tc>
          <w:tcPr>
            <w:tcW w:w="1707" w:type="dxa"/>
          </w:tcPr>
          <w:p w14:paraId="268CBDD1" w14:textId="326215C4" w:rsidR="006F2F73" w:rsidRDefault="006F2F73" w:rsidP="006F2F73">
            <w:pPr>
              <w:pStyle w:val="custom2"/>
              <w:ind w:firstLineChars="0" w:firstLine="0"/>
            </w:pPr>
            <w:r>
              <w:t xml:space="preserve">Servlet               </w:t>
            </w:r>
          </w:p>
        </w:tc>
        <w:tc>
          <w:tcPr>
            <w:tcW w:w="1537" w:type="dxa"/>
          </w:tcPr>
          <w:p w14:paraId="1215BFBB" w14:textId="77777777" w:rsidR="006F2F73" w:rsidRDefault="006F2F73" w:rsidP="006F2F73">
            <w:pPr>
              <w:pStyle w:val="custom2"/>
              <w:ind w:firstLine="420"/>
            </w:pPr>
            <w:r>
              <w:t>JSP</w:t>
            </w:r>
          </w:p>
          <w:p w14:paraId="4A7AD601" w14:textId="77777777" w:rsidR="006F2F73" w:rsidRDefault="006F2F73" w:rsidP="006F2F73">
            <w:pPr>
              <w:pStyle w:val="custom2"/>
              <w:ind w:firstLineChars="0" w:firstLine="0"/>
            </w:pPr>
          </w:p>
        </w:tc>
      </w:tr>
      <w:tr w:rsidR="006F2F73" w14:paraId="00A6B2E0" w14:textId="6570B702" w:rsidTr="006F2F73">
        <w:tc>
          <w:tcPr>
            <w:tcW w:w="1715" w:type="dxa"/>
          </w:tcPr>
          <w:p w14:paraId="3511D25D" w14:textId="3F00FB0E" w:rsidR="006F2F73" w:rsidRDefault="006F2F73" w:rsidP="006F2F73">
            <w:pPr>
              <w:pStyle w:val="custom2"/>
              <w:ind w:firstLineChars="0" w:firstLine="0"/>
            </w:pPr>
            <w:r>
              <w:t>9.x</w:t>
            </w:r>
          </w:p>
        </w:tc>
        <w:tc>
          <w:tcPr>
            <w:tcW w:w="1624" w:type="dxa"/>
          </w:tcPr>
          <w:p w14:paraId="07BFFFB3" w14:textId="20126E69" w:rsidR="006F2F73" w:rsidRDefault="006F2F73" w:rsidP="006F2F73">
            <w:pPr>
              <w:pStyle w:val="custom2"/>
              <w:ind w:firstLineChars="0" w:firstLine="0"/>
            </w:pPr>
            <w:r>
              <w:t>8</w:t>
            </w:r>
          </w:p>
        </w:tc>
        <w:tc>
          <w:tcPr>
            <w:tcW w:w="1713" w:type="dxa"/>
          </w:tcPr>
          <w:p w14:paraId="6BC12395" w14:textId="3FBE2C47" w:rsidR="006F2F73" w:rsidRDefault="006F2F73" w:rsidP="006F2F73">
            <w:pPr>
              <w:pStyle w:val="custom2"/>
              <w:ind w:firstLineChars="0" w:firstLine="0"/>
            </w:pPr>
            <w:r>
              <w:t>javaEE8</w:t>
            </w:r>
          </w:p>
        </w:tc>
        <w:tc>
          <w:tcPr>
            <w:tcW w:w="1707" w:type="dxa"/>
          </w:tcPr>
          <w:p w14:paraId="6B7EF5C0" w14:textId="24681F57" w:rsidR="006F2F73" w:rsidRDefault="006F2F73" w:rsidP="006F2F73">
            <w:pPr>
              <w:pStyle w:val="custom2"/>
              <w:ind w:firstLineChars="0" w:firstLine="0"/>
            </w:pPr>
            <w:r>
              <w:t>4.0</w:t>
            </w:r>
          </w:p>
        </w:tc>
        <w:tc>
          <w:tcPr>
            <w:tcW w:w="1537" w:type="dxa"/>
          </w:tcPr>
          <w:p w14:paraId="3029AEFB" w14:textId="667C241F" w:rsidR="006F2F73" w:rsidRDefault="006F2F73" w:rsidP="006F2F73">
            <w:pPr>
              <w:pStyle w:val="custom2"/>
              <w:ind w:firstLineChars="0" w:firstLine="0"/>
            </w:pPr>
            <w:r>
              <w:t>2.4</w:t>
            </w:r>
          </w:p>
        </w:tc>
      </w:tr>
      <w:tr w:rsidR="006F2F73" w14:paraId="331936CB" w14:textId="77777777" w:rsidTr="006F2F73">
        <w:tc>
          <w:tcPr>
            <w:tcW w:w="1715" w:type="dxa"/>
          </w:tcPr>
          <w:p w14:paraId="5FB57059" w14:textId="568264DC" w:rsidR="006F2F73" w:rsidRDefault="006F2F73" w:rsidP="006F2F73">
            <w:pPr>
              <w:pStyle w:val="custom2"/>
              <w:ind w:firstLineChars="0" w:firstLine="0"/>
            </w:pPr>
            <w:r>
              <w:t>8.x</w:t>
            </w:r>
          </w:p>
        </w:tc>
        <w:tc>
          <w:tcPr>
            <w:tcW w:w="1624" w:type="dxa"/>
          </w:tcPr>
          <w:p w14:paraId="4EA3EF3B" w14:textId="5EB33B70" w:rsidR="006F2F73" w:rsidRDefault="006F2F73" w:rsidP="006F2F73">
            <w:pPr>
              <w:pStyle w:val="custom2"/>
              <w:ind w:firstLineChars="0" w:firstLine="0"/>
            </w:pPr>
            <w:r>
              <w:t>7</w:t>
            </w:r>
          </w:p>
        </w:tc>
        <w:tc>
          <w:tcPr>
            <w:tcW w:w="1713" w:type="dxa"/>
          </w:tcPr>
          <w:p w14:paraId="021D8FAA" w14:textId="2C3417BA" w:rsidR="006F2F73" w:rsidRDefault="006F2F73" w:rsidP="006F2F73">
            <w:pPr>
              <w:pStyle w:val="custom2"/>
              <w:ind w:firstLineChars="0" w:firstLine="0"/>
            </w:pPr>
            <w:r>
              <w:t>javaEE7</w:t>
            </w:r>
          </w:p>
        </w:tc>
        <w:tc>
          <w:tcPr>
            <w:tcW w:w="1707" w:type="dxa"/>
          </w:tcPr>
          <w:p w14:paraId="431D2F72" w14:textId="20F1A994" w:rsidR="006F2F73" w:rsidRDefault="006F2F73" w:rsidP="006F2F73">
            <w:pPr>
              <w:pStyle w:val="custom2"/>
              <w:ind w:firstLineChars="0" w:firstLine="0"/>
            </w:pPr>
            <w:r>
              <w:t>3.1</w:t>
            </w:r>
          </w:p>
        </w:tc>
        <w:tc>
          <w:tcPr>
            <w:tcW w:w="1537" w:type="dxa"/>
          </w:tcPr>
          <w:p w14:paraId="51B1F538" w14:textId="35B50D58" w:rsidR="006F2F73" w:rsidRDefault="006F2F73" w:rsidP="006F2F73">
            <w:pPr>
              <w:pStyle w:val="custom2"/>
              <w:ind w:firstLineChars="0" w:firstLine="0"/>
            </w:pPr>
            <w:r>
              <w:rPr>
                <w:rFonts w:hint="eastAsia"/>
              </w:rPr>
              <w:t>2.3</w:t>
            </w:r>
          </w:p>
        </w:tc>
      </w:tr>
      <w:tr w:rsidR="006F2F73" w14:paraId="4669746C" w14:textId="77777777" w:rsidTr="006F2F73">
        <w:tc>
          <w:tcPr>
            <w:tcW w:w="1715" w:type="dxa"/>
          </w:tcPr>
          <w:p w14:paraId="1AF752B0" w14:textId="19384457" w:rsidR="006F2F73" w:rsidRDefault="006F2F73" w:rsidP="006F2F73">
            <w:pPr>
              <w:pStyle w:val="custom2"/>
              <w:ind w:firstLineChars="0" w:firstLine="0"/>
            </w:pPr>
            <w:r>
              <w:t>7.x</w:t>
            </w:r>
          </w:p>
        </w:tc>
        <w:tc>
          <w:tcPr>
            <w:tcW w:w="1624" w:type="dxa"/>
          </w:tcPr>
          <w:p w14:paraId="1D2BF59E" w14:textId="1CFC28C2" w:rsidR="006F2F73" w:rsidRDefault="006F2F73" w:rsidP="006F2F73">
            <w:pPr>
              <w:pStyle w:val="custom2"/>
              <w:ind w:firstLineChars="0" w:firstLine="0"/>
            </w:pPr>
            <w:r>
              <w:rPr>
                <w:rFonts w:hint="eastAsia"/>
              </w:rPr>
              <w:t>6</w:t>
            </w:r>
          </w:p>
        </w:tc>
        <w:tc>
          <w:tcPr>
            <w:tcW w:w="1713" w:type="dxa"/>
          </w:tcPr>
          <w:p w14:paraId="3A7A7368" w14:textId="560AA664" w:rsidR="006F2F73" w:rsidRDefault="006F2F73" w:rsidP="006F2F73">
            <w:pPr>
              <w:pStyle w:val="custom2"/>
              <w:ind w:firstLineChars="0" w:firstLine="0"/>
            </w:pPr>
            <w:r>
              <w:t>javaEE6</w:t>
            </w:r>
          </w:p>
        </w:tc>
        <w:tc>
          <w:tcPr>
            <w:tcW w:w="1707" w:type="dxa"/>
          </w:tcPr>
          <w:p w14:paraId="06AA41CA" w14:textId="72035AFE" w:rsidR="006F2F73" w:rsidRDefault="006F2F73" w:rsidP="006F2F73">
            <w:pPr>
              <w:pStyle w:val="custom2"/>
              <w:ind w:firstLineChars="0" w:firstLine="0"/>
            </w:pPr>
            <w:r>
              <w:rPr>
                <w:rFonts w:hint="eastAsia"/>
              </w:rPr>
              <w:t>3.0</w:t>
            </w:r>
          </w:p>
        </w:tc>
        <w:tc>
          <w:tcPr>
            <w:tcW w:w="1537" w:type="dxa"/>
          </w:tcPr>
          <w:p w14:paraId="4CAA902A" w14:textId="7DCDB2D8" w:rsidR="006F2F73" w:rsidRDefault="006F2F73" w:rsidP="006F2F73">
            <w:pPr>
              <w:pStyle w:val="custom2"/>
              <w:ind w:firstLineChars="0" w:firstLine="0"/>
            </w:pPr>
            <w:r>
              <w:rPr>
                <w:rFonts w:hint="eastAsia"/>
              </w:rPr>
              <w:t>2.2</w:t>
            </w:r>
          </w:p>
        </w:tc>
      </w:tr>
      <w:tr w:rsidR="006F2F73" w14:paraId="6ED67D13" w14:textId="77777777" w:rsidTr="006F2F73">
        <w:tc>
          <w:tcPr>
            <w:tcW w:w="1715" w:type="dxa"/>
          </w:tcPr>
          <w:p w14:paraId="75B22026" w14:textId="443362AB" w:rsidR="006F2F73" w:rsidRDefault="006F2F73" w:rsidP="006F2F73">
            <w:pPr>
              <w:pStyle w:val="custom2"/>
              <w:ind w:firstLineChars="0" w:firstLine="0"/>
            </w:pPr>
            <w:r>
              <w:t>6.x</w:t>
            </w:r>
          </w:p>
        </w:tc>
        <w:tc>
          <w:tcPr>
            <w:tcW w:w="1624" w:type="dxa"/>
          </w:tcPr>
          <w:p w14:paraId="4D8859E0" w14:textId="10B451A1" w:rsidR="006F2F73" w:rsidRDefault="006F2F73" w:rsidP="006F2F73">
            <w:pPr>
              <w:pStyle w:val="custom2"/>
              <w:ind w:firstLineChars="0" w:firstLine="0"/>
            </w:pPr>
            <w:r>
              <w:rPr>
                <w:rFonts w:hint="eastAsia"/>
              </w:rPr>
              <w:t>5</w:t>
            </w:r>
          </w:p>
        </w:tc>
        <w:tc>
          <w:tcPr>
            <w:tcW w:w="1713" w:type="dxa"/>
          </w:tcPr>
          <w:p w14:paraId="02ECBAD3" w14:textId="28694323" w:rsidR="006F2F73" w:rsidRDefault="006F2F73" w:rsidP="006F2F73">
            <w:pPr>
              <w:pStyle w:val="custom2"/>
              <w:ind w:firstLineChars="0" w:firstLine="0"/>
            </w:pPr>
            <w:r>
              <w:t>javaEE5</w:t>
            </w:r>
          </w:p>
        </w:tc>
        <w:tc>
          <w:tcPr>
            <w:tcW w:w="1707" w:type="dxa"/>
          </w:tcPr>
          <w:p w14:paraId="4EC7D8F7" w14:textId="05C6C660" w:rsidR="006F2F73" w:rsidRDefault="006F2F73" w:rsidP="006F2F73">
            <w:pPr>
              <w:pStyle w:val="custom2"/>
              <w:ind w:firstLineChars="0" w:firstLine="0"/>
            </w:pPr>
            <w:r>
              <w:rPr>
                <w:rFonts w:hint="eastAsia"/>
              </w:rPr>
              <w:t>2.5</w:t>
            </w:r>
          </w:p>
        </w:tc>
        <w:tc>
          <w:tcPr>
            <w:tcW w:w="1537" w:type="dxa"/>
          </w:tcPr>
          <w:p w14:paraId="63DB4AEE" w14:textId="57530C6B" w:rsidR="006F2F73" w:rsidRDefault="006F2F73" w:rsidP="006F2F73">
            <w:pPr>
              <w:pStyle w:val="custom2"/>
              <w:ind w:firstLineChars="0" w:firstLine="0"/>
            </w:pPr>
            <w:r>
              <w:rPr>
                <w:rFonts w:hint="eastAsia"/>
              </w:rPr>
              <w:t>2.1</w:t>
            </w:r>
          </w:p>
        </w:tc>
      </w:tr>
      <w:tr w:rsidR="006F2F73" w14:paraId="71A6D314" w14:textId="77777777" w:rsidTr="006F2F73">
        <w:tc>
          <w:tcPr>
            <w:tcW w:w="1715" w:type="dxa"/>
          </w:tcPr>
          <w:p w14:paraId="0DCA6BAD" w14:textId="77777777" w:rsidR="006F2F73" w:rsidRDefault="006F2F73" w:rsidP="006F2F73"/>
        </w:tc>
        <w:tc>
          <w:tcPr>
            <w:tcW w:w="1624" w:type="dxa"/>
          </w:tcPr>
          <w:p w14:paraId="29917DD4" w14:textId="77777777" w:rsidR="006F2F73" w:rsidRDefault="006F2F73" w:rsidP="006F2F73">
            <w:pPr>
              <w:pStyle w:val="custom2"/>
              <w:ind w:firstLineChars="0" w:firstLine="0"/>
            </w:pPr>
          </w:p>
        </w:tc>
        <w:tc>
          <w:tcPr>
            <w:tcW w:w="1713" w:type="dxa"/>
          </w:tcPr>
          <w:p w14:paraId="4D94E769" w14:textId="77777777" w:rsidR="006F2F73" w:rsidRDefault="006F2F73" w:rsidP="006F2F73">
            <w:pPr>
              <w:pStyle w:val="custom2"/>
              <w:ind w:firstLineChars="0" w:firstLine="0"/>
            </w:pPr>
          </w:p>
        </w:tc>
        <w:tc>
          <w:tcPr>
            <w:tcW w:w="1707" w:type="dxa"/>
          </w:tcPr>
          <w:p w14:paraId="647E863A" w14:textId="77777777" w:rsidR="006F2F73" w:rsidRDefault="006F2F73" w:rsidP="006F2F73">
            <w:pPr>
              <w:pStyle w:val="custom2"/>
              <w:ind w:firstLineChars="0" w:firstLine="0"/>
            </w:pPr>
          </w:p>
        </w:tc>
        <w:tc>
          <w:tcPr>
            <w:tcW w:w="1537" w:type="dxa"/>
          </w:tcPr>
          <w:p w14:paraId="64F04C2A" w14:textId="77777777" w:rsidR="006F2F73" w:rsidRDefault="006F2F73" w:rsidP="006F2F73">
            <w:pPr>
              <w:pStyle w:val="custom2"/>
              <w:ind w:firstLineChars="0" w:firstLine="0"/>
            </w:pPr>
          </w:p>
        </w:tc>
      </w:tr>
    </w:tbl>
    <w:p w14:paraId="220F599A" w14:textId="77777777" w:rsidR="006F2F73" w:rsidRDefault="006F2F73" w:rsidP="006F2F73">
      <w:pPr>
        <w:pStyle w:val="custom2"/>
        <w:ind w:firstLine="420"/>
      </w:pPr>
    </w:p>
    <w:p w14:paraId="0971D65D" w14:textId="77777777" w:rsidR="006F2F73" w:rsidRDefault="006F2F73" w:rsidP="006F2F73">
      <w:pPr>
        <w:pStyle w:val="custom2"/>
        <w:ind w:firstLineChars="195" w:firstLine="409"/>
      </w:pPr>
      <w:r>
        <w:rPr>
          <w:rFonts w:hint="eastAsia"/>
        </w:rPr>
        <w:t>目录：</w:t>
      </w:r>
    </w:p>
    <w:p w14:paraId="6F39624F" w14:textId="77777777" w:rsidR="006F2F73" w:rsidRDefault="006F2F73" w:rsidP="00971C8A">
      <w:pPr>
        <w:pStyle w:val="custom2"/>
        <w:numPr>
          <w:ilvl w:val="0"/>
          <w:numId w:val="45"/>
        </w:numPr>
        <w:ind w:firstLineChars="0"/>
      </w:pPr>
      <w:r>
        <w:t>bin:</w:t>
      </w:r>
    </w:p>
    <w:p w14:paraId="077D5734" w14:textId="77777777" w:rsidR="006F2F73" w:rsidRDefault="006F2F73" w:rsidP="006F2F73">
      <w:pPr>
        <w:pStyle w:val="custom2"/>
        <w:ind w:firstLine="420"/>
      </w:pPr>
      <w:r>
        <w:rPr>
          <w:rFonts w:hint="eastAsia"/>
        </w:rPr>
        <w:tab/>
      </w:r>
      <w:r>
        <w:rPr>
          <w:rFonts w:hint="eastAsia"/>
        </w:rPr>
        <w:t>启动停止</w:t>
      </w:r>
    </w:p>
    <w:p w14:paraId="6E872BF2" w14:textId="77777777" w:rsidR="006F2F73" w:rsidRDefault="006F2F73" w:rsidP="006F2F73">
      <w:pPr>
        <w:pStyle w:val="custom2"/>
        <w:ind w:firstLine="420"/>
      </w:pPr>
      <w:r>
        <w:tab/>
        <w:t>\catalina.bat start</w:t>
      </w:r>
    </w:p>
    <w:p w14:paraId="52ADDCBF" w14:textId="77777777" w:rsidR="006F2F73" w:rsidRDefault="006F2F73" w:rsidP="006F2F73">
      <w:pPr>
        <w:pStyle w:val="custom2"/>
        <w:ind w:firstLine="420"/>
      </w:pPr>
      <w:r>
        <w:tab/>
        <w:t>\catalina.bat stop</w:t>
      </w:r>
    </w:p>
    <w:p w14:paraId="72FA72B6" w14:textId="77777777" w:rsidR="006F2F73" w:rsidRDefault="006F2F73" w:rsidP="00971C8A">
      <w:pPr>
        <w:pStyle w:val="custom2"/>
        <w:numPr>
          <w:ilvl w:val="0"/>
          <w:numId w:val="45"/>
        </w:numPr>
        <w:ind w:firstLineChars="0"/>
      </w:pPr>
      <w:r>
        <w:t>conf:</w:t>
      </w:r>
    </w:p>
    <w:p w14:paraId="0D0F9C78" w14:textId="77777777" w:rsidR="006F2F73" w:rsidRDefault="006F2F73" w:rsidP="006F2F73">
      <w:pPr>
        <w:pStyle w:val="custom2"/>
        <w:ind w:firstLine="420"/>
      </w:pPr>
      <w:r>
        <w:tab/>
        <w:t>\server.xml</w:t>
      </w:r>
    </w:p>
    <w:p w14:paraId="2AF24DE2" w14:textId="77777777" w:rsidR="006F2F73" w:rsidRDefault="006F2F73" w:rsidP="006F2F73">
      <w:pPr>
        <w:pStyle w:val="custom2"/>
        <w:ind w:firstLine="420"/>
      </w:pPr>
      <w:r>
        <w:tab/>
        <w:t>\tomcat-users.xml</w:t>
      </w:r>
    </w:p>
    <w:p w14:paraId="2CA2A9F9" w14:textId="77777777" w:rsidR="006F2F73" w:rsidRDefault="006F2F73" w:rsidP="006F2F73">
      <w:pPr>
        <w:pStyle w:val="custom2"/>
        <w:ind w:firstLine="420"/>
      </w:pPr>
      <w:r>
        <w:lastRenderedPageBreak/>
        <w:tab/>
        <w:t>\web.xml</w:t>
      </w:r>
    </w:p>
    <w:p w14:paraId="775F8B3F" w14:textId="77777777" w:rsidR="006F2F73" w:rsidRDefault="006F2F73" w:rsidP="00971C8A">
      <w:pPr>
        <w:pStyle w:val="custom2"/>
        <w:numPr>
          <w:ilvl w:val="0"/>
          <w:numId w:val="45"/>
        </w:numPr>
        <w:ind w:firstLineChars="0"/>
      </w:pPr>
      <w:r>
        <w:t>lib:</w:t>
      </w:r>
    </w:p>
    <w:p w14:paraId="276DEF44" w14:textId="77777777" w:rsidR="006F2F73" w:rsidRDefault="006F2F73" w:rsidP="006F2F73">
      <w:pPr>
        <w:pStyle w:val="custom2"/>
        <w:ind w:firstLine="420"/>
      </w:pPr>
      <w:r>
        <w:rPr>
          <w:rFonts w:hint="eastAsia"/>
        </w:rPr>
        <w:tab/>
      </w:r>
      <w:r>
        <w:rPr>
          <w:rFonts w:hint="eastAsia"/>
        </w:rPr>
        <w:t>依赖</w:t>
      </w:r>
      <w:r>
        <w:rPr>
          <w:rFonts w:hint="eastAsia"/>
        </w:rPr>
        <w:t>jar</w:t>
      </w:r>
    </w:p>
    <w:p w14:paraId="3F80D573" w14:textId="77777777" w:rsidR="006F2F73" w:rsidRDefault="006F2F73" w:rsidP="00971C8A">
      <w:pPr>
        <w:pStyle w:val="custom2"/>
        <w:numPr>
          <w:ilvl w:val="0"/>
          <w:numId w:val="45"/>
        </w:numPr>
        <w:ind w:firstLineChars="0"/>
      </w:pPr>
      <w:r>
        <w:t>logs:</w:t>
      </w:r>
    </w:p>
    <w:p w14:paraId="4C897D22" w14:textId="77777777" w:rsidR="006F2F73" w:rsidRDefault="006F2F73" w:rsidP="006F2F73">
      <w:pPr>
        <w:pStyle w:val="custom2"/>
        <w:ind w:firstLine="420"/>
      </w:pPr>
      <w:r>
        <w:rPr>
          <w:rFonts w:hint="eastAsia"/>
        </w:rPr>
        <w:tab/>
        <w:t>tomcat</w:t>
      </w:r>
      <w:r>
        <w:rPr>
          <w:rFonts w:hint="eastAsia"/>
        </w:rPr>
        <w:t>启动</w:t>
      </w:r>
      <w:r>
        <w:rPr>
          <w:rFonts w:hint="eastAsia"/>
        </w:rPr>
        <w:t>/</w:t>
      </w:r>
      <w:r>
        <w:rPr>
          <w:rFonts w:hint="eastAsia"/>
        </w:rPr>
        <w:t>运行时日志</w:t>
      </w:r>
    </w:p>
    <w:p w14:paraId="519271D1" w14:textId="77777777" w:rsidR="006F2F73" w:rsidRDefault="006F2F73" w:rsidP="006F2F73">
      <w:pPr>
        <w:pStyle w:val="custom2"/>
        <w:ind w:firstLine="420"/>
      </w:pPr>
      <w:r>
        <w:rPr>
          <w:rFonts w:hint="eastAsia"/>
        </w:rPr>
        <w:tab/>
        <w:t xml:space="preserve">catalina.2018-09-05.log   </w:t>
      </w:r>
      <w:r>
        <w:rPr>
          <w:rFonts w:hint="eastAsia"/>
        </w:rPr>
        <w:t>启动时控制台的输出</w:t>
      </w:r>
    </w:p>
    <w:p w14:paraId="7A25516A" w14:textId="77777777" w:rsidR="006F2F73" w:rsidRDefault="006F2F73" w:rsidP="00971C8A">
      <w:pPr>
        <w:pStyle w:val="custom2"/>
        <w:numPr>
          <w:ilvl w:val="0"/>
          <w:numId w:val="45"/>
        </w:numPr>
        <w:ind w:firstLineChars="0"/>
      </w:pPr>
      <w:r>
        <w:t>webapps:</w:t>
      </w:r>
    </w:p>
    <w:p w14:paraId="41ED20B1" w14:textId="04B13E55" w:rsidR="006F2F73" w:rsidRDefault="006F2F73" w:rsidP="006F2F73">
      <w:pPr>
        <w:pStyle w:val="custom2"/>
        <w:ind w:firstLine="420"/>
      </w:pPr>
      <w:r>
        <w:rPr>
          <w:rFonts w:hint="eastAsia"/>
        </w:rPr>
        <w:tab/>
        <w:t xml:space="preserve">\ROOT\  </w:t>
      </w:r>
      <w:r>
        <w:rPr>
          <w:rFonts w:hint="eastAsia"/>
        </w:rPr>
        <w:t>没有</w:t>
      </w:r>
      <w:r>
        <w:rPr>
          <w:rFonts w:hint="eastAsia"/>
        </w:rPr>
        <w:t>uri</w:t>
      </w:r>
      <w:r>
        <w:rPr>
          <w:rFonts w:hint="eastAsia"/>
        </w:rPr>
        <w:t>时默认访问的文件夹</w:t>
      </w:r>
    </w:p>
    <w:p w14:paraId="0F3B3EC6" w14:textId="6A2E7593" w:rsidR="00F31483" w:rsidRDefault="00F31483" w:rsidP="00F31483">
      <w:pPr>
        <w:pStyle w:val="custom0"/>
      </w:pPr>
      <w:bookmarkStart w:id="320" w:name="_Toc524364881"/>
      <w:r>
        <w:rPr>
          <w:rFonts w:hint="eastAsia"/>
        </w:rPr>
        <w:t>TOMCAT</w:t>
      </w:r>
      <w:r>
        <w:rPr>
          <w:rFonts w:hint="eastAsia"/>
        </w:rPr>
        <w:t>架构及配置</w:t>
      </w:r>
      <w:bookmarkEnd w:id="320"/>
      <w:r>
        <w:rPr>
          <w:rFonts w:hint="eastAsia"/>
        </w:rPr>
        <w:t xml:space="preserve"> </w:t>
      </w:r>
    </w:p>
    <w:p w14:paraId="560C2B35" w14:textId="1E32E5F6" w:rsidR="00F31483" w:rsidRPr="00F31483" w:rsidRDefault="00F00850" w:rsidP="00F31483">
      <w:pPr>
        <w:pStyle w:val="custom2"/>
        <w:ind w:firstLineChars="95" w:firstLine="199"/>
      </w:pPr>
      <w:r>
        <w:pict w14:anchorId="11E9E42F">
          <v:shape id="_x0000_i1040" type="#_x0000_t75" style="width:340pt;height:266.8pt">
            <v:imagedata r:id="rId78" o:title="20180108192645999"/>
          </v:shape>
        </w:pict>
      </w:r>
    </w:p>
    <w:p w14:paraId="1EB0E8DF" w14:textId="57CE82CF" w:rsidR="006F2F73" w:rsidRDefault="00F00850" w:rsidP="006F2F73">
      <w:pPr>
        <w:pStyle w:val="custom2"/>
        <w:ind w:firstLine="420"/>
      </w:pPr>
      <w:r>
        <w:pict w14:anchorId="097F833A">
          <v:shape id="_x0000_i1041" type="#_x0000_t75" style="width:324.95pt;height:228.3pt">
            <v:imagedata r:id="rId79" o:title="20180108204347710"/>
          </v:shape>
        </w:pict>
      </w:r>
    </w:p>
    <w:p w14:paraId="69DF02A3" w14:textId="77777777" w:rsidR="00692CA1" w:rsidRDefault="00692CA1" w:rsidP="006F2F73">
      <w:pPr>
        <w:pStyle w:val="custom2"/>
        <w:ind w:firstLine="420"/>
      </w:pPr>
    </w:p>
    <w:p w14:paraId="51A12051" w14:textId="7817070F" w:rsidR="00692CA1" w:rsidRPr="00692CA1" w:rsidRDefault="00692CA1" w:rsidP="00971C8A">
      <w:pPr>
        <w:pStyle w:val="custom2"/>
        <w:numPr>
          <w:ilvl w:val="0"/>
          <w:numId w:val="45"/>
        </w:numPr>
        <w:ind w:firstLineChars="0"/>
      </w:pPr>
      <w:r w:rsidRPr="00692CA1">
        <w:lastRenderedPageBreak/>
        <w:t>server:</w:t>
      </w:r>
    </w:p>
    <w:p w14:paraId="14932E9C" w14:textId="788A98DB" w:rsidR="00692CA1" w:rsidRPr="00692CA1" w:rsidRDefault="00692CA1" w:rsidP="00692CA1">
      <w:pPr>
        <w:pStyle w:val="custom2"/>
        <w:ind w:firstLine="420"/>
      </w:pPr>
      <w:r w:rsidRPr="00692CA1">
        <w:rPr>
          <w:rFonts w:hint="eastAsia"/>
        </w:rPr>
        <w:t xml:space="preserve">　　</w:t>
      </w:r>
      <w:r w:rsidRPr="00692CA1">
        <w:rPr>
          <w:rFonts w:hint="eastAsia"/>
        </w:rPr>
        <w:t>1</w:t>
      </w:r>
      <w:r w:rsidRPr="00692CA1">
        <w:rPr>
          <w:rFonts w:hint="eastAsia"/>
        </w:rPr>
        <w:t>、</w:t>
      </w:r>
      <w:r w:rsidRPr="00692CA1">
        <w:rPr>
          <w:rFonts w:hint="eastAsia"/>
        </w:rPr>
        <w:t xml:space="preserve">port </w:t>
      </w:r>
      <w:r w:rsidRPr="00692CA1">
        <w:rPr>
          <w:rFonts w:hint="eastAsia"/>
        </w:rPr>
        <w:t>指定一个端口，这个端口负责监听关闭</w:t>
      </w:r>
      <w:r w:rsidRPr="00692CA1">
        <w:rPr>
          <w:rFonts w:hint="eastAsia"/>
        </w:rPr>
        <w:t>tomcat</w:t>
      </w:r>
      <w:r w:rsidRPr="00692CA1">
        <w:rPr>
          <w:rFonts w:hint="eastAsia"/>
        </w:rPr>
        <w:t>的请求</w:t>
      </w:r>
    </w:p>
    <w:p w14:paraId="2B75253F" w14:textId="6D6FE3FF"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shutdown </w:t>
      </w:r>
      <w:r w:rsidRPr="00692CA1">
        <w:rPr>
          <w:rFonts w:hint="eastAsia"/>
        </w:rPr>
        <w:t>指定向端口发送的命令字符串</w:t>
      </w:r>
    </w:p>
    <w:p w14:paraId="219DD94F" w14:textId="77777777" w:rsidR="00692CA1" w:rsidRPr="00692CA1" w:rsidRDefault="00692CA1" w:rsidP="00971C8A">
      <w:pPr>
        <w:pStyle w:val="custom2"/>
        <w:numPr>
          <w:ilvl w:val="0"/>
          <w:numId w:val="45"/>
        </w:numPr>
        <w:ind w:firstLineChars="0"/>
      </w:pPr>
      <w:r w:rsidRPr="00692CA1">
        <w:rPr>
          <w:rStyle w:val="a8"/>
          <w:b w:val="0"/>
          <w:bCs w:val="0"/>
        </w:rPr>
        <w:t>service:</w:t>
      </w:r>
    </w:p>
    <w:p w14:paraId="3FA66C4A" w14:textId="77777777" w:rsidR="00692CA1" w:rsidRPr="00692CA1" w:rsidRDefault="00692CA1" w:rsidP="00692CA1">
      <w:pPr>
        <w:pStyle w:val="custom2"/>
        <w:ind w:firstLine="420"/>
      </w:pPr>
      <w:r w:rsidRPr="00692CA1">
        <w:t xml:space="preserve">　　</w:t>
      </w:r>
      <w:r w:rsidRPr="00692CA1">
        <w:t>1</w:t>
      </w:r>
      <w:r w:rsidRPr="00692CA1">
        <w:t>、</w:t>
      </w:r>
      <w:r w:rsidRPr="00692CA1">
        <w:t xml:space="preserve">name </w:t>
      </w:r>
      <w:r w:rsidRPr="00692CA1">
        <w:t>指定</w:t>
      </w:r>
      <w:r w:rsidRPr="00692CA1">
        <w:t>service</w:t>
      </w:r>
      <w:r w:rsidRPr="00692CA1">
        <w:t>的名字</w:t>
      </w:r>
    </w:p>
    <w:p w14:paraId="4822A94B" w14:textId="49B1D72F" w:rsidR="00692CA1" w:rsidRDefault="00692CA1" w:rsidP="00971C8A">
      <w:pPr>
        <w:pStyle w:val="custom2"/>
        <w:numPr>
          <w:ilvl w:val="0"/>
          <w:numId w:val="45"/>
        </w:numPr>
        <w:ind w:firstLineChars="0"/>
      </w:pPr>
      <w:r w:rsidRPr="00692CA1">
        <w:rPr>
          <w:rFonts w:hint="eastAsia"/>
        </w:rPr>
        <w:t>Connector (</w:t>
      </w:r>
      <w:r w:rsidRPr="00692CA1">
        <w:rPr>
          <w:rFonts w:hint="eastAsia"/>
        </w:rPr>
        <w:t>表示客户端和</w:t>
      </w:r>
      <w:r w:rsidRPr="00692CA1">
        <w:rPr>
          <w:rFonts w:hint="eastAsia"/>
        </w:rPr>
        <w:t>service</w:t>
      </w:r>
      <w:r w:rsidRPr="00692CA1">
        <w:rPr>
          <w:rFonts w:hint="eastAsia"/>
        </w:rPr>
        <w:t>之间的连接</w:t>
      </w:r>
      <w:r w:rsidRPr="00692CA1">
        <w:rPr>
          <w:rFonts w:hint="eastAsia"/>
        </w:rPr>
        <w:t>)</w:t>
      </w:r>
      <w:r w:rsidRPr="00692CA1">
        <w:rPr>
          <w:rFonts w:hint="eastAsia"/>
        </w:rPr>
        <w:t>：</w:t>
      </w:r>
    </w:p>
    <w:p w14:paraId="21AE5A7D" w14:textId="7D55C9C8" w:rsidR="00692CA1" w:rsidRP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port </w:t>
      </w:r>
      <w:r w:rsidRPr="00692CA1">
        <w:rPr>
          <w:rFonts w:hint="eastAsia"/>
        </w:rPr>
        <w:t>指定服务器端要创建的端口号，并在这个断口监听来自客户端的请求</w:t>
      </w:r>
    </w:p>
    <w:p w14:paraId="756BDAC6" w14:textId="5F2B00C7" w:rsidR="00692CA1" w:rsidRPr="00692CA1" w:rsidRDefault="00692CA1" w:rsidP="00692CA1">
      <w:pPr>
        <w:pStyle w:val="custom2"/>
        <w:ind w:firstLine="420"/>
      </w:pPr>
      <w:r w:rsidRPr="00692CA1">
        <w:rPr>
          <w:rFonts w:hint="eastAsia"/>
        </w:rPr>
        <w:t xml:space="preserve">　　</w:t>
      </w:r>
      <w:r w:rsidRPr="00692CA1">
        <w:rPr>
          <w:rFonts w:hint="eastAsia"/>
        </w:rPr>
        <w:t>2</w:t>
      </w:r>
      <w:r w:rsidRPr="00692CA1">
        <w:rPr>
          <w:rFonts w:hint="eastAsia"/>
        </w:rPr>
        <w:t>、</w:t>
      </w:r>
      <w:r w:rsidRPr="00692CA1">
        <w:rPr>
          <w:rFonts w:hint="eastAsia"/>
        </w:rPr>
        <w:t xml:space="preserve">minProcessors </w:t>
      </w:r>
      <w:r w:rsidRPr="00692CA1">
        <w:rPr>
          <w:rFonts w:hint="eastAsia"/>
        </w:rPr>
        <w:t>服务器启动时创建的处理请求的线程数</w:t>
      </w:r>
    </w:p>
    <w:p w14:paraId="44E6051B" w14:textId="0FC9CDB4" w:rsidR="00692CA1" w:rsidRPr="00692CA1" w:rsidRDefault="00692CA1" w:rsidP="00692CA1">
      <w:pPr>
        <w:pStyle w:val="custom2"/>
        <w:ind w:firstLine="420"/>
      </w:pPr>
      <w:r w:rsidRPr="00692CA1">
        <w:rPr>
          <w:rFonts w:hint="eastAsia"/>
        </w:rPr>
        <w:t xml:space="preserve">　　</w:t>
      </w:r>
      <w:r w:rsidRPr="00692CA1">
        <w:rPr>
          <w:rFonts w:hint="eastAsia"/>
        </w:rPr>
        <w:t>3</w:t>
      </w:r>
      <w:r w:rsidRPr="00692CA1">
        <w:rPr>
          <w:rFonts w:hint="eastAsia"/>
        </w:rPr>
        <w:t>、</w:t>
      </w:r>
      <w:r w:rsidRPr="00692CA1">
        <w:rPr>
          <w:rFonts w:hint="eastAsia"/>
        </w:rPr>
        <w:t xml:space="preserve">maxProcessors </w:t>
      </w:r>
      <w:r w:rsidRPr="00692CA1">
        <w:rPr>
          <w:rFonts w:hint="eastAsia"/>
        </w:rPr>
        <w:t>最大可以创建的处理请求的线程数</w:t>
      </w:r>
    </w:p>
    <w:p w14:paraId="14AF1137" w14:textId="4BE52C16" w:rsidR="00692CA1" w:rsidRPr="00692CA1" w:rsidRDefault="00692CA1" w:rsidP="00692CA1">
      <w:pPr>
        <w:pStyle w:val="custom2"/>
        <w:ind w:firstLine="420"/>
      </w:pPr>
      <w:r w:rsidRPr="00692CA1">
        <w:rPr>
          <w:rFonts w:hint="eastAsia"/>
        </w:rPr>
        <w:t xml:space="preserve">　　</w:t>
      </w:r>
      <w:r w:rsidRPr="00692CA1">
        <w:rPr>
          <w:rFonts w:hint="eastAsia"/>
        </w:rPr>
        <w:t>4</w:t>
      </w:r>
      <w:r w:rsidRPr="00692CA1">
        <w:rPr>
          <w:rFonts w:hint="eastAsia"/>
        </w:rPr>
        <w:t>、</w:t>
      </w:r>
      <w:r w:rsidRPr="00692CA1">
        <w:rPr>
          <w:rFonts w:hint="eastAsia"/>
        </w:rPr>
        <w:t xml:space="preserve">enableLookups </w:t>
      </w:r>
      <w:r w:rsidRPr="00692CA1">
        <w:rPr>
          <w:rFonts w:hint="eastAsia"/>
        </w:rPr>
        <w:t>如果为</w:t>
      </w:r>
      <w:r w:rsidRPr="00692CA1">
        <w:rPr>
          <w:rFonts w:hint="eastAsia"/>
        </w:rPr>
        <w:t>true</w:t>
      </w:r>
      <w:r w:rsidRPr="00692CA1">
        <w:rPr>
          <w:rFonts w:hint="eastAsia"/>
        </w:rPr>
        <w:t>，则可以通过调用</w:t>
      </w:r>
      <w:r w:rsidRPr="00692CA1">
        <w:rPr>
          <w:rFonts w:hint="eastAsia"/>
        </w:rPr>
        <w:t>request.getRemoteHost()</w:t>
      </w:r>
      <w:r w:rsidRPr="00692CA1">
        <w:rPr>
          <w:rFonts w:hint="eastAsia"/>
        </w:rPr>
        <w:t>进行</w:t>
      </w:r>
      <w:r w:rsidRPr="00692CA1">
        <w:rPr>
          <w:rFonts w:hint="eastAsia"/>
        </w:rPr>
        <w:t>DNS</w:t>
      </w:r>
      <w:r w:rsidRPr="00692CA1">
        <w:rPr>
          <w:rFonts w:hint="eastAsia"/>
        </w:rPr>
        <w:t>查询来得到远程客户端的实际主机名，若为</w:t>
      </w:r>
      <w:r w:rsidRPr="00692CA1">
        <w:rPr>
          <w:rFonts w:hint="eastAsia"/>
        </w:rPr>
        <w:t>false</w:t>
      </w:r>
      <w:r w:rsidRPr="00692CA1">
        <w:rPr>
          <w:rFonts w:hint="eastAsia"/>
        </w:rPr>
        <w:t>则不进行</w:t>
      </w:r>
      <w:r w:rsidRPr="00692CA1">
        <w:rPr>
          <w:rFonts w:hint="eastAsia"/>
        </w:rPr>
        <w:t>DNS</w:t>
      </w:r>
      <w:r w:rsidRPr="00692CA1">
        <w:rPr>
          <w:rFonts w:hint="eastAsia"/>
        </w:rPr>
        <w:t>查询，而是返回其</w:t>
      </w:r>
      <w:r w:rsidRPr="00692CA1">
        <w:rPr>
          <w:rFonts w:hint="eastAsia"/>
        </w:rPr>
        <w:t>ip</w:t>
      </w:r>
      <w:r w:rsidRPr="00692CA1">
        <w:rPr>
          <w:rFonts w:hint="eastAsia"/>
        </w:rPr>
        <w:t>地址</w:t>
      </w:r>
    </w:p>
    <w:p w14:paraId="3CEDF8BB" w14:textId="31D91C96" w:rsidR="00692CA1" w:rsidRPr="00692CA1" w:rsidRDefault="00692CA1" w:rsidP="00692CA1">
      <w:pPr>
        <w:pStyle w:val="custom2"/>
        <w:ind w:firstLine="420"/>
      </w:pPr>
      <w:r w:rsidRPr="00692CA1">
        <w:rPr>
          <w:rFonts w:hint="eastAsia"/>
        </w:rPr>
        <w:t xml:space="preserve">　　</w:t>
      </w:r>
      <w:r w:rsidRPr="00692CA1">
        <w:rPr>
          <w:rFonts w:hint="eastAsia"/>
        </w:rPr>
        <w:t>5</w:t>
      </w:r>
      <w:r w:rsidRPr="00692CA1">
        <w:rPr>
          <w:rFonts w:hint="eastAsia"/>
        </w:rPr>
        <w:t>、</w:t>
      </w:r>
      <w:r w:rsidRPr="00692CA1">
        <w:rPr>
          <w:rFonts w:hint="eastAsia"/>
        </w:rPr>
        <w:t xml:space="preserve">redirectPort </w:t>
      </w:r>
      <w:r w:rsidRPr="00692CA1">
        <w:rPr>
          <w:rFonts w:hint="eastAsia"/>
        </w:rPr>
        <w:t>指定服务器正在处理</w:t>
      </w:r>
      <w:r w:rsidRPr="00692CA1">
        <w:rPr>
          <w:rFonts w:hint="eastAsia"/>
        </w:rPr>
        <w:t>http</w:t>
      </w:r>
      <w:r w:rsidRPr="00692CA1">
        <w:rPr>
          <w:rFonts w:hint="eastAsia"/>
        </w:rPr>
        <w:t>请求时收到了一个</w:t>
      </w:r>
      <w:r w:rsidRPr="00692CA1">
        <w:rPr>
          <w:rFonts w:hint="eastAsia"/>
        </w:rPr>
        <w:t>SSL</w:t>
      </w:r>
      <w:r w:rsidRPr="00692CA1">
        <w:rPr>
          <w:rFonts w:hint="eastAsia"/>
        </w:rPr>
        <w:t>传输请求后重定向的端口号</w:t>
      </w:r>
    </w:p>
    <w:p w14:paraId="1A57C9BB" w14:textId="712A831A" w:rsidR="00692CA1" w:rsidRPr="00692CA1" w:rsidRDefault="00692CA1" w:rsidP="00692CA1">
      <w:pPr>
        <w:pStyle w:val="custom2"/>
        <w:ind w:firstLine="420"/>
      </w:pPr>
      <w:r w:rsidRPr="00692CA1">
        <w:rPr>
          <w:rFonts w:hint="eastAsia"/>
        </w:rPr>
        <w:t xml:space="preserve">　　</w:t>
      </w:r>
      <w:r w:rsidRPr="00692CA1">
        <w:rPr>
          <w:rFonts w:hint="eastAsia"/>
        </w:rPr>
        <w:t>6</w:t>
      </w:r>
      <w:r w:rsidRPr="00692CA1">
        <w:rPr>
          <w:rFonts w:hint="eastAsia"/>
        </w:rPr>
        <w:t>、</w:t>
      </w:r>
      <w:r w:rsidRPr="00692CA1">
        <w:rPr>
          <w:rFonts w:hint="eastAsia"/>
        </w:rPr>
        <w:t xml:space="preserve">acceptCount </w:t>
      </w:r>
      <w:r w:rsidRPr="00692CA1">
        <w:rPr>
          <w:rFonts w:hint="eastAsia"/>
        </w:rPr>
        <w:t>指定当所有可以使用的处理请求的线程数都被使用时，可以放到处理队列中的请求数，超过这个数的请求将不予处理</w:t>
      </w:r>
    </w:p>
    <w:p w14:paraId="4698F366" w14:textId="34E2D6C3" w:rsidR="00692CA1" w:rsidRDefault="00692CA1" w:rsidP="00692CA1">
      <w:pPr>
        <w:pStyle w:val="custom2"/>
        <w:ind w:firstLine="420"/>
      </w:pPr>
      <w:r w:rsidRPr="00692CA1">
        <w:rPr>
          <w:rFonts w:hint="eastAsia"/>
        </w:rPr>
        <w:t xml:space="preserve">　　</w:t>
      </w:r>
      <w:r w:rsidRPr="00692CA1">
        <w:rPr>
          <w:rFonts w:hint="eastAsia"/>
        </w:rPr>
        <w:t>7</w:t>
      </w:r>
      <w:r w:rsidRPr="00692CA1">
        <w:rPr>
          <w:rFonts w:hint="eastAsia"/>
        </w:rPr>
        <w:t>、</w:t>
      </w:r>
      <w:r w:rsidRPr="00692CA1">
        <w:rPr>
          <w:rFonts w:hint="eastAsia"/>
        </w:rPr>
        <w:t xml:space="preserve">connectionTimeout </w:t>
      </w:r>
      <w:r w:rsidRPr="00692CA1">
        <w:rPr>
          <w:rFonts w:hint="eastAsia"/>
        </w:rPr>
        <w:t>指定超时的时间数</w:t>
      </w:r>
      <w:r w:rsidRPr="00692CA1">
        <w:rPr>
          <w:rFonts w:hint="eastAsia"/>
        </w:rPr>
        <w:t>(</w:t>
      </w:r>
      <w:r w:rsidRPr="00692CA1">
        <w:rPr>
          <w:rFonts w:hint="eastAsia"/>
        </w:rPr>
        <w:t>以毫秒为单位</w:t>
      </w:r>
      <w:r w:rsidRPr="00692CA1">
        <w:rPr>
          <w:rFonts w:hint="eastAsia"/>
        </w:rPr>
        <w:t>)</w:t>
      </w:r>
    </w:p>
    <w:p w14:paraId="06F469C5" w14:textId="7940FCEA" w:rsidR="00692CA1" w:rsidRDefault="00692CA1" w:rsidP="00971C8A">
      <w:pPr>
        <w:pStyle w:val="custom2"/>
        <w:numPr>
          <w:ilvl w:val="0"/>
          <w:numId w:val="45"/>
        </w:numPr>
        <w:ind w:firstLineChars="0"/>
      </w:pPr>
      <w:r w:rsidRPr="00692CA1">
        <w:rPr>
          <w:rFonts w:hint="eastAsia"/>
        </w:rPr>
        <w:t>Engine(</w:t>
      </w:r>
      <w:r w:rsidRPr="00692CA1">
        <w:rPr>
          <w:rFonts w:hint="eastAsia"/>
        </w:rPr>
        <w:t>表示指定</w:t>
      </w:r>
      <w:r w:rsidRPr="00692CA1">
        <w:rPr>
          <w:rFonts w:hint="eastAsia"/>
        </w:rPr>
        <w:t>service</w:t>
      </w:r>
      <w:r w:rsidRPr="00692CA1">
        <w:rPr>
          <w:rFonts w:hint="eastAsia"/>
        </w:rPr>
        <w:t>中的请求处理机，接收和处理来自</w:t>
      </w:r>
      <w:r w:rsidRPr="00692CA1">
        <w:rPr>
          <w:rFonts w:hint="eastAsia"/>
        </w:rPr>
        <w:t>Connector</w:t>
      </w:r>
      <w:r w:rsidRPr="00692CA1">
        <w:rPr>
          <w:rFonts w:hint="eastAsia"/>
        </w:rPr>
        <w:t>的请求</w:t>
      </w:r>
      <w:r w:rsidRPr="00692CA1">
        <w:rPr>
          <w:rFonts w:hint="eastAsia"/>
        </w:rPr>
        <w:t>)</w:t>
      </w:r>
      <w:r w:rsidRPr="00692CA1">
        <w:rPr>
          <w:rFonts w:hint="eastAsia"/>
        </w:rPr>
        <w:t>：</w:t>
      </w:r>
    </w:p>
    <w:p w14:paraId="4D3386BB" w14:textId="6667DEB8" w:rsidR="00692CA1" w:rsidRDefault="00692CA1" w:rsidP="00692CA1">
      <w:pPr>
        <w:pStyle w:val="custom2"/>
        <w:ind w:left="420" w:firstLine="420"/>
      </w:pPr>
      <w:r w:rsidRPr="00692CA1">
        <w:rPr>
          <w:rFonts w:hint="eastAsia"/>
        </w:rPr>
        <w:t>1</w:t>
      </w:r>
      <w:r w:rsidRPr="00692CA1">
        <w:rPr>
          <w:rFonts w:hint="eastAsia"/>
        </w:rPr>
        <w:t>、</w:t>
      </w:r>
      <w:r w:rsidRPr="00692CA1">
        <w:rPr>
          <w:rFonts w:hint="eastAsia"/>
        </w:rPr>
        <w:t xml:space="preserve">defaultHost </w:t>
      </w:r>
      <w:r w:rsidRPr="00692CA1">
        <w:rPr>
          <w:rFonts w:hint="eastAsia"/>
        </w:rPr>
        <w:t>指定缺省的处理请求的主机名，它至少与其中的一个</w:t>
      </w:r>
      <w:r w:rsidRPr="00692CA1">
        <w:rPr>
          <w:rFonts w:hint="eastAsia"/>
        </w:rPr>
        <w:t>host</w:t>
      </w:r>
      <w:r w:rsidRPr="00692CA1">
        <w:rPr>
          <w:rFonts w:hint="eastAsia"/>
        </w:rPr>
        <w:t>元素的</w:t>
      </w:r>
      <w:r w:rsidRPr="00692CA1">
        <w:rPr>
          <w:rFonts w:hint="eastAsia"/>
        </w:rPr>
        <w:t>name</w:t>
      </w:r>
      <w:r w:rsidRPr="00692CA1">
        <w:rPr>
          <w:rFonts w:hint="eastAsia"/>
        </w:rPr>
        <w:t>属性值是一样的</w:t>
      </w:r>
    </w:p>
    <w:p w14:paraId="38E85642" w14:textId="055A99B2" w:rsidR="00692CA1" w:rsidRDefault="00692CA1" w:rsidP="00971C8A">
      <w:pPr>
        <w:pStyle w:val="custom2"/>
        <w:numPr>
          <w:ilvl w:val="0"/>
          <w:numId w:val="45"/>
        </w:numPr>
        <w:ind w:firstLineChars="0"/>
      </w:pPr>
      <w:r w:rsidRPr="00692CA1">
        <w:rPr>
          <w:rFonts w:hint="eastAsia"/>
        </w:rPr>
        <w:t>Context (</w:t>
      </w:r>
      <w:r w:rsidRPr="00692CA1">
        <w:rPr>
          <w:rFonts w:hint="eastAsia"/>
        </w:rPr>
        <w:t>表示一个</w:t>
      </w:r>
      <w:r w:rsidRPr="00692CA1">
        <w:rPr>
          <w:rFonts w:hint="eastAsia"/>
        </w:rPr>
        <w:t>web</w:t>
      </w:r>
      <w:r w:rsidRPr="00692CA1">
        <w:rPr>
          <w:rFonts w:hint="eastAsia"/>
        </w:rPr>
        <w:t>应用程序</w:t>
      </w:r>
      <w:r w:rsidRPr="00692CA1">
        <w:rPr>
          <w:rFonts w:hint="eastAsia"/>
        </w:rPr>
        <w:t>)</w:t>
      </w:r>
      <w:r w:rsidRPr="00692CA1">
        <w:rPr>
          <w:rFonts w:hint="eastAsia"/>
        </w:rPr>
        <w:t>：</w:t>
      </w:r>
    </w:p>
    <w:p w14:paraId="50086B57" w14:textId="1165A07E" w:rsidR="00692CA1" w:rsidRDefault="00692CA1" w:rsidP="00692CA1">
      <w:pPr>
        <w:pStyle w:val="custom2"/>
        <w:ind w:left="420" w:firstLine="420"/>
      </w:pPr>
      <w:r>
        <w:rPr>
          <w:rFonts w:hint="eastAsia"/>
        </w:rPr>
        <w:t>1</w:t>
      </w:r>
      <w:r>
        <w:rPr>
          <w:rFonts w:hint="eastAsia"/>
        </w:rPr>
        <w:t>、</w:t>
      </w:r>
      <w:r>
        <w:rPr>
          <w:rFonts w:hint="eastAsia"/>
        </w:rPr>
        <w:t xml:space="preserve">docBase </w:t>
      </w:r>
      <w:r>
        <w:rPr>
          <w:rFonts w:hint="eastAsia"/>
        </w:rPr>
        <w:t>应用程序的路径或者是</w:t>
      </w:r>
      <w:r>
        <w:rPr>
          <w:rFonts w:hint="eastAsia"/>
        </w:rPr>
        <w:t>WAR</w:t>
      </w:r>
      <w:r>
        <w:rPr>
          <w:rFonts w:hint="eastAsia"/>
        </w:rPr>
        <w:t>文件存放的路径</w:t>
      </w:r>
    </w:p>
    <w:p w14:paraId="6E0AC5BD" w14:textId="2BEA4499" w:rsidR="00692CA1" w:rsidRDefault="00692CA1" w:rsidP="00692CA1">
      <w:pPr>
        <w:pStyle w:val="custom2"/>
        <w:ind w:left="420" w:firstLine="420"/>
      </w:pPr>
      <w:r>
        <w:rPr>
          <w:rFonts w:hint="eastAsia"/>
        </w:rPr>
        <w:t>2</w:t>
      </w:r>
      <w:r>
        <w:rPr>
          <w:rFonts w:hint="eastAsia"/>
        </w:rPr>
        <w:t>、</w:t>
      </w:r>
      <w:r>
        <w:rPr>
          <w:rFonts w:hint="eastAsia"/>
        </w:rPr>
        <w:t xml:space="preserve">path </w:t>
      </w:r>
      <w:r>
        <w:rPr>
          <w:rFonts w:hint="eastAsia"/>
        </w:rPr>
        <w:t>表示此</w:t>
      </w:r>
      <w:r>
        <w:rPr>
          <w:rFonts w:hint="eastAsia"/>
        </w:rPr>
        <w:t>web</w:t>
      </w:r>
      <w:r>
        <w:rPr>
          <w:rFonts w:hint="eastAsia"/>
        </w:rPr>
        <w:t>应用程序的</w:t>
      </w:r>
      <w:r>
        <w:rPr>
          <w:rFonts w:hint="eastAsia"/>
        </w:rPr>
        <w:t>url</w:t>
      </w:r>
      <w:r>
        <w:rPr>
          <w:rFonts w:hint="eastAsia"/>
        </w:rPr>
        <w:t>的前缀，这样请求的</w:t>
      </w:r>
      <w:r>
        <w:rPr>
          <w:rFonts w:hint="eastAsia"/>
        </w:rPr>
        <w:t>url</w:t>
      </w:r>
      <w:r>
        <w:rPr>
          <w:rFonts w:hint="eastAsia"/>
        </w:rPr>
        <w:t>为</w:t>
      </w:r>
      <w:r>
        <w:rPr>
          <w:rFonts w:hint="eastAsia"/>
        </w:rPr>
        <w:t>http://localhost:8080/path/*</w:t>
      </w:r>
    </w:p>
    <w:p w14:paraId="46A153FC" w14:textId="37CB9093" w:rsidR="00692CA1" w:rsidRDefault="00692CA1" w:rsidP="00692CA1">
      <w:pPr>
        <w:pStyle w:val="custom2"/>
        <w:ind w:left="420" w:firstLine="420"/>
      </w:pPr>
      <w:r>
        <w:rPr>
          <w:rFonts w:hint="eastAsia"/>
        </w:rPr>
        <w:t>3</w:t>
      </w:r>
      <w:r>
        <w:rPr>
          <w:rFonts w:hint="eastAsia"/>
        </w:rPr>
        <w:t>、</w:t>
      </w:r>
      <w:r>
        <w:rPr>
          <w:rFonts w:hint="eastAsia"/>
        </w:rPr>
        <w:t xml:space="preserve">reloadable </w:t>
      </w:r>
      <w:r>
        <w:rPr>
          <w:rFonts w:hint="eastAsia"/>
        </w:rPr>
        <w:t>这个属性非常重要，如果为</w:t>
      </w:r>
      <w:r>
        <w:rPr>
          <w:rFonts w:hint="eastAsia"/>
        </w:rPr>
        <w:t>true</w:t>
      </w:r>
      <w:r>
        <w:rPr>
          <w:rFonts w:hint="eastAsia"/>
        </w:rPr>
        <w:t>，则</w:t>
      </w:r>
      <w:r>
        <w:rPr>
          <w:rFonts w:hint="eastAsia"/>
        </w:rPr>
        <w:t>tomcat</w:t>
      </w:r>
      <w:r>
        <w:rPr>
          <w:rFonts w:hint="eastAsia"/>
        </w:rPr>
        <w:t>会自动检测应用程序的</w:t>
      </w:r>
      <w:r>
        <w:rPr>
          <w:rFonts w:hint="eastAsia"/>
        </w:rPr>
        <w:t xml:space="preserve">/WEB-INF/lib </w:t>
      </w:r>
      <w:r>
        <w:rPr>
          <w:rFonts w:hint="eastAsia"/>
        </w:rPr>
        <w:t>和</w:t>
      </w:r>
      <w:r>
        <w:rPr>
          <w:rFonts w:hint="eastAsia"/>
        </w:rPr>
        <w:t>/WEB-INF/classes</w:t>
      </w:r>
      <w:r>
        <w:rPr>
          <w:rFonts w:hint="eastAsia"/>
        </w:rPr>
        <w:t>目录的变化，自动装载新的应用程序，我们可以在不重起</w:t>
      </w:r>
      <w:r>
        <w:rPr>
          <w:rFonts w:hint="eastAsia"/>
        </w:rPr>
        <w:t>tomcat</w:t>
      </w:r>
      <w:r>
        <w:rPr>
          <w:rFonts w:hint="eastAsia"/>
        </w:rPr>
        <w:t>的情况下改变应用程序</w:t>
      </w:r>
    </w:p>
    <w:p w14:paraId="55566491" w14:textId="6BA22816" w:rsidR="00692CA1" w:rsidRDefault="00692CA1" w:rsidP="00971C8A">
      <w:pPr>
        <w:pStyle w:val="custom2"/>
        <w:numPr>
          <w:ilvl w:val="0"/>
          <w:numId w:val="45"/>
        </w:numPr>
        <w:ind w:firstLineChars="0"/>
      </w:pPr>
      <w:r w:rsidRPr="00692CA1">
        <w:rPr>
          <w:rFonts w:hint="eastAsia"/>
        </w:rPr>
        <w:t>host (</w:t>
      </w:r>
      <w:r w:rsidRPr="00692CA1">
        <w:rPr>
          <w:rFonts w:hint="eastAsia"/>
        </w:rPr>
        <w:t>表示一个虚拟主机</w:t>
      </w:r>
      <w:r w:rsidRPr="00692CA1">
        <w:rPr>
          <w:rFonts w:hint="eastAsia"/>
        </w:rPr>
        <w:t>)</w:t>
      </w:r>
      <w:r w:rsidRPr="00692CA1">
        <w:rPr>
          <w:rFonts w:hint="eastAsia"/>
        </w:rPr>
        <w:t>：</w:t>
      </w:r>
    </w:p>
    <w:p w14:paraId="5609064C" w14:textId="553E0AD1" w:rsidR="00692CA1" w:rsidRDefault="00692CA1" w:rsidP="00692CA1">
      <w:pPr>
        <w:pStyle w:val="custom2"/>
        <w:ind w:left="420" w:firstLine="420"/>
      </w:pPr>
      <w:r>
        <w:rPr>
          <w:rFonts w:hint="eastAsia"/>
        </w:rPr>
        <w:t>1</w:t>
      </w:r>
      <w:r>
        <w:rPr>
          <w:rFonts w:hint="eastAsia"/>
        </w:rPr>
        <w:t>、</w:t>
      </w:r>
      <w:r>
        <w:rPr>
          <w:rFonts w:hint="eastAsia"/>
        </w:rPr>
        <w:t xml:space="preserve">name </w:t>
      </w:r>
      <w:r>
        <w:rPr>
          <w:rFonts w:hint="eastAsia"/>
        </w:rPr>
        <w:t>指定主机名</w:t>
      </w:r>
    </w:p>
    <w:p w14:paraId="3C612DBE" w14:textId="191C5A04" w:rsidR="00692CA1" w:rsidRPr="00692CA1" w:rsidRDefault="00692CA1" w:rsidP="00692CA1">
      <w:pPr>
        <w:pStyle w:val="custom2"/>
        <w:ind w:left="420" w:firstLine="420"/>
      </w:pPr>
      <w:r>
        <w:rPr>
          <w:rFonts w:hint="eastAsia"/>
        </w:rPr>
        <w:t>2</w:t>
      </w:r>
      <w:r>
        <w:rPr>
          <w:rFonts w:hint="eastAsia"/>
        </w:rPr>
        <w:t>、</w:t>
      </w:r>
      <w:r>
        <w:rPr>
          <w:rFonts w:hint="eastAsia"/>
        </w:rPr>
        <w:t xml:space="preserve">appBase </w:t>
      </w:r>
      <w:r>
        <w:rPr>
          <w:rFonts w:hint="eastAsia"/>
        </w:rPr>
        <w:t>应用程序基本目录，即存放应用程序的目录</w:t>
      </w:r>
    </w:p>
    <w:p w14:paraId="46E8C4D6" w14:textId="51B88C67" w:rsidR="00692CA1" w:rsidRDefault="00692CA1" w:rsidP="00692CA1">
      <w:pPr>
        <w:pStyle w:val="custom2"/>
        <w:ind w:left="420" w:firstLine="420"/>
      </w:pPr>
      <w:r>
        <w:rPr>
          <w:rFonts w:hint="eastAsia"/>
        </w:rPr>
        <w:t>3</w:t>
      </w:r>
      <w:r>
        <w:rPr>
          <w:rFonts w:hint="eastAsia"/>
        </w:rPr>
        <w:t>、</w:t>
      </w:r>
      <w:r>
        <w:rPr>
          <w:rFonts w:hint="eastAsia"/>
        </w:rPr>
        <w:t xml:space="preserve">unpackWARs </w:t>
      </w:r>
      <w:r>
        <w:rPr>
          <w:rFonts w:hint="eastAsia"/>
        </w:rPr>
        <w:t>如果为</w:t>
      </w:r>
      <w:r>
        <w:rPr>
          <w:rFonts w:hint="eastAsia"/>
        </w:rPr>
        <w:t>true</w:t>
      </w:r>
      <w:r>
        <w:rPr>
          <w:rFonts w:hint="eastAsia"/>
        </w:rPr>
        <w:t>，则</w:t>
      </w:r>
      <w:r>
        <w:rPr>
          <w:rFonts w:hint="eastAsia"/>
        </w:rPr>
        <w:t>tomcat</w:t>
      </w:r>
      <w:r>
        <w:rPr>
          <w:rFonts w:hint="eastAsia"/>
        </w:rPr>
        <w:t>会自动将</w:t>
      </w:r>
      <w:r>
        <w:rPr>
          <w:rFonts w:hint="eastAsia"/>
        </w:rPr>
        <w:t>WAR</w:t>
      </w:r>
      <w:r>
        <w:rPr>
          <w:rFonts w:hint="eastAsia"/>
        </w:rPr>
        <w:t>文件解压，否则不解压，直接从</w:t>
      </w:r>
      <w:r>
        <w:rPr>
          <w:rFonts w:hint="eastAsia"/>
        </w:rPr>
        <w:t>WAR</w:t>
      </w:r>
      <w:r>
        <w:rPr>
          <w:rFonts w:hint="eastAsia"/>
        </w:rPr>
        <w:t>文件中运行应用程序</w:t>
      </w:r>
    </w:p>
    <w:p w14:paraId="2FEF2063" w14:textId="0A8D0141" w:rsidR="00692CA1" w:rsidRDefault="00692CA1" w:rsidP="00971C8A">
      <w:pPr>
        <w:pStyle w:val="custom2"/>
        <w:numPr>
          <w:ilvl w:val="0"/>
          <w:numId w:val="45"/>
        </w:numPr>
        <w:ind w:firstLineChars="0"/>
      </w:pPr>
      <w:r w:rsidRPr="00692CA1">
        <w:rPr>
          <w:rFonts w:hint="eastAsia"/>
        </w:rPr>
        <w:t>Logger (</w:t>
      </w:r>
      <w:r w:rsidRPr="00692CA1">
        <w:rPr>
          <w:rFonts w:hint="eastAsia"/>
        </w:rPr>
        <w:t>表示日志，调试和错误信息</w:t>
      </w:r>
      <w:r w:rsidRPr="00692CA1">
        <w:rPr>
          <w:rFonts w:hint="eastAsia"/>
        </w:rPr>
        <w:t>)</w:t>
      </w:r>
      <w:r w:rsidRPr="00692CA1">
        <w:rPr>
          <w:rFonts w:hint="eastAsia"/>
        </w:rPr>
        <w:t>：</w:t>
      </w:r>
    </w:p>
    <w:p w14:paraId="751D404F" w14:textId="314618B3" w:rsidR="00692CA1" w:rsidRDefault="00692CA1" w:rsidP="00692CA1">
      <w:pPr>
        <w:pStyle w:val="custom2"/>
        <w:ind w:left="840" w:firstLine="420"/>
      </w:pPr>
      <w:r>
        <w:rPr>
          <w:rFonts w:hint="eastAsia"/>
        </w:rPr>
        <w:t>1</w:t>
      </w:r>
      <w:r>
        <w:rPr>
          <w:rFonts w:hint="eastAsia"/>
        </w:rPr>
        <w:t>、</w:t>
      </w:r>
      <w:r>
        <w:rPr>
          <w:rFonts w:hint="eastAsia"/>
        </w:rPr>
        <w:t xml:space="preserve">className </w:t>
      </w:r>
      <w:r>
        <w:rPr>
          <w:rFonts w:hint="eastAsia"/>
        </w:rPr>
        <w:t>指定</w:t>
      </w:r>
      <w:r>
        <w:rPr>
          <w:rFonts w:hint="eastAsia"/>
        </w:rPr>
        <w:t>logger</w:t>
      </w:r>
      <w:r>
        <w:rPr>
          <w:rFonts w:hint="eastAsia"/>
        </w:rPr>
        <w:t>使用的类名，此类必须实</w:t>
      </w:r>
      <w:r>
        <w:rPr>
          <w:rFonts w:hint="eastAsia"/>
        </w:rPr>
        <w:t xml:space="preserve">org.apache.catalina.Logger </w:t>
      </w:r>
      <w:r>
        <w:rPr>
          <w:rFonts w:hint="eastAsia"/>
        </w:rPr>
        <w:t>接口</w:t>
      </w:r>
    </w:p>
    <w:p w14:paraId="6B22BC6D" w14:textId="33AF8C85" w:rsidR="00692CA1" w:rsidRDefault="00692CA1" w:rsidP="00692CA1">
      <w:pPr>
        <w:pStyle w:val="custom2"/>
        <w:ind w:left="840" w:firstLine="420"/>
      </w:pPr>
      <w:r>
        <w:rPr>
          <w:rFonts w:hint="eastAsia"/>
        </w:rPr>
        <w:t>2</w:t>
      </w:r>
      <w:r>
        <w:rPr>
          <w:rFonts w:hint="eastAsia"/>
        </w:rPr>
        <w:t>、</w:t>
      </w:r>
      <w:r>
        <w:rPr>
          <w:rFonts w:hint="eastAsia"/>
        </w:rPr>
        <w:t xml:space="preserve">prefix </w:t>
      </w:r>
      <w:r>
        <w:rPr>
          <w:rFonts w:hint="eastAsia"/>
        </w:rPr>
        <w:t>指定</w:t>
      </w:r>
      <w:r>
        <w:rPr>
          <w:rFonts w:hint="eastAsia"/>
        </w:rPr>
        <w:t>log</w:t>
      </w:r>
      <w:r>
        <w:rPr>
          <w:rFonts w:hint="eastAsia"/>
        </w:rPr>
        <w:t>文件的前缀</w:t>
      </w:r>
    </w:p>
    <w:p w14:paraId="5186C0A4" w14:textId="75CB507C" w:rsidR="00692CA1" w:rsidRDefault="00692CA1" w:rsidP="00692CA1">
      <w:pPr>
        <w:pStyle w:val="custom2"/>
        <w:ind w:left="840" w:firstLine="420"/>
      </w:pPr>
      <w:r>
        <w:rPr>
          <w:rFonts w:hint="eastAsia"/>
        </w:rPr>
        <w:t>3</w:t>
      </w:r>
      <w:r>
        <w:rPr>
          <w:rFonts w:hint="eastAsia"/>
        </w:rPr>
        <w:t>、</w:t>
      </w:r>
      <w:r>
        <w:rPr>
          <w:rFonts w:hint="eastAsia"/>
        </w:rPr>
        <w:t xml:space="preserve">suffix </w:t>
      </w:r>
      <w:r>
        <w:rPr>
          <w:rFonts w:hint="eastAsia"/>
        </w:rPr>
        <w:t>指定</w:t>
      </w:r>
      <w:r>
        <w:rPr>
          <w:rFonts w:hint="eastAsia"/>
        </w:rPr>
        <w:t>log</w:t>
      </w:r>
      <w:r>
        <w:rPr>
          <w:rFonts w:hint="eastAsia"/>
        </w:rPr>
        <w:t>文件的后缀</w:t>
      </w:r>
    </w:p>
    <w:p w14:paraId="2EAF56A9" w14:textId="4FE41E41" w:rsidR="00692CA1" w:rsidRPr="00692CA1" w:rsidRDefault="00692CA1" w:rsidP="00692CA1">
      <w:pPr>
        <w:pStyle w:val="custom2"/>
        <w:ind w:left="840" w:firstLineChars="0" w:firstLine="0"/>
      </w:pPr>
      <w:r>
        <w:rPr>
          <w:rFonts w:hint="eastAsia"/>
        </w:rPr>
        <w:t xml:space="preserve">　　</w:t>
      </w:r>
      <w:r>
        <w:rPr>
          <w:rFonts w:hint="eastAsia"/>
        </w:rPr>
        <w:t>4</w:t>
      </w:r>
      <w:r>
        <w:rPr>
          <w:rFonts w:hint="eastAsia"/>
        </w:rPr>
        <w:t>、</w:t>
      </w:r>
      <w:r>
        <w:rPr>
          <w:rFonts w:hint="eastAsia"/>
        </w:rPr>
        <w:t xml:space="preserve">timestamp </w:t>
      </w:r>
      <w:r>
        <w:rPr>
          <w:rFonts w:hint="eastAsia"/>
        </w:rPr>
        <w:t>如果为</w:t>
      </w:r>
      <w:r>
        <w:rPr>
          <w:rFonts w:hint="eastAsia"/>
        </w:rPr>
        <w:t>true</w:t>
      </w:r>
      <w:r>
        <w:rPr>
          <w:rFonts w:hint="eastAsia"/>
        </w:rPr>
        <w:t>，则</w:t>
      </w:r>
      <w:r>
        <w:rPr>
          <w:rFonts w:hint="eastAsia"/>
        </w:rPr>
        <w:t>log</w:t>
      </w:r>
      <w:r>
        <w:rPr>
          <w:rFonts w:hint="eastAsia"/>
        </w:rPr>
        <w:t>文件名中要加入时间</w:t>
      </w:r>
    </w:p>
    <w:p w14:paraId="361FB327" w14:textId="42B75880" w:rsidR="00692CA1" w:rsidRDefault="00692CA1" w:rsidP="00971C8A">
      <w:pPr>
        <w:pStyle w:val="custom2"/>
        <w:numPr>
          <w:ilvl w:val="0"/>
          <w:numId w:val="45"/>
        </w:numPr>
        <w:ind w:firstLineChars="0"/>
      </w:pPr>
      <w:r w:rsidRPr="00692CA1">
        <w:rPr>
          <w:rFonts w:hint="eastAsia"/>
        </w:rPr>
        <w:t>directory(</w:t>
      </w:r>
      <w:r w:rsidRPr="00692CA1">
        <w:rPr>
          <w:rFonts w:hint="eastAsia"/>
        </w:rPr>
        <w:t>指定</w:t>
      </w:r>
      <w:r w:rsidRPr="00692CA1">
        <w:rPr>
          <w:rFonts w:hint="eastAsia"/>
        </w:rPr>
        <w:t>log</w:t>
      </w:r>
      <w:r w:rsidRPr="00692CA1">
        <w:rPr>
          <w:rFonts w:hint="eastAsia"/>
        </w:rPr>
        <w:t>文件存放的位置</w:t>
      </w:r>
      <w:r w:rsidRPr="00692CA1">
        <w:rPr>
          <w:rFonts w:hint="eastAsia"/>
        </w:rPr>
        <w:t>)</w:t>
      </w:r>
    </w:p>
    <w:p w14:paraId="7E9C8F3D" w14:textId="3CBB9BF4"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pattern </w:t>
      </w:r>
      <w:r w:rsidRPr="00692CA1">
        <w:rPr>
          <w:rFonts w:hint="eastAsia"/>
        </w:rPr>
        <w:t>有两个值，</w:t>
      </w:r>
      <w:r w:rsidRPr="00692CA1">
        <w:rPr>
          <w:rFonts w:hint="eastAsia"/>
        </w:rPr>
        <w:t>common</w:t>
      </w:r>
      <w:r w:rsidRPr="00692CA1">
        <w:rPr>
          <w:rFonts w:hint="eastAsia"/>
        </w:rPr>
        <w:t>方式记录远程主机名或</w:t>
      </w:r>
      <w:r w:rsidRPr="00692CA1">
        <w:rPr>
          <w:rFonts w:hint="eastAsia"/>
        </w:rPr>
        <w:t>ip</w:t>
      </w:r>
      <w:r w:rsidRPr="00692CA1">
        <w:rPr>
          <w:rFonts w:hint="eastAsia"/>
        </w:rPr>
        <w:t>地址，用户名，日期，第一行请求的字符串，</w:t>
      </w:r>
      <w:r w:rsidRPr="00692CA1">
        <w:rPr>
          <w:rFonts w:hint="eastAsia"/>
        </w:rPr>
        <w:t>HTTP</w:t>
      </w:r>
      <w:r w:rsidRPr="00692CA1">
        <w:rPr>
          <w:rFonts w:hint="eastAsia"/>
        </w:rPr>
        <w:t>响应代码，发送的字节数。</w:t>
      </w:r>
      <w:r w:rsidRPr="00692CA1">
        <w:rPr>
          <w:rFonts w:hint="eastAsia"/>
        </w:rPr>
        <w:t>combined</w:t>
      </w:r>
      <w:r w:rsidRPr="00692CA1">
        <w:rPr>
          <w:rFonts w:hint="eastAsia"/>
        </w:rPr>
        <w:t>方式比</w:t>
      </w:r>
      <w:r w:rsidRPr="00692CA1">
        <w:rPr>
          <w:rFonts w:hint="eastAsia"/>
        </w:rPr>
        <w:t>common</w:t>
      </w:r>
      <w:r w:rsidRPr="00692CA1">
        <w:rPr>
          <w:rFonts w:hint="eastAsia"/>
        </w:rPr>
        <w:t>方式记录的值更多</w:t>
      </w:r>
    </w:p>
    <w:p w14:paraId="045AB823" w14:textId="7A8ED823" w:rsidR="00692CA1" w:rsidRDefault="00692CA1" w:rsidP="00971C8A">
      <w:pPr>
        <w:pStyle w:val="custom2"/>
        <w:numPr>
          <w:ilvl w:val="0"/>
          <w:numId w:val="45"/>
        </w:numPr>
        <w:ind w:firstLineChars="0"/>
      </w:pPr>
      <w:r w:rsidRPr="00692CA1">
        <w:rPr>
          <w:rFonts w:hint="eastAsia"/>
        </w:rPr>
        <w:t>Realm (</w:t>
      </w:r>
      <w:r w:rsidRPr="00692CA1">
        <w:rPr>
          <w:rFonts w:hint="eastAsia"/>
        </w:rPr>
        <w:t>表示存放用户名，密码及</w:t>
      </w:r>
      <w:r w:rsidRPr="00692CA1">
        <w:rPr>
          <w:rFonts w:hint="eastAsia"/>
        </w:rPr>
        <w:t>role</w:t>
      </w:r>
      <w:r w:rsidRPr="00692CA1">
        <w:rPr>
          <w:rFonts w:hint="eastAsia"/>
        </w:rPr>
        <w:t>的数据库</w:t>
      </w:r>
      <w:r w:rsidRPr="00692CA1">
        <w:rPr>
          <w:rFonts w:hint="eastAsia"/>
        </w:rPr>
        <w:t>)</w:t>
      </w:r>
      <w:r w:rsidRPr="00692CA1">
        <w:rPr>
          <w:rFonts w:hint="eastAsia"/>
        </w:rPr>
        <w:t>：</w:t>
      </w:r>
    </w:p>
    <w:p w14:paraId="784401EC" w14:textId="0D321BD1" w:rsidR="00692CA1" w:rsidRDefault="00692CA1" w:rsidP="00692CA1">
      <w:pPr>
        <w:pStyle w:val="custom2"/>
        <w:ind w:left="840" w:firstLineChars="0" w:firstLine="0"/>
      </w:pPr>
      <w:r w:rsidRPr="00692CA1">
        <w:rPr>
          <w:rFonts w:hint="eastAsia"/>
        </w:rPr>
        <w:t>1</w:t>
      </w:r>
      <w:r w:rsidRPr="00692CA1">
        <w:rPr>
          <w:rFonts w:hint="eastAsia"/>
        </w:rPr>
        <w:t>、</w:t>
      </w:r>
      <w:r w:rsidRPr="00692CA1">
        <w:rPr>
          <w:rFonts w:hint="eastAsia"/>
        </w:rPr>
        <w:t xml:space="preserve">className </w:t>
      </w:r>
      <w:r w:rsidRPr="00692CA1">
        <w:rPr>
          <w:rFonts w:hint="eastAsia"/>
        </w:rPr>
        <w:t>指定</w:t>
      </w:r>
      <w:r w:rsidRPr="00692CA1">
        <w:rPr>
          <w:rFonts w:hint="eastAsia"/>
        </w:rPr>
        <w:t>Realm</w:t>
      </w:r>
      <w:r w:rsidRPr="00692CA1">
        <w:rPr>
          <w:rFonts w:hint="eastAsia"/>
        </w:rPr>
        <w:t>使用的类名，此类必须实现</w:t>
      </w:r>
      <w:r w:rsidRPr="00692CA1">
        <w:rPr>
          <w:rFonts w:hint="eastAsia"/>
        </w:rPr>
        <w:t>org.apache.catalina.Realm</w:t>
      </w:r>
      <w:r w:rsidRPr="00692CA1">
        <w:rPr>
          <w:rFonts w:hint="eastAsia"/>
        </w:rPr>
        <w:lastRenderedPageBreak/>
        <w:t>接口</w:t>
      </w:r>
    </w:p>
    <w:p w14:paraId="640AAF79" w14:textId="77777777" w:rsidR="00692CA1" w:rsidRPr="00692CA1" w:rsidRDefault="00692CA1" w:rsidP="00692CA1">
      <w:pPr>
        <w:pStyle w:val="custom2"/>
        <w:ind w:left="840" w:firstLineChars="0" w:firstLine="0"/>
      </w:pPr>
    </w:p>
    <w:p w14:paraId="2B520BA1" w14:textId="5A62F9A0" w:rsidR="00A1364F" w:rsidRPr="00A1364F" w:rsidRDefault="00A1364F" w:rsidP="006F2F73">
      <w:pPr>
        <w:pStyle w:val="custom2"/>
        <w:ind w:firstLine="420"/>
      </w:pPr>
      <w:r>
        <w:t xml:space="preserve">                                                                                                                                         </w:t>
      </w:r>
    </w:p>
    <w:sectPr w:rsidR="00A1364F" w:rsidRPr="00A1364F">
      <w:headerReference w:type="even" r:id="rId80"/>
      <w:headerReference w:type="default" r:id="rId81"/>
      <w:footerReference w:type="default" r:id="rId82"/>
      <w:headerReference w:type="firs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51576D" w14:textId="77777777" w:rsidR="00971C8A" w:rsidRDefault="00971C8A" w:rsidP="00A044D7">
      <w:r>
        <w:separator/>
      </w:r>
    </w:p>
  </w:endnote>
  <w:endnote w:type="continuationSeparator" w:id="0">
    <w:p w14:paraId="636294E8" w14:textId="77777777" w:rsidR="00971C8A" w:rsidRDefault="00971C8A" w:rsidP="00A044D7">
      <w:r>
        <w:continuationSeparator/>
      </w:r>
    </w:p>
  </w:endnote>
  <w:endnote w:type="continuationNotice" w:id="1">
    <w:p w14:paraId="4AD4D5E7" w14:textId="77777777" w:rsidR="00971C8A" w:rsidRDefault="00971C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Content>
      <w:sdt>
        <w:sdtPr>
          <w:id w:val="1728636285"/>
          <w:docPartObj>
            <w:docPartGallery w:val="Page Numbers (Top of Page)"/>
            <w:docPartUnique/>
          </w:docPartObj>
        </w:sdtPr>
        <w:sdtContent>
          <w:p w14:paraId="00267FD3" w14:textId="340830C0" w:rsidR="000D0124" w:rsidRDefault="000D0124">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E652C">
              <w:rPr>
                <w:b/>
                <w:bCs/>
                <w:noProof/>
              </w:rPr>
              <w:t>24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E652C">
              <w:rPr>
                <w:b/>
                <w:bCs/>
                <w:noProof/>
              </w:rPr>
              <w:t>272</w:t>
            </w:r>
            <w:r>
              <w:rPr>
                <w:b/>
                <w:bCs/>
                <w:sz w:val="24"/>
                <w:szCs w:val="24"/>
              </w:rPr>
              <w:fldChar w:fldCharType="end"/>
            </w:r>
          </w:p>
        </w:sdtContent>
      </w:sdt>
    </w:sdtContent>
  </w:sdt>
  <w:p w14:paraId="600274E7" w14:textId="77777777" w:rsidR="000D0124" w:rsidRDefault="000D012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BD5C18" w14:textId="77777777" w:rsidR="00971C8A" w:rsidRDefault="00971C8A" w:rsidP="00A044D7">
      <w:r>
        <w:separator/>
      </w:r>
    </w:p>
  </w:footnote>
  <w:footnote w:type="continuationSeparator" w:id="0">
    <w:p w14:paraId="6F9C2AF0" w14:textId="77777777" w:rsidR="00971C8A" w:rsidRDefault="00971C8A" w:rsidP="00A044D7">
      <w:r>
        <w:continuationSeparator/>
      </w:r>
    </w:p>
  </w:footnote>
  <w:footnote w:type="continuationNotice" w:id="1">
    <w:p w14:paraId="00B05FCA" w14:textId="77777777" w:rsidR="00971C8A" w:rsidRDefault="00971C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0D0124" w:rsidRDefault="000D0124">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0D0124" w:rsidRDefault="000D0124">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0D0124" w:rsidRDefault="000D0124">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0636BFE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AA0CF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8BF6A43"/>
    <w:multiLevelType w:val="hybridMultilevel"/>
    <w:tmpl w:val="D3F275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9E37538"/>
    <w:multiLevelType w:val="hybridMultilevel"/>
    <w:tmpl w:val="57A277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A8545AC"/>
    <w:multiLevelType w:val="hybridMultilevel"/>
    <w:tmpl w:val="15BAEF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3"/>
  </w:num>
  <w:num w:numId="4">
    <w:abstractNumId w:val="28"/>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8"/>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
  </w:num>
  <w:num w:numId="16">
    <w:abstractNumId w:val="20"/>
  </w:num>
  <w:num w:numId="17">
    <w:abstractNumId w:val="0"/>
  </w:num>
  <w:num w:numId="18">
    <w:abstractNumId w:val="30"/>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3"/>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2"/>
  </w:num>
  <w:num w:numId="37">
    <w:abstractNumId w:val="13"/>
  </w:num>
  <w:num w:numId="38">
    <w:abstractNumId w:val="25"/>
  </w:num>
  <w:num w:numId="39">
    <w:abstractNumId w:val="26"/>
  </w:num>
  <w:num w:numId="40">
    <w:abstractNumId w:val="19"/>
  </w:num>
  <w:num w:numId="41">
    <w:abstractNumId w:val="1"/>
  </w:num>
  <w:num w:numId="42">
    <w:abstractNumId w:val="34"/>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31"/>
  </w:num>
  <w:num w:numId="47">
    <w:abstractNumId w:val="35"/>
  </w:num>
  <w:num w:numId="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
  </w:num>
  <w:num w:numId="53">
    <w:abstractNumId w:val="1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067B6"/>
    <w:rsid w:val="0001078A"/>
    <w:rsid w:val="00011277"/>
    <w:rsid w:val="000130E7"/>
    <w:rsid w:val="00016D41"/>
    <w:rsid w:val="000178B5"/>
    <w:rsid w:val="000204FF"/>
    <w:rsid w:val="00023CD9"/>
    <w:rsid w:val="00026745"/>
    <w:rsid w:val="00027C69"/>
    <w:rsid w:val="000330CE"/>
    <w:rsid w:val="0003777B"/>
    <w:rsid w:val="0004301A"/>
    <w:rsid w:val="000450A9"/>
    <w:rsid w:val="00046D73"/>
    <w:rsid w:val="00046F20"/>
    <w:rsid w:val="00053017"/>
    <w:rsid w:val="0005354C"/>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5B5B"/>
    <w:rsid w:val="00096279"/>
    <w:rsid w:val="000A2A8F"/>
    <w:rsid w:val="000A5208"/>
    <w:rsid w:val="000A5F1D"/>
    <w:rsid w:val="000B192C"/>
    <w:rsid w:val="000B5549"/>
    <w:rsid w:val="000C0CB7"/>
    <w:rsid w:val="000C1419"/>
    <w:rsid w:val="000C1546"/>
    <w:rsid w:val="000C234B"/>
    <w:rsid w:val="000C2FD6"/>
    <w:rsid w:val="000D0124"/>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2643"/>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4B99"/>
    <w:rsid w:val="00175089"/>
    <w:rsid w:val="00177989"/>
    <w:rsid w:val="00180E05"/>
    <w:rsid w:val="00181C56"/>
    <w:rsid w:val="001841AC"/>
    <w:rsid w:val="00186086"/>
    <w:rsid w:val="001938EA"/>
    <w:rsid w:val="00194856"/>
    <w:rsid w:val="0019717D"/>
    <w:rsid w:val="001A0D30"/>
    <w:rsid w:val="001A13E1"/>
    <w:rsid w:val="001A26CB"/>
    <w:rsid w:val="001A50C2"/>
    <w:rsid w:val="001A553F"/>
    <w:rsid w:val="001A6F11"/>
    <w:rsid w:val="001B1444"/>
    <w:rsid w:val="001B57E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1693"/>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29FA"/>
    <w:rsid w:val="002638C6"/>
    <w:rsid w:val="00264769"/>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A7032"/>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3144"/>
    <w:rsid w:val="00304D94"/>
    <w:rsid w:val="003067CF"/>
    <w:rsid w:val="003107A1"/>
    <w:rsid w:val="003138DC"/>
    <w:rsid w:val="0031395C"/>
    <w:rsid w:val="00314FEC"/>
    <w:rsid w:val="0031529E"/>
    <w:rsid w:val="00320454"/>
    <w:rsid w:val="00320DA9"/>
    <w:rsid w:val="00324A9F"/>
    <w:rsid w:val="00324C65"/>
    <w:rsid w:val="003254BE"/>
    <w:rsid w:val="00331293"/>
    <w:rsid w:val="00333246"/>
    <w:rsid w:val="00333C53"/>
    <w:rsid w:val="00336255"/>
    <w:rsid w:val="00340EC3"/>
    <w:rsid w:val="00344E91"/>
    <w:rsid w:val="0035012F"/>
    <w:rsid w:val="00351BA5"/>
    <w:rsid w:val="0035431B"/>
    <w:rsid w:val="00356657"/>
    <w:rsid w:val="00356FD7"/>
    <w:rsid w:val="003617AF"/>
    <w:rsid w:val="003645ED"/>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C1D8F"/>
    <w:rsid w:val="003D11F6"/>
    <w:rsid w:val="003D3788"/>
    <w:rsid w:val="003D41A4"/>
    <w:rsid w:val="003D43B3"/>
    <w:rsid w:val="003D6FE5"/>
    <w:rsid w:val="003E22CA"/>
    <w:rsid w:val="003E3D59"/>
    <w:rsid w:val="003E4ADF"/>
    <w:rsid w:val="003E602B"/>
    <w:rsid w:val="003F481F"/>
    <w:rsid w:val="003F5658"/>
    <w:rsid w:val="003F59C0"/>
    <w:rsid w:val="003F5ADD"/>
    <w:rsid w:val="003F64C7"/>
    <w:rsid w:val="003F7023"/>
    <w:rsid w:val="003F74D4"/>
    <w:rsid w:val="004055EC"/>
    <w:rsid w:val="00405E73"/>
    <w:rsid w:val="004074C4"/>
    <w:rsid w:val="00414322"/>
    <w:rsid w:val="00414D9F"/>
    <w:rsid w:val="00415252"/>
    <w:rsid w:val="00416840"/>
    <w:rsid w:val="00416FDC"/>
    <w:rsid w:val="0042065C"/>
    <w:rsid w:val="0042073C"/>
    <w:rsid w:val="00420DAB"/>
    <w:rsid w:val="00422E61"/>
    <w:rsid w:val="004269CB"/>
    <w:rsid w:val="00426FF1"/>
    <w:rsid w:val="00427E84"/>
    <w:rsid w:val="0043049A"/>
    <w:rsid w:val="00433A5F"/>
    <w:rsid w:val="00437F71"/>
    <w:rsid w:val="0044064D"/>
    <w:rsid w:val="00440844"/>
    <w:rsid w:val="00442FEB"/>
    <w:rsid w:val="004449AA"/>
    <w:rsid w:val="00444C23"/>
    <w:rsid w:val="00445D87"/>
    <w:rsid w:val="00450DE8"/>
    <w:rsid w:val="004552EE"/>
    <w:rsid w:val="004574FF"/>
    <w:rsid w:val="00457F6D"/>
    <w:rsid w:val="004621AC"/>
    <w:rsid w:val="00463674"/>
    <w:rsid w:val="00463752"/>
    <w:rsid w:val="00463DAB"/>
    <w:rsid w:val="00466FE7"/>
    <w:rsid w:val="00467DDB"/>
    <w:rsid w:val="00470561"/>
    <w:rsid w:val="00473850"/>
    <w:rsid w:val="00474CDF"/>
    <w:rsid w:val="00474FC6"/>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5A3"/>
    <w:rsid w:val="004C4721"/>
    <w:rsid w:val="004C4C3F"/>
    <w:rsid w:val="004C699F"/>
    <w:rsid w:val="004C6C1A"/>
    <w:rsid w:val="004D7B86"/>
    <w:rsid w:val="004E30F2"/>
    <w:rsid w:val="004E3DAE"/>
    <w:rsid w:val="004E66C7"/>
    <w:rsid w:val="004F2DCE"/>
    <w:rsid w:val="004F3BB2"/>
    <w:rsid w:val="004F7D29"/>
    <w:rsid w:val="005003DE"/>
    <w:rsid w:val="005047C1"/>
    <w:rsid w:val="00504F9B"/>
    <w:rsid w:val="00511A16"/>
    <w:rsid w:val="00511BB0"/>
    <w:rsid w:val="0051349C"/>
    <w:rsid w:val="00513F46"/>
    <w:rsid w:val="00514036"/>
    <w:rsid w:val="00514A17"/>
    <w:rsid w:val="005236B4"/>
    <w:rsid w:val="00524D80"/>
    <w:rsid w:val="00526C21"/>
    <w:rsid w:val="00530EE9"/>
    <w:rsid w:val="00533C89"/>
    <w:rsid w:val="005372A5"/>
    <w:rsid w:val="00537B6D"/>
    <w:rsid w:val="00541E08"/>
    <w:rsid w:val="005431BB"/>
    <w:rsid w:val="0054397F"/>
    <w:rsid w:val="00544543"/>
    <w:rsid w:val="005472F6"/>
    <w:rsid w:val="0054795E"/>
    <w:rsid w:val="00550352"/>
    <w:rsid w:val="00550BED"/>
    <w:rsid w:val="00552C18"/>
    <w:rsid w:val="0055357D"/>
    <w:rsid w:val="005541F4"/>
    <w:rsid w:val="00555902"/>
    <w:rsid w:val="00560C9A"/>
    <w:rsid w:val="0056272E"/>
    <w:rsid w:val="005651E5"/>
    <w:rsid w:val="005657C2"/>
    <w:rsid w:val="00566ACF"/>
    <w:rsid w:val="005712BA"/>
    <w:rsid w:val="00575D25"/>
    <w:rsid w:val="005801EE"/>
    <w:rsid w:val="00582201"/>
    <w:rsid w:val="00582A50"/>
    <w:rsid w:val="00583992"/>
    <w:rsid w:val="00585593"/>
    <w:rsid w:val="00585701"/>
    <w:rsid w:val="00585F18"/>
    <w:rsid w:val="005867F0"/>
    <w:rsid w:val="00587EC2"/>
    <w:rsid w:val="0059574A"/>
    <w:rsid w:val="005A0DA9"/>
    <w:rsid w:val="005A112C"/>
    <w:rsid w:val="005A3FD7"/>
    <w:rsid w:val="005A66C1"/>
    <w:rsid w:val="005A6A0C"/>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6913"/>
    <w:rsid w:val="00647117"/>
    <w:rsid w:val="006472D1"/>
    <w:rsid w:val="00661E30"/>
    <w:rsid w:val="006651EE"/>
    <w:rsid w:val="00666E9E"/>
    <w:rsid w:val="00667418"/>
    <w:rsid w:val="00671FE2"/>
    <w:rsid w:val="006765A1"/>
    <w:rsid w:val="006831A3"/>
    <w:rsid w:val="006857F6"/>
    <w:rsid w:val="00685F4B"/>
    <w:rsid w:val="00687C46"/>
    <w:rsid w:val="00692CA1"/>
    <w:rsid w:val="00692DAE"/>
    <w:rsid w:val="006A15E7"/>
    <w:rsid w:val="006A6BEC"/>
    <w:rsid w:val="006A7204"/>
    <w:rsid w:val="006B2689"/>
    <w:rsid w:val="006B27A5"/>
    <w:rsid w:val="006B32DD"/>
    <w:rsid w:val="006B3367"/>
    <w:rsid w:val="006B3979"/>
    <w:rsid w:val="006C158D"/>
    <w:rsid w:val="006C1BCC"/>
    <w:rsid w:val="006C524B"/>
    <w:rsid w:val="006C79FB"/>
    <w:rsid w:val="006D0026"/>
    <w:rsid w:val="006D2C9B"/>
    <w:rsid w:val="006D6AC9"/>
    <w:rsid w:val="006D72C1"/>
    <w:rsid w:val="006D79C8"/>
    <w:rsid w:val="006E1ACA"/>
    <w:rsid w:val="006E34A6"/>
    <w:rsid w:val="006E3CC1"/>
    <w:rsid w:val="006E4050"/>
    <w:rsid w:val="006E44E7"/>
    <w:rsid w:val="006E7655"/>
    <w:rsid w:val="006F2630"/>
    <w:rsid w:val="006F2F73"/>
    <w:rsid w:val="006F3CED"/>
    <w:rsid w:val="006F555C"/>
    <w:rsid w:val="00700124"/>
    <w:rsid w:val="00700D56"/>
    <w:rsid w:val="007033EF"/>
    <w:rsid w:val="007038F4"/>
    <w:rsid w:val="0070457B"/>
    <w:rsid w:val="00705E83"/>
    <w:rsid w:val="00706D30"/>
    <w:rsid w:val="00707D5E"/>
    <w:rsid w:val="00710219"/>
    <w:rsid w:val="00712635"/>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3FBA"/>
    <w:rsid w:val="007760DD"/>
    <w:rsid w:val="00777E41"/>
    <w:rsid w:val="00782072"/>
    <w:rsid w:val="00782090"/>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22CDC"/>
    <w:rsid w:val="00831AA9"/>
    <w:rsid w:val="0083360E"/>
    <w:rsid w:val="00835BD0"/>
    <w:rsid w:val="00840752"/>
    <w:rsid w:val="008421C2"/>
    <w:rsid w:val="008506EB"/>
    <w:rsid w:val="00850E3A"/>
    <w:rsid w:val="008517DC"/>
    <w:rsid w:val="00853769"/>
    <w:rsid w:val="00854A25"/>
    <w:rsid w:val="00857BBE"/>
    <w:rsid w:val="00865F9A"/>
    <w:rsid w:val="00866F41"/>
    <w:rsid w:val="0086792C"/>
    <w:rsid w:val="0087736A"/>
    <w:rsid w:val="00882756"/>
    <w:rsid w:val="008840CA"/>
    <w:rsid w:val="00884E9C"/>
    <w:rsid w:val="00887DAD"/>
    <w:rsid w:val="00896F3B"/>
    <w:rsid w:val="008A1CA2"/>
    <w:rsid w:val="008A376E"/>
    <w:rsid w:val="008A3D5F"/>
    <w:rsid w:val="008A4A84"/>
    <w:rsid w:val="008A4E00"/>
    <w:rsid w:val="008A4F84"/>
    <w:rsid w:val="008A5FDB"/>
    <w:rsid w:val="008A7741"/>
    <w:rsid w:val="008B1A0E"/>
    <w:rsid w:val="008B1CDE"/>
    <w:rsid w:val="008B4B8B"/>
    <w:rsid w:val="008B7AB2"/>
    <w:rsid w:val="008C18F7"/>
    <w:rsid w:val="008C328F"/>
    <w:rsid w:val="008C3CA7"/>
    <w:rsid w:val="008D2A0E"/>
    <w:rsid w:val="008D3DD3"/>
    <w:rsid w:val="008D4E9E"/>
    <w:rsid w:val="008D7324"/>
    <w:rsid w:val="008D76AD"/>
    <w:rsid w:val="008E018E"/>
    <w:rsid w:val="008E652C"/>
    <w:rsid w:val="008E6F26"/>
    <w:rsid w:val="008F3369"/>
    <w:rsid w:val="00903584"/>
    <w:rsid w:val="009059A2"/>
    <w:rsid w:val="00905EA6"/>
    <w:rsid w:val="009137DE"/>
    <w:rsid w:val="009142A2"/>
    <w:rsid w:val="00915C33"/>
    <w:rsid w:val="00917464"/>
    <w:rsid w:val="00917B50"/>
    <w:rsid w:val="009208E7"/>
    <w:rsid w:val="00923E48"/>
    <w:rsid w:val="00931C2E"/>
    <w:rsid w:val="00935BD0"/>
    <w:rsid w:val="00936DAF"/>
    <w:rsid w:val="00937302"/>
    <w:rsid w:val="00937ACA"/>
    <w:rsid w:val="00944E6B"/>
    <w:rsid w:val="009501BE"/>
    <w:rsid w:val="009511C4"/>
    <w:rsid w:val="009544B7"/>
    <w:rsid w:val="0095530F"/>
    <w:rsid w:val="009568B5"/>
    <w:rsid w:val="009642A4"/>
    <w:rsid w:val="00964681"/>
    <w:rsid w:val="00966403"/>
    <w:rsid w:val="009665B6"/>
    <w:rsid w:val="009708AC"/>
    <w:rsid w:val="00970E81"/>
    <w:rsid w:val="00971C8A"/>
    <w:rsid w:val="009742A0"/>
    <w:rsid w:val="009762AE"/>
    <w:rsid w:val="00977E00"/>
    <w:rsid w:val="00983532"/>
    <w:rsid w:val="00983CCE"/>
    <w:rsid w:val="0098421A"/>
    <w:rsid w:val="00984A63"/>
    <w:rsid w:val="00991015"/>
    <w:rsid w:val="009931EB"/>
    <w:rsid w:val="00994189"/>
    <w:rsid w:val="00997E91"/>
    <w:rsid w:val="009A1CE4"/>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9F73F5"/>
    <w:rsid w:val="00A0291F"/>
    <w:rsid w:val="00A044D7"/>
    <w:rsid w:val="00A04CFF"/>
    <w:rsid w:val="00A04D79"/>
    <w:rsid w:val="00A050DA"/>
    <w:rsid w:val="00A072CC"/>
    <w:rsid w:val="00A10CF3"/>
    <w:rsid w:val="00A1364F"/>
    <w:rsid w:val="00A138B4"/>
    <w:rsid w:val="00A15FF0"/>
    <w:rsid w:val="00A166EB"/>
    <w:rsid w:val="00A16C07"/>
    <w:rsid w:val="00A20380"/>
    <w:rsid w:val="00A20DE4"/>
    <w:rsid w:val="00A22339"/>
    <w:rsid w:val="00A2332C"/>
    <w:rsid w:val="00A26E5B"/>
    <w:rsid w:val="00A26F1E"/>
    <w:rsid w:val="00A270DA"/>
    <w:rsid w:val="00A329A8"/>
    <w:rsid w:val="00A34B81"/>
    <w:rsid w:val="00A353FA"/>
    <w:rsid w:val="00A3565C"/>
    <w:rsid w:val="00A40D79"/>
    <w:rsid w:val="00A476F0"/>
    <w:rsid w:val="00A47E0E"/>
    <w:rsid w:val="00A5042D"/>
    <w:rsid w:val="00A54DB0"/>
    <w:rsid w:val="00A5645D"/>
    <w:rsid w:val="00A56D97"/>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B7719"/>
    <w:rsid w:val="00AC110C"/>
    <w:rsid w:val="00AC1F7B"/>
    <w:rsid w:val="00AC402D"/>
    <w:rsid w:val="00AC6B4F"/>
    <w:rsid w:val="00AC752B"/>
    <w:rsid w:val="00AC7B16"/>
    <w:rsid w:val="00AD18FC"/>
    <w:rsid w:val="00AD367C"/>
    <w:rsid w:val="00AD3869"/>
    <w:rsid w:val="00AD7071"/>
    <w:rsid w:val="00AD7E77"/>
    <w:rsid w:val="00AE0AE1"/>
    <w:rsid w:val="00AE2F92"/>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1994"/>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6794"/>
    <w:rsid w:val="00BB7F24"/>
    <w:rsid w:val="00BC0C17"/>
    <w:rsid w:val="00BC598A"/>
    <w:rsid w:val="00BC5DB0"/>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517A"/>
    <w:rsid w:val="00C2671B"/>
    <w:rsid w:val="00C27585"/>
    <w:rsid w:val="00C332D1"/>
    <w:rsid w:val="00C34B66"/>
    <w:rsid w:val="00C3773C"/>
    <w:rsid w:val="00C45C0A"/>
    <w:rsid w:val="00C4703F"/>
    <w:rsid w:val="00C47872"/>
    <w:rsid w:val="00C52DC8"/>
    <w:rsid w:val="00C52EC2"/>
    <w:rsid w:val="00C71A65"/>
    <w:rsid w:val="00C72DC9"/>
    <w:rsid w:val="00C76917"/>
    <w:rsid w:val="00C81A93"/>
    <w:rsid w:val="00C82283"/>
    <w:rsid w:val="00C86C77"/>
    <w:rsid w:val="00C91844"/>
    <w:rsid w:val="00C93AED"/>
    <w:rsid w:val="00C9599F"/>
    <w:rsid w:val="00C963A1"/>
    <w:rsid w:val="00C97464"/>
    <w:rsid w:val="00CA02AB"/>
    <w:rsid w:val="00CA0EB1"/>
    <w:rsid w:val="00CA25CB"/>
    <w:rsid w:val="00CA2BC4"/>
    <w:rsid w:val="00CA3668"/>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14EF"/>
    <w:rsid w:val="00CF566C"/>
    <w:rsid w:val="00CF668D"/>
    <w:rsid w:val="00CF7385"/>
    <w:rsid w:val="00D00309"/>
    <w:rsid w:val="00D01380"/>
    <w:rsid w:val="00D022C1"/>
    <w:rsid w:val="00D05F34"/>
    <w:rsid w:val="00D159ED"/>
    <w:rsid w:val="00D206F8"/>
    <w:rsid w:val="00D209E6"/>
    <w:rsid w:val="00D213B1"/>
    <w:rsid w:val="00D24495"/>
    <w:rsid w:val="00D26C55"/>
    <w:rsid w:val="00D31BF9"/>
    <w:rsid w:val="00D34983"/>
    <w:rsid w:val="00D3669D"/>
    <w:rsid w:val="00D432AE"/>
    <w:rsid w:val="00D43956"/>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49C8"/>
    <w:rsid w:val="00DB6E6A"/>
    <w:rsid w:val="00DB6EB1"/>
    <w:rsid w:val="00DB73F2"/>
    <w:rsid w:val="00DC1C22"/>
    <w:rsid w:val="00DD0D5B"/>
    <w:rsid w:val="00DE148B"/>
    <w:rsid w:val="00DE2646"/>
    <w:rsid w:val="00DE3C44"/>
    <w:rsid w:val="00DE5674"/>
    <w:rsid w:val="00DF064F"/>
    <w:rsid w:val="00DF4357"/>
    <w:rsid w:val="00DF4E72"/>
    <w:rsid w:val="00DF5078"/>
    <w:rsid w:val="00E018D8"/>
    <w:rsid w:val="00E0308D"/>
    <w:rsid w:val="00E044C4"/>
    <w:rsid w:val="00E04D76"/>
    <w:rsid w:val="00E06F11"/>
    <w:rsid w:val="00E12763"/>
    <w:rsid w:val="00E12BCC"/>
    <w:rsid w:val="00E13049"/>
    <w:rsid w:val="00E13741"/>
    <w:rsid w:val="00E20691"/>
    <w:rsid w:val="00E2433D"/>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5D80"/>
    <w:rsid w:val="00E76605"/>
    <w:rsid w:val="00E773E2"/>
    <w:rsid w:val="00E85845"/>
    <w:rsid w:val="00E904E0"/>
    <w:rsid w:val="00E91768"/>
    <w:rsid w:val="00E921F6"/>
    <w:rsid w:val="00E9365F"/>
    <w:rsid w:val="00E94EB0"/>
    <w:rsid w:val="00E9510C"/>
    <w:rsid w:val="00EA02DB"/>
    <w:rsid w:val="00EA2908"/>
    <w:rsid w:val="00EA6610"/>
    <w:rsid w:val="00EA69C2"/>
    <w:rsid w:val="00EB0E1A"/>
    <w:rsid w:val="00EB21F6"/>
    <w:rsid w:val="00EB540F"/>
    <w:rsid w:val="00EC14EF"/>
    <w:rsid w:val="00EC2E0B"/>
    <w:rsid w:val="00EC34C9"/>
    <w:rsid w:val="00ED0DD9"/>
    <w:rsid w:val="00ED1A87"/>
    <w:rsid w:val="00ED2D3A"/>
    <w:rsid w:val="00ED3CE0"/>
    <w:rsid w:val="00EE6C8E"/>
    <w:rsid w:val="00EF24DD"/>
    <w:rsid w:val="00EF545D"/>
    <w:rsid w:val="00EF5C14"/>
    <w:rsid w:val="00EF7DFA"/>
    <w:rsid w:val="00F00026"/>
    <w:rsid w:val="00F00850"/>
    <w:rsid w:val="00F00CFC"/>
    <w:rsid w:val="00F03830"/>
    <w:rsid w:val="00F108F6"/>
    <w:rsid w:val="00F166CA"/>
    <w:rsid w:val="00F22164"/>
    <w:rsid w:val="00F22192"/>
    <w:rsid w:val="00F22AC8"/>
    <w:rsid w:val="00F25783"/>
    <w:rsid w:val="00F26050"/>
    <w:rsid w:val="00F31483"/>
    <w:rsid w:val="00F32F0A"/>
    <w:rsid w:val="00F340DA"/>
    <w:rsid w:val="00F452E8"/>
    <w:rsid w:val="00F56266"/>
    <w:rsid w:val="00F6019B"/>
    <w:rsid w:val="00F70B31"/>
    <w:rsid w:val="00F716D2"/>
    <w:rsid w:val="00F71FA8"/>
    <w:rsid w:val="00F73826"/>
    <w:rsid w:val="00F75D85"/>
    <w:rsid w:val="00F82DA1"/>
    <w:rsid w:val="00F83E82"/>
    <w:rsid w:val="00F846DA"/>
    <w:rsid w:val="00F85A77"/>
    <w:rsid w:val="00F8740E"/>
    <w:rsid w:val="00F92352"/>
    <w:rsid w:val="00F92CE5"/>
    <w:rsid w:val="00F938B6"/>
    <w:rsid w:val="00F93AA7"/>
    <w:rsid w:val="00FA18E4"/>
    <w:rsid w:val="00FA1AFC"/>
    <w:rsid w:val="00FA4F0D"/>
    <w:rsid w:val="00FA5BF2"/>
    <w:rsid w:val="00FA75EF"/>
    <w:rsid w:val="00FB36F5"/>
    <w:rsid w:val="00FB436D"/>
    <w:rsid w:val="00FB4AD6"/>
    <w:rsid w:val="00FB4B6A"/>
    <w:rsid w:val="00FB5E30"/>
    <w:rsid w:val="00FB5F5B"/>
    <w:rsid w:val="00FB75E8"/>
    <w:rsid w:val="00FC160C"/>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D92A45DE-EA2B-4292-B700-0C3D7CE2F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6F2F73"/>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6F2F73"/>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 w:type="character" w:styleId="aa">
    <w:name w:val="FollowedHyperlink"/>
    <w:basedOn w:val="a0"/>
    <w:uiPriority w:val="99"/>
    <w:semiHidden/>
    <w:unhideWhenUsed/>
    <w:rsid w:val="00994189"/>
    <w:rPr>
      <w:color w:val="954F72" w:themeColor="followedHyperlink"/>
      <w:u w:val="single"/>
    </w:rPr>
  </w:style>
  <w:style w:type="paragraph" w:styleId="ab">
    <w:name w:val="No Spacing"/>
    <w:uiPriority w:val="1"/>
    <w:qFormat/>
    <w:rsid w:val="006F2F7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15955427">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039821">
      <w:bodyDiv w:val="1"/>
      <w:marLeft w:val="0"/>
      <w:marRight w:val="0"/>
      <w:marTop w:val="0"/>
      <w:marBottom w:val="0"/>
      <w:divBdr>
        <w:top w:val="none" w:sz="0" w:space="0" w:color="auto"/>
        <w:left w:val="none" w:sz="0" w:space="0" w:color="auto"/>
        <w:bottom w:val="none" w:sz="0" w:space="0" w:color="auto"/>
        <w:right w:val="none" w:sz="0" w:space="0" w:color="auto"/>
      </w:divBdr>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1049633">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545987255">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034233689">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005444">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298339692">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33163732">
      <w:bodyDiv w:val="1"/>
      <w:marLeft w:val="0"/>
      <w:marRight w:val="0"/>
      <w:marTop w:val="0"/>
      <w:marBottom w:val="0"/>
      <w:divBdr>
        <w:top w:val="none" w:sz="0" w:space="0" w:color="auto"/>
        <w:left w:val="none" w:sz="0" w:space="0" w:color="auto"/>
        <w:bottom w:val="none" w:sz="0" w:space="0" w:color="auto"/>
        <w:right w:val="none" w:sz="0" w:space="0" w:color="auto"/>
      </w:divBdr>
    </w:div>
    <w:div w:id="143493245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608125108">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1989627674">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hyperlink" Target="http://baike.baidu.com/item/%E8%AE%A1%E7%AE%97%E6%9C%BA%E7%A7%91%E5%AD%A6/9132" TargetMode="External"/><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package" Target="embeddings/Microsoft_Visio___1.vsdx"/><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jpeg"/><Relationship Id="rId37" Type="http://schemas.openxmlformats.org/officeDocument/2006/relationships/image" Target="media/image28.png"/><Relationship Id="rId53" Type="http://schemas.openxmlformats.org/officeDocument/2006/relationships/image" Target="media/image44.jp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hyperlink" Target="http://baike.baidu.com/item/%E5%B9%B6%E8%A1%8C%E8%AE%A1%E7%AE%97" TargetMode="Externa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g"/><Relationship Id="rId67" Type="http://schemas.openxmlformats.org/officeDocument/2006/relationships/image" Target="media/image58.emf"/><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png"/><Relationship Id="rId65" Type="http://schemas.openxmlformats.org/officeDocument/2006/relationships/image" Target="media/image56.jpe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png"/><Relationship Id="rId61" Type="http://schemas.openxmlformats.org/officeDocument/2006/relationships/image" Target="media/image52.jpeg"/><Relationship Id="rId8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0.wmf"/></Relationships>
</file>

<file path=word/_rels/header2.xml.rels><?xml version="1.0" encoding="UTF-8" standalone="yes"?>
<Relationships xmlns="http://schemas.openxmlformats.org/package/2006/relationships"><Relationship Id="rId1" Type="http://schemas.openxmlformats.org/officeDocument/2006/relationships/image" Target="media/image70.wmf"/></Relationships>
</file>

<file path=word/_rels/header3.xml.rels><?xml version="1.0" encoding="UTF-8" standalone="yes"?>
<Relationships xmlns="http://schemas.openxmlformats.org/package/2006/relationships"><Relationship Id="rId1" Type="http://schemas.openxmlformats.org/officeDocument/2006/relationships/image" Target="media/image7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A5AD3-187F-4ADC-931C-35983B4DB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0</TotalTime>
  <Pages>272</Pages>
  <Words>42389</Words>
  <Characters>241620</Characters>
  <Application>Microsoft Office Word</Application>
  <DocSecurity>0</DocSecurity>
  <Lines>2013</Lines>
  <Paragraphs>566</Paragraphs>
  <ScaleCrop>false</ScaleCrop>
  <Company>Microsoft</Company>
  <LinksUpToDate>false</LinksUpToDate>
  <CharactersWithSpaces>283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28</cp:revision>
  <cp:lastPrinted>2018-01-03T07:23:00Z</cp:lastPrinted>
  <dcterms:created xsi:type="dcterms:W3CDTF">2017-12-19T09:39:00Z</dcterms:created>
  <dcterms:modified xsi:type="dcterms:W3CDTF">2018-12-04T06:33:00Z</dcterms:modified>
</cp:coreProperties>
</file>